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5514" w:rsidRDefault="00105514" w:rsidP="00105514">
      <w:pPr>
        <w:spacing w:before="120" w:after="240"/>
        <w:ind w:firstLine="1040"/>
        <w:jc w:val="center"/>
        <w:rPr>
          <w:rFonts w:ascii="黑体" w:eastAsia="黑体" w:hAnsi="黑体" w:cs="黑体"/>
          <w:sz w:val="52"/>
          <w:szCs w:val="52"/>
        </w:rPr>
      </w:pPr>
    </w:p>
    <w:p w:rsidR="0094371D" w:rsidRDefault="0094371D" w:rsidP="00105514">
      <w:pPr>
        <w:spacing w:before="120" w:after="240"/>
        <w:ind w:firstLine="1040"/>
        <w:jc w:val="center"/>
        <w:rPr>
          <w:rFonts w:ascii="黑体" w:eastAsia="黑体" w:hAnsi="黑体" w:cs="黑体"/>
          <w:sz w:val="52"/>
          <w:szCs w:val="52"/>
        </w:rPr>
      </w:pPr>
    </w:p>
    <w:p w:rsidR="00105514" w:rsidRDefault="00105514" w:rsidP="00105514">
      <w:pPr>
        <w:spacing w:before="120" w:after="240"/>
        <w:ind w:firstLineChars="400" w:firstLine="2080"/>
        <w:rPr>
          <w:rFonts w:ascii="黑体" w:eastAsia="黑体" w:hAnsi="黑体" w:cs="黑体"/>
          <w:sz w:val="52"/>
          <w:szCs w:val="52"/>
        </w:rPr>
      </w:pPr>
      <w:r>
        <w:rPr>
          <w:rFonts w:ascii="黑体" w:eastAsia="黑体" w:hAnsi="黑体" w:cs="黑体" w:hint="eastAsia"/>
          <w:sz w:val="52"/>
          <w:szCs w:val="52"/>
        </w:rPr>
        <w:t>（普招）软件五组</w:t>
      </w:r>
    </w:p>
    <w:p w:rsidR="00105514" w:rsidRDefault="00105514" w:rsidP="00105514">
      <w:pPr>
        <w:spacing w:before="120" w:after="240"/>
        <w:jc w:val="center"/>
        <w:rPr>
          <w:rFonts w:ascii="黑体" w:eastAsia="黑体" w:hAnsi="黑体" w:cs="黑体"/>
          <w:sz w:val="52"/>
          <w:szCs w:val="52"/>
        </w:rPr>
      </w:pPr>
      <w:r>
        <w:rPr>
          <w:rFonts w:ascii="黑体" w:eastAsia="黑体" w:hAnsi="黑体" w:cs="黑体" w:hint="eastAsia"/>
          <w:sz w:val="52"/>
          <w:szCs w:val="52"/>
        </w:rPr>
        <w:t>项目设计报告</w:t>
      </w:r>
    </w:p>
    <w:p w:rsidR="00105514" w:rsidRPr="005A233E" w:rsidRDefault="00105514" w:rsidP="00105514">
      <w:pPr>
        <w:spacing w:before="120" w:after="240"/>
        <w:ind w:firstLineChars="600" w:firstLine="3120"/>
        <w:rPr>
          <w:rFonts w:ascii="黑体" w:eastAsia="黑体" w:hAnsi="黑体" w:cs="黑体"/>
          <w:sz w:val="52"/>
          <w:szCs w:val="52"/>
        </w:rPr>
      </w:pPr>
    </w:p>
    <w:p w:rsidR="00105514" w:rsidRDefault="00105514" w:rsidP="00105514">
      <w:pPr>
        <w:spacing w:before="120" w:after="240"/>
        <w:ind w:firstLineChars="600" w:firstLine="3120"/>
        <w:rPr>
          <w:rFonts w:ascii="黑体" w:eastAsia="黑体" w:hAnsi="黑体" w:cs="黑体"/>
          <w:sz w:val="52"/>
          <w:szCs w:val="52"/>
        </w:rPr>
      </w:pPr>
    </w:p>
    <w:p w:rsidR="00105514" w:rsidRDefault="00105514" w:rsidP="00105514">
      <w:pPr>
        <w:spacing w:before="120" w:after="240"/>
        <w:ind w:firstLineChars="600" w:firstLine="3120"/>
        <w:rPr>
          <w:rFonts w:ascii="黑体" w:eastAsia="黑体" w:hAnsi="黑体" w:cs="黑体"/>
          <w:sz w:val="52"/>
          <w:szCs w:val="52"/>
        </w:rPr>
      </w:pPr>
    </w:p>
    <w:p w:rsidR="00105514" w:rsidRDefault="00105514" w:rsidP="00105514">
      <w:pPr>
        <w:spacing w:before="120" w:after="240"/>
        <w:ind w:firstLineChars="600" w:firstLine="3120"/>
        <w:rPr>
          <w:rFonts w:ascii="黑体" w:eastAsia="黑体" w:hAnsi="黑体" w:cs="黑体"/>
          <w:sz w:val="52"/>
          <w:szCs w:val="52"/>
        </w:rPr>
      </w:pPr>
    </w:p>
    <w:p w:rsidR="00105514" w:rsidRDefault="00105514" w:rsidP="00105514">
      <w:pPr>
        <w:spacing w:before="120" w:after="240"/>
        <w:ind w:firstLineChars="600" w:firstLine="3120"/>
        <w:rPr>
          <w:rFonts w:ascii="黑体" w:eastAsia="黑体" w:hAnsi="黑体" w:cs="黑体"/>
          <w:sz w:val="52"/>
          <w:szCs w:val="52"/>
        </w:rPr>
      </w:pPr>
    </w:p>
    <w:p w:rsidR="00105514" w:rsidRDefault="00105514" w:rsidP="00105514">
      <w:pPr>
        <w:spacing w:before="120" w:after="240"/>
        <w:ind w:firstLineChars="600" w:firstLine="3120"/>
        <w:rPr>
          <w:rFonts w:ascii="黑体" w:eastAsia="黑体" w:hAnsi="黑体" w:cs="黑体"/>
          <w:sz w:val="52"/>
          <w:szCs w:val="52"/>
        </w:rPr>
      </w:pPr>
    </w:p>
    <w:p w:rsidR="00105514" w:rsidRDefault="00105514" w:rsidP="00105514">
      <w:pPr>
        <w:spacing w:before="120" w:after="240"/>
        <w:ind w:firstLineChars="600" w:firstLine="3120"/>
        <w:rPr>
          <w:rFonts w:ascii="黑体" w:eastAsia="黑体" w:hAnsi="黑体" w:cs="黑体"/>
          <w:sz w:val="52"/>
          <w:szCs w:val="52"/>
        </w:rPr>
      </w:pPr>
    </w:p>
    <w:p w:rsidR="00F77F1A" w:rsidRDefault="00F77F1A">
      <w:pPr>
        <w:spacing w:before="120" w:after="240" w:line="240" w:lineRule="auto"/>
      </w:pPr>
      <w:r>
        <w:br w:type="page"/>
      </w:r>
    </w:p>
    <w:p w:rsidR="0039233C" w:rsidRPr="00FB4AFF" w:rsidRDefault="0039233C" w:rsidP="0005187E">
      <w:pPr>
        <w:spacing w:before="120" w:after="240"/>
      </w:pPr>
    </w:p>
    <w:sdt>
      <w:sdtPr>
        <w:rPr>
          <w:rFonts w:ascii="Calibri" w:eastAsia="宋体" w:hAnsi="Calibri" w:cs="Calibri"/>
          <w:color w:val="000000"/>
          <w:kern w:val="2"/>
          <w:sz w:val="24"/>
          <w:szCs w:val="22"/>
          <w:lang w:val="zh-CN"/>
        </w:rPr>
        <w:id w:val="953523744"/>
        <w:docPartObj>
          <w:docPartGallery w:val="Table of Contents"/>
          <w:docPartUnique/>
        </w:docPartObj>
      </w:sdtPr>
      <w:sdtEndPr>
        <w:rPr>
          <w:b/>
          <w:bCs/>
        </w:rPr>
      </w:sdtEndPr>
      <w:sdtContent>
        <w:p w:rsidR="00FC1CCE" w:rsidRDefault="00FC1CCE">
          <w:pPr>
            <w:pStyle w:val="TOC"/>
          </w:pPr>
          <w:r>
            <w:rPr>
              <w:lang w:val="zh-CN"/>
            </w:rPr>
            <w:t>目录</w:t>
          </w:r>
        </w:p>
        <w:p w:rsidR="000B5207" w:rsidRDefault="00FC1CCE" w:rsidP="000B5207">
          <w:pPr>
            <w:pStyle w:val="10"/>
            <w:tabs>
              <w:tab w:val="right" w:leader="dot" w:pos="8296"/>
            </w:tabs>
            <w:spacing w:beforeLines="0" w:before="0"/>
            <w:rPr>
              <w:rFonts w:asciiTheme="minorHAnsi" w:eastAsiaTheme="minorEastAsia" w:hAnsiTheme="minorHAnsi" w:cstheme="minorBidi"/>
              <w:noProof/>
              <w:color w:val="auto"/>
              <w:sz w:val="21"/>
            </w:rPr>
          </w:pPr>
          <w:r>
            <w:fldChar w:fldCharType="begin"/>
          </w:r>
          <w:r>
            <w:instrText xml:space="preserve"> TOC \o "1-3" \h \z \u </w:instrText>
          </w:r>
          <w:r>
            <w:fldChar w:fldCharType="separate"/>
          </w:r>
          <w:hyperlink w:anchor="_Toc498128014" w:history="1">
            <w:r w:rsidR="000B5207" w:rsidRPr="005B345B">
              <w:rPr>
                <w:rStyle w:val="ad"/>
                <w:noProof/>
              </w:rPr>
              <w:t>1</w:t>
            </w:r>
            <w:r w:rsidR="000B5207" w:rsidRPr="005B345B">
              <w:rPr>
                <w:rStyle w:val="ad"/>
                <w:rFonts w:hint="eastAsia"/>
                <w:noProof/>
              </w:rPr>
              <w:t>前言</w:t>
            </w:r>
            <w:r w:rsidR="000B5207">
              <w:rPr>
                <w:noProof/>
                <w:webHidden/>
              </w:rPr>
              <w:tab/>
            </w:r>
            <w:r w:rsidR="000B5207">
              <w:rPr>
                <w:noProof/>
                <w:webHidden/>
              </w:rPr>
              <w:fldChar w:fldCharType="begin"/>
            </w:r>
            <w:r w:rsidR="000B5207">
              <w:rPr>
                <w:noProof/>
                <w:webHidden/>
              </w:rPr>
              <w:instrText xml:space="preserve"> PAGEREF _Toc498128014 \h </w:instrText>
            </w:r>
            <w:r w:rsidR="000B5207">
              <w:rPr>
                <w:noProof/>
                <w:webHidden/>
              </w:rPr>
            </w:r>
            <w:r w:rsidR="000B5207">
              <w:rPr>
                <w:noProof/>
                <w:webHidden/>
              </w:rPr>
              <w:fldChar w:fldCharType="separate"/>
            </w:r>
            <w:r w:rsidR="000B5207">
              <w:rPr>
                <w:noProof/>
                <w:webHidden/>
              </w:rPr>
              <w:t>1</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15" w:history="1">
            <w:r w:rsidR="000B5207" w:rsidRPr="005B345B">
              <w:rPr>
                <w:rStyle w:val="ad"/>
                <w:noProof/>
              </w:rPr>
              <w:t>1.1</w:t>
            </w:r>
            <w:r w:rsidR="000B5207" w:rsidRPr="005B345B">
              <w:rPr>
                <w:rStyle w:val="ad"/>
                <w:rFonts w:hint="eastAsia"/>
                <w:noProof/>
              </w:rPr>
              <w:t>项目背景</w:t>
            </w:r>
            <w:r w:rsidR="000B5207">
              <w:rPr>
                <w:noProof/>
                <w:webHidden/>
              </w:rPr>
              <w:tab/>
            </w:r>
            <w:r w:rsidR="000B5207">
              <w:rPr>
                <w:noProof/>
                <w:webHidden/>
              </w:rPr>
              <w:fldChar w:fldCharType="begin"/>
            </w:r>
            <w:r w:rsidR="000B5207">
              <w:rPr>
                <w:noProof/>
                <w:webHidden/>
              </w:rPr>
              <w:instrText xml:space="preserve"> PAGEREF _Toc498128015 \h </w:instrText>
            </w:r>
            <w:r w:rsidR="000B5207">
              <w:rPr>
                <w:noProof/>
                <w:webHidden/>
              </w:rPr>
            </w:r>
            <w:r w:rsidR="000B5207">
              <w:rPr>
                <w:noProof/>
                <w:webHidden/>
              </w:rPr>
              <w:fldChar w:fldCharType="separate"/>
            </w:r>
            <w:r w:rsidR="000B5207">
              <w:rPr>
                <w:noProof/>
                <w:webHidden/>
              </w:rPr>
              <w:t>1</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16" w:history="1">
            <w:r w:rsidR="000B5207" w:rsidRPr="005B345B">
              <w:rPr>
                <w:rStyle w:val="ad"/>
                <w:noProof/>
              </w:rPr>
              <w:t>1.2</w:t>
            </w:r>
            <w:r w:rsidR="000B5207" w:rsidRPr="005B345B">
              <w:rPr>
                <w:rStyle w:val="ad"/>
                <w:rFonts w:hint="eastAsia"/>
                <w:noProof/>
              </w:rPr>
              <w:t>目的和意义</w:t>
            </w:r>
            <w:r w:rsidR="000B5207">
              <w:rPr>
                <w:noProof/>
                <w:webHidden/>
              </w:rPr>
              <w:tab/>
            </w:r>
            <w:r w:rsidR="000B5207">
              <w:rPr>
                <w:noProof/>
                <w:webHidden/>
              </w:rPr>
              <w:fldChar w:fldCharType="begin"/>
            </w:r>
            <w:r w:rsidR="000B5207">
              <w:rPr>
                <w:noProof/>
                <w:webHidden/>
              </w:rPr>
              <w:instrText xml:space="preserve"> PAGEREF _Toc498128016 \h </w:instrText>
            </w:r>
            <w:r w:rsidR="000B5207">
              <w:rPr>
                <w:noProof/>
                <w:webHidden/>
              </w:rPr>
            </w:r>
            <w:r w:rsidR="000B5207">
              <w:rPr>
                <w:noProof/>
                <w:webHidden/>
              </w:rPr>
              <w:fldChar w:fldCharType="separate"/>
            </w:r>
            <w:r w:rsidR="000B5207">
              <w:rPr>
                <w:noProof/>
                <w:webHidden/>
              </w:rPr>
              <w:t>1</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17" w:history="1">
            <w:r w:rsidR="000B5207" w:rsidRPr="005B345B">
              <w:rPr>
                <w:rStyle w:val="ad"/>
                <w:noProof/>
              </w:rPr>
              <w:t>1.3</w:t>
            </w:r>
            <w:r w:rsidR="000B5207" w:rsidRPr="005B345B">
              <w:rPr>
                <w:rStyle w:val="ad"/>
                <w:rFonts w:hint="eastAsia"/>
                <w:noProof/>
              </w:rPr>
              <w:t>项目特点</w:t>
            </w:r>
            <w:r w:rsidR="000B5207">
              <w:rPr>
                <w:noProof/>
                <w:webHidden/>
              </w:rPr>
              <w:tab/>
            </w:r>
            <w:r w:rsidR="000B5207">
              <w:rPr>
                <w:noProof/>
                <w:webHidden/>
              </w:rPr>
              <w:fldChar w:fldCharType="begin"/>
            </w:r>
            <w:r w:rsidR="000B5207">
              <w:rPr>
                <w:noProof/>
                <w:webHidden/>
              </w:rPr>
              <w:instrText xml:space="preserve"> PAGEREF _Toc498128017 \h </w:instrText>
            </w:r>
            <w:r w:rsidR="000B5207">
              <w:rPr>
                <w:noProof/>
                <w:webHidden/>
              </w:rPr>
            </w:r>
            <w:r w:rsidR="000B5207">
              <w:rPr>
                <w:noProof/>
                <w:webHidden/>
              </w:rPr>
              <w:fldChar w:fldCharType="separate"/>
            </w:r>
            <w:r w:rsidR="000B5207">
              <w:rPr>
                <w:noProof/>
                <w:webHidden/>
              </w:rPr>
              <w:t>1</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18" w:history="1">
            <w:r w:rsidR="000B5207" w:rsidRPr="005B345B">
              <w:rPr>
                <w:rStyle w:val="ad"/>
                <w:noProof/>
              </w:rPr>
              <w:t>1.4</w:t>
            </w:r>
            <w:r w:rsidR="000B5207" w:rsidRPr="005B345B">
              <w:rPr>
                <w:rStyle w:val="ad"/>
                <w:rFonts w:hint="eastAsia"/>
                <w:noProof/>
              </w:rPr>
              <w:t>设计原则</w:t>
            </w:r>
            <w:r w:rsidR="000B5207">
              <w:rPr>
                <w:noProof/>
                <w:webHidden/>
              </w:rPr>
              <w:tab/>
            </w:r>
            <w:r w:rsidR="000B5207">
              <w:rPr>
                <w:noProof/>
                <w:webHidden/>
              </w:rPr>
              <w:fldChar w:fldCharType="begin"/>
            </w:r>
            <w:r w:rsidR="000B5207">
              <w:rPr>
                <w:noProof/>
                <w:webHidden/>
              </w:rPr>
              <w:instrText xml:space="preserve"> PAGEREF _Toc498128018 \h </w:instrText>
            </w:r>
            <w:r w:rsidR="000B5207">
              <w:rPr>
                <w:noProof/>
                <w:webHidden/>
              </w:rPr>
            </w:r>
            <w:r w:rsidR="000B5207">
              <w:rPr>
                <w:noProof/>
                <w:webHidden/>
              </w:rPr>
              <w:fldChar w:fldCharType="separate"/>
            </w:r>
            <w:r w:rsidR="000B5207">
              <w:rPr>
                <w:noProof/>
                <w:webHidden/>
              </w:rPr>
              <w:t>1</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19" w:history="1">
            <w:r w:rsidR="000B5207" w:rsidRPr="005B345B">
              <w:rPr>
                <w:rStyle w:val="ad"/>
                <w:noProof/>
              </w:rPr>
              <w:t>1.4</w:t>
            </w:r>
            <w:r w:rsidR="000B5207" w:rsidRPr="005B345B">
              <w:rPr>
                <w:rStyle w:val="ad"/>
                <w:rFonts w:hint="eastAsia"/>
                <w:noProof/>
              </w:rPr>
              <w:t>参考文献</w:t>
            </w:r>
            <w:r w:rsidR="000B5207">
              <w:rPr>
                <w:noProof/>
                <w:webHidden/>
              </w:rPr>
              <w:tab/>
            </w:r>
            <w:r w:rsidR="000B5207">
              <w:rPr>
                <w:noProof/>
                <w:webHidden/>
              </w:rPr>
              <w:fldChar w:fldCharType="begin"/>
            </w:r>
            <w:r w:rsidR="000B5207">
              <w:rPr>
                <w:noProof/>
                <w:webHidden/>
              </w:rPr>
              <w:instrText xml:space="preserve"> PAGEREF _Toc498128019 \h </w:instrText>
            </w:r>
            <w:r w:rsidR="000B5207">
              <w:rPr>
                <w:noProof/>
                <w:webHidden/>
              </w:rPr>
            </w:r>
            <w:r w:rsidR="000B5207">
              <w:rPr>
                <w:noProof/>
                <w:webHidden/>
              </w:rPr>
              <w:fldChar w:fldCharType="separate"/>
            </w:r>
            <w:r w:rsidR="000B5207">
              <w:rPr>
                <w:noProof/>
                <w:webHidden/>
              </w:rPr>
              <w:t>2</w:t>
            </w:r>
            <w:r w:rsidR="000B5207">
              <w:rPr>
                <w:noProof/>
                <w:webHidden/>
              </w:rPr>
              <w:fldChar w:fldCharType="end"/>
            </w:r>
          </w:hyperlink>
        </w:p>
        <w:p w:rsidR="000B5207" w:rsidRDefault="005E6083" w:rsidP="000B5207">
          <w:pPr>
            <w:pStyle w:val="10"/>
            <w:tabs>
              <w:tab w:val="right" w:leader="dot" w:pos="8296"/>
            </w:tabs>
            <w:spacing w:beforeLines="0" w:before="0"/>
            <w:rPr>
              <w:rFonts w:asciiTheme="minorHAnsi" w:eastAsiaTheme="minorEastAsia" w:hAnsiTheme="minorHAnsi" w:cstheme="minorBidi"/>
              <w:noProof/>
              <w:color w:val="auto"/>
              <w:sz w:val="21"/>
            </w:rPr>
          </w:pPr>
          <w:hyperlink w:anchor="_Toc498128020" w:history="1">
            <w:r w:rsidR="000B5207" w:rsidRPr="005B345B">
              <w:rPr>
                <w:rStyle w:val="ad"/>
                <w:noProof/>
              </w:rPr>
              <w:t>2</w:t>
            </w:r>
            <w:r w:rsidR="000B5207" w:rsidRPr="005B345B">
              <w:rPr>
                <w:rStyle w:val="ad"/>
                <w:rFonts w:hint="eastAsia"/>
                <w:noProof/>
              </w:rPr>
              <w:t>总体设计</w:t>
            </w:r>
            <w:r w:rsidR="000B5207">
              <w:rPr>
                <w:noProof/>
                <w:webHidden/>
              </w:rPr>
              <w:tab/>
            </w:r>
            <w:r w:rsidR="000B5207">
              <w:rPr>
                <w:noProof/>
                <w:webHidden/>
              </w:rPr>
              <w:fldChar w:fldCharType="begin"/>
            </w:r>
            <w:r w:rsidR="000B5207">
              <w:rPr>
                <w:noProof/>
                <w:webHidden/>
              </w:rPr>
              <w:instrText xml:space="preserve"> PAGEREF _Toc498128020 \h </w:instrText>
            </w:r>
            <w:r w:rsidR="000B5207">
              <w:rPr>
                <w:noProof/>
                <w:webHidden/>
              </w:rPr>
            </w:r>
            <w:r w:rsidR="000B5207">
              <w:rPr>
                <w:noProof/>
                <w:webHidden/>
              </w:rPr>
              <w:fldChar w:fldCharType="separate"/>
            </w:r>
            <w:r w:rsidR="000B5207">
              <w:rPr>
                <w:noProof/>
                <w:webHidden/>
              </w:rPr>
              <w:t>2</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21" w:history="1">
            <w:r w:rsidR="000B5207" w:rsidRPr="005B345B">
              <w:rPr>
                <w:rStyle w:val="ad"/>
                <w:noProof/>
              </w:rPr>
              <w:t>2.1</w:t>
            </w:r>
            <w:r w:rsidR="000B5207" w:rsidRPr="005B345B">
              <w:rPr>
                <w:rStyle w:val="ad"/>
                <w:rFonts w:hint="eastAsia"/>
                <w:noProof/>
              </w:rPr>
              <w:t>系统架构</w:t>
            </w:r>
            <w:r w:rsidR="000B5207">
              <w:rPr>
                <w:noProof/>
                <w:webHidden/>
              </w:rPr>
              <w:tab/>
            </w:r>
            <w:r w:rsidR="000B5207">
              <w:rPr>
                <w:noProof/>
                <w:webHidden/>
              </w:rPr>
              <w:fldChar w:fldCharType="begin"/>
            </w:r>
            <w:r w:rsidR="000B5207">
              <w:rPr>
                <w:noProof/>
                <w:webHidden/>
              </w:rPr>
              <w:instrText xml:space="preserve"> PAGEREF _Toc498128021 \h </w:instrText>
            </w:r>
            <w:r w:rsidR="000B5207">
              <w:rPr>
                <w:noProof/>
                <w:webHidden/>
              </w:rPr>
            </w:r>
            <w:r w:rsidR="000B5207">
              <w:rPr>
                <w:noProof/>
                <w:webHidden/>
              </w:rPr>
              <w:fldChar w:fldCharType="separate"/>
            </w:r>
            <w:r w:rsidR="000B5207">
              <w:rPr>
                <w:noProof/>
                <w:webHidden/>
              </w:rPr>
              <w:t>2</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22" w:history="1">
            <w:r w:rsidR="000B5207" w:rsidRPr="005B345B">
              <w:rPr>
                <w:rStyle w:val="ad"/>
                <w:noProof/>
              </w:rPr>
              <w:t>2.1.1</w:t>
            </w:r>
            <w:r w:rsidR="000B5207" w:rsidRPr="005B345B">
              <w:rPr>
                <w:rStyle w:val="ad"/>
                <w:rFonts w:hint="eastAsia"/>
                <w:noProof/>
              </w:rPr>
              <w:t>性能指标</w:t>
            </w:r>
            <w:r w:rsidR="000B5207">
              <w:rPr>
                <w:noProof/>
                <w:webHidden/>
              </w:rPr>
              <w:tab/>
            </w:r>
            <w:r w:rsidR="000B5207">
              <w:rPr>
                <w:noProof/>
                <w:webHidden/>
              </w:rPr>
              <w:fldChar w:fldCharType="begin"/>
            </w:r>
            <w:r w:rsidR="000B5207">
              <w:rPr>
                <w:noProof/>
                <w:webHidden/>
              </w:rPr>
              <w:instrText xml:space="preserve"> PAGEREF _Toc498128022 \h </w:instrText>
            </w:r>
            <w:r w:rsidR="000B5207">
              <w:rPr>
                <w:noProof/>
                <w:webHidden/>
              </w:rPr>
            </w:r>
            <w:r w:rsidR="000B5207">
              <w:rPr>
                <w:noProof/>
                <w:webHidden/>
              </w:rPr>
              <w:fldChar w:fldCharType="separate"/>
            </w:r>
            <w:r w:rsidR="000B5207">
              <w:rPr>
                <w:noProof/>
                <w:webHidden/>
              </w:rPr>
              <w:t>4</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23" w:history="1">
            <w:r w:rsidR="000B5207" w:rsidRPr="005B345B">
              <w:rPr>
                <w:rStyle w:val="ad"/>
                <w:noProof/>
              </w:rPr>
              <w:t>2.1.2</w:t>
            </w:r>
            <w:r w:rsidR="000B5207" w:rsidRPr="005B345B">
              <w:rPr>
                <w:rStyle w:val="ad"/>
                <w:rFonts w:hint="eastAsia"/>
                <w:noProof/>
              </w:rPr>
              <w:t>主要开发语言</w:t>
            </w:r>
            <w:r w:rsidR="000B5207">
              <w:rPr>
                <w:noProof/>
                <w:webHidden/>
              </w:rPr>
              <w:tab/>
            </w:r>
            <w:r w:rsidR="000B5207">
              <w:rPr>
                <w:noProof/>
                <w:webHidden/>
              </w:rPr>
              <w:fldChar w:fldCharType="begin"/>
            </w:r>
            <w:r w:rsidR="000B5207">
              <w:rPr>
                <w:noProof/>
                <w:webHidden/>
              </w:rPr>
              <w:instrText xml:space="preserve"> PAGEREF _Toc498128023 \h </w:instrText>
            </w:r>
            <w:r w:rsidR="000B5207">
              <w:rPr>
                <w:noProof/>
                <w:webHidden/>
              </w:rPr>
            </w:r>
            <w:r w:rsidR="000B5207">
              <w:rPr>
                <w:noProof/>
                <w:webHidden/>
              </w:rPr>
              <w:fldChar w:fldCharType="separate"/>
            </w:r>
            <w:r w:rsidR="000B5207">
              <w:rPr>
                <w:noProof/>
                <w:webHidden/>
              </w:rPr>
              <w:t>4</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24" w:history="1">
            <w:r w:rsidR="000B5207" w:rsidRPr="005B345B">
              <w:rPr>
                <w:rStyle w:val="ad"/>
                <w:noProof/>
              </w:rPr>
              <w:t>2.1.3</w:t>
            </w:r>
            <w:r w:rsidR="000B5207" w:rsidRPr="005B345B">
              <w:rPr>
                <w:rStyle w:val="ad"/>
                <w:rFonts w:hint="eastAsia"/>
                <w:noProof/>
              </w:rPr>
              <w:t>游戏引擎版本</w:t>
            </w:r>
            <w:r w:rsidR="000B5207">
              <w:rPr>
                <w:noProof/>
                <w:webHidden/>
              </w:rPr>
              <w:tab/>
            </w:r>
            <w:r w:rsidR="000B5207">
              <w:rPr>
                <w:noProof/>
                <w:webHidden/>
              </w:rPr>
              <w:fldChar w:fldCharType="begin"/>
            </w:r>
            <w:r w:rsidR="000B5207">
              <w:rPr>
                <w:noProof/>
                <w:webHidden/>
              </w:rPr>
              <w:instrText xml:space="preserve"> PAGEREF _Toc498128024 \h </w:instrText>
            </w:r>
            <w:r w:rsidR="000B5207">
              <w:rPr>
                <w:noProof/>
                <w:webHidden/>
              </w:rPr>
            </w:r>
            <w:r w:rsidR="000B5207">
              <w:rPr>
                <w:noProof/>
                <w:webHidden/>
              </w:rPr>
              <w:fldChar w:fldCharType="separate"/>
            </w:r>
            <w:r w:rsidR="000B5207">
              <w:rPr>
                <w:noProof/>
                <w:webHidden/>
              </w:rPr>
              <w:t>4</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25" w:history="1">
            <w:r w:rsidR="000B5207" w:rsidRPr="005B345B">
              <w:rPr>
                <w:rStyle w:val="ad"/>
                <w:noProof/>
              </w:rPr>
              <w:t>2.2</w:t>
            </w:r>
            <w:r w:rsidR="000B5207" w:rsidRPr="005B345B">
              <w:rPr>
                <w:rStyle w:val="ad"/>
                <w:rFonts w:hint="eastAsia"/>
                <w:noProof/>
              </w:rPr>
              <w:t>开发与运行平台</w:t>
            </w:r>
            <w:r w:rsidR="000B5207">
              <w:rPr>
                <w:noProof/>
                <w:webHidden/>
              </w:rPr>
              <w:tab/>
            </w:r>
            <w:r w:rsidR="000B5207">
              <w:rPr>
                <w:noProof/>
                <w:webHidden/>
              </w:rPr>
              <w:fldChar w:fldCharType="begin"/>
            </w:r>
            <w:r w:rsidR="000B5207">
              <w:rPr>
                <w:noProof/>
                <w:webHidden/>
              </w:rPr>
              <w:instrText xml:space="preserve"> PAGEREF _Toc498128025 \h </w:instrText>
            </w:r>
            <w:r w:rsidR="000B5207">
              <w:rPr>
                <w:noProof/>
                <w:webHidden/>
              </w:rPr>
            </w:r>
            <w:r w:rsidR="000B5207">
              <w:rPr>
                <w:noProof/>
                <w:webHidden/>
              </w:rPr>
              <w:fldChar w:fldCharType="separate"/>
            </w:r>
            <w:r w:rsidR="000B5207">
              <w:rPr>
                <w:noProof/>
                <w:webHidden/>
              </w:rPr>
              <w:t>4</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26" w:history="1">
            <w:r w:rsidR="000B5207" w:rsidRPr="005B345B">
              <w:rPr>
                <w:rStyle w:val="ad"/>
                <w:noProof/>
              </w:rPr>
              <w:t>2.3</w:t>
            </w:r>
            <w:r w:rsidR="000B5207" w:rsidRPr="005B345B">
              <w:rPr>
                <w:rStyle w:val="ad"/>
                <w:rFonts w:hint="eastAsia"/>
                <w:noProof/>
              </w:rPr>
              <w:t>游戏引擎</w:t>
            </w:r>
            <w:r w:rsidR="000B5207">
              <w:rPr>
                <w:noProof/>
                <w:webHidden/>
              </w:rPr>
              <w:tab/>
            </w:r>
            <w:r w:rsidR="000B5207">
              <w:rPr>
                <w:noProof/>
                <w:webHidden/>
              </w:rPr>
              <w:fldChar w:fldCharType="begin"/>
            </w:r>
            <w:r w:rsidR="000B5207">
              <w:rPr>
                <w:noProof/>
                <w:webHidden/>
              </w:rPr>
              <w:instrText xml:space="preserve"> PAGEREF _Toc498128026 \h </w:instrText>
            </w:r>
            <w:r w:rsidR="000B5207">
              <w:rPr>
                <w:noProof/>
                <w:webHidden/>
              </w:rPr>
            </w:r>
            <w:r w:rsidR="000B5207">
              <w:rPr>
                <w:noProof/>
                <w:webHidden/>
              </w:rPr>
              <w:fldChar w:fldCharType="separate"/>
            </w:r>
            <w:r w:rsidR="000B5207">
              <w:rPr>
                <w:noProof/>
                <w:webHidden/>
              </w:rPr>
              <w:t>5</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27" w:history="1">
            <w:r w:rsidR="000B5207" w:rsidRPr="005B345B">
              <w:rPr>
                <w:rStyle w:val="ad"/>
                <w:noProof/>
              </w:rPr>
              <w:t>2.3.1 UI</w:t>
            </w:r>
            <w:r w:rsidR="000B5207" w:rsidRPr="005B345B">
              <w:rPr>
                <w:rStyle w:val="ad"/>
                <w:rFonts w:hint="eastAsia"/>
                <w:noProof/>
              </w:rPr>
              <w:t>树</w:t>
            </w:r>
            <w:r w:rsidR="000B5207">
              <w:rPr>
                <w:noProof/>
                <w:webHidden/>
              </w:rPr>
              <w:tab/>
            </w:r>
            <w:r w:rsidR="000B5207">
              <w:rPr>
                <w:noProof/>
                <w:webHidden/>
              </w:rPr>
              <w:fldChar w:fldCharType="begin"/>
            </w:r>
            <w:r w:rsidR="000B5207">
              <w:rPr>
                <w:noProof/>
                <w:webHidden/>
              </w:rPr>
              <w:instrText xml:space="preserve"> PAGEREF _Toc498128027 \h </w:instrText>
            </w:r>
            <w:r w:rsidR="000B5207">
              <w:rPr>
                <w:noProof/>
                <w:webHidden/>
              </w:rPr>
            </w:r>
            <w:r w:rsidR="000B5207">
              <w:rPr>
                <w:noProof/>
                <w:webHidden/>
              </w:rPr>
              <w:fldChar w:fldCharType="separate"/>
            </w:r>
            <w:r w:rsidR="000B5207">
              <w:rPr>
                <w:noProof/>
                <w:webHidden/>
              </w:rPr>
              <w:t>5</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28" w:history="1">
            <w:r w:rsidR="000B5207" w:rsidRPr="005B345B">
              <w:rPr>
                <w:rStyle w:val="ad"/>
                <w:noProof/>
              </w:rPr>
              <w:t>2.3.2</w:t>
            </w:r>
            <w:r w:rsidR="000B5207" w:rsidRPr="005B345B">
              <w:rPr>
                <w:rStyle w:val="ad"/>
                <w:rFonts w:hint="eastAsia"/>
                <w:noProof/>
              </w:rPr>
              <w:t>导演类</w:t>
            </w:r>
            <w:r w:rsidR="000B5207">
              <w:rPr>
                <w:noProof/>
                <w:webHidden/>
              </w:rPr>
              <w:tab/>
            </w:r>
            <w:r w:rsidR="000B5207">
              <w:rPr>
                <w:noProof/>
                <w:webHidden/>
              </w:rPr>
              <w:fldChar w:fldCharType="begin"/>
            </w:r>
            <w:r w:rsidR="000B5207">
              <w:rPr>
                <w:noProof/>
                <w:webHidden/>
              </w:rPr>
              <w:instrText xml:space="preserve"> PAGEREF _Toc498128028 \h </w:instrText>
            </w:r>
            <w:r w:rsidR="000B5207">
              <w:rPr>
                <w:noProof/>
                <w:webHidden/>
              </w:rPr>
            </w:r>
            <w:r w:rsidR="000B5207">
              <w:rPr>
                <w:noProof/>
                <w:webHidden/>
              </w:rPr>
              <w:fldChar w:fldCharType="separate"/>
            </w:r>
            <w:r w:rsidR="000B5207">
              <w:rPr>
                <w:noProof/>
                <w:webHidden/>
              </w:rPr>
              <w:t>6</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29" w:history="1">
            <w:r w:rsidR="000B5207" w:rsidRPr="005B345B">
              <w:rPr>
                <w:rStyle w:val="ad"/>
                <w:noProof/>
              </w:rPr>
              <w:t>2.3.3</w:t>
            </w:r>
            <w:r w:rsidR="000B5207" w:rsidRPr="005B345B">
              <w:rPr>
                <w:rStyle w:val="ad"/>
                <w:rFonts w:hint="eastAsia"/>
                <w:noProof/>
              </w:rPr>
              <w:t>内存管理</w:t>
            </w:r>
            <w:r w:rsidR="000B5207">
              <w:rPr>
                <w:noProof/>
                <w:webHidden/>
              </w:rPr>
              <w:tab/>
            </w:r>
            <w:r w:rsidR="000B5207">
              <w:rPr>
                <w:noProof/>
                <w:webHidden/>
              </w:rPr>
              <w:fldChar w:fldCharType="begin"/>
            </w:r>
            <w:r w:rsidR="000B5207">
              <w:rPr>
                <w:noProof/>
                <w:webHidden/>
              </w:rPr>
              <w:instrText xml:space="preserve"> PAGEREF _Toc498128029 \h </w:instrText>
            </w:r>
            <w:r w:rsidR="000B5207">
              <w:rPr>
                <w:noProof/>
                <w:webHidden/>
              </w:rPr>
            </w:r>
            <w:r w:rsidR="000B5207">
              <w:rPr>
                <w:noProof/>
                <w:webHidden/>
              </w:rPr>
              <w:fldChar w:fldCharType="separate"/>
            </w:r>
            <w:r w:rsidR="000B5207">
              <w:rPr>
                <w:noProof/>
                <w:webHidden/>
              </w:rPr>
              <w:t>7</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30" w:history="1">
            <w:r w:rsidR="000B5207" w:rsidRPr="005B345B">
              <w:rPr>
                <w:rStyle w:val="ad"/>
                <w:noProof/>
              </w:rPr>
              <w:t>2.3.4</w:t>
            </w:r>
            <w:r w:rsidR="000B5207" w:rsidRPr="005B345B">
              <w:rPr>
                <w:rStyle w:val="ad"/>
                <w:rFonts w:hint="eastAsia"/>
                <w:noProof/>
              </w:rPr>
              <w:t>渲染</w:t>
            </w:r>
            <w:r w:rsidR="000B5207">
              <w:rPr>
                <w:noProof/>
                <w:webHidden/>
              </w:rPr>
              <w:tab/>
            </w:r>
            <w:r w:rsidR="000B5207">
              <w:rPr>
                <w:noProof/>
                <w:webHidden/>
              </w:rPr>
              <w:fldChar w:fldCharType="begin"/>
            </w:r>
            <w:r w:rsidR="000B5207">
              <w:rPr>
                <w:noProof/>
                <w:webHidden/>
              </w:rPr>
              <w:instrText xml:space="preserve"> PAGEREF _Toc498128030 \h </w:instrText>
            </w:r>
            <w:r w:rsidR="000B5207">
              <w:rPr>
                <w:noProof/>
                <w:webHidden/>
              </w:rPr>
            </w:r>
            <w:r w:rsidR="000B5207">
              <w:rPr>
                <w:noProof/>
                <w:webHidden/>
              </w:rPr>
              <w:fldChar w:fldCharType="separate"/>
            </w:r>
            <w:r w:rsidR="000B5207">
              <w:rPr>
                <w:noProof/>
                <w:webHidden/>
              </w:rPr>
              <w:t>9</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31" w:history="1">
            <w:r w:rsidR="000B5207" w:rsidRPr="005B345B">
              <w:rPr>
                <w:rStyle w:val="ad"/>
                <w:noProof/>
              </w:rPr>
              <w:t>2.3.5</w:t>
            </w:r>
            <w:r w:rsidR="000B5207" w:rsidRPr="005B345B">
              <w:rPr>
                <w:rStyle w:val="ad"/>
                <w:rFonts w:hint="eastAsia"/>
                <w:noProof/>
              </w:rPr>
              <w:t>游戏循环</w:t>
            </w:r>
            <w:r w:rsidR="000B5207">
              <w:rPr>
                <w:noProof/>
                <w:webHidden/>
              </w:rPr>
              <w:tab/>
            </w:r>
            <w:r w:rsidR="000B5207">
              <w:rPr>
                <w:noProof/>
                <w:webHidden/>
              </w:rPr>
              <w:fldChar w:fldCharType="begin"/>
            </w:r>
            <w:r w:rsidR="000B5207">
              <w:rPr>
                <w:noProof/>
                <w:webHidden/>
              </w:rPr>
              <w:instrText xml:space="preserve"> PAGEREF _Toc498128031 \h </w:instrText>
            </w:r>
            <w:r w:rsidR="000B5207">
              <w:rPr>
                <w:noProof/>
                <w:webHidden/>
              </w:rPr>
            </w:r>
            <w:r w:rsidR="000B5207">
              <w:rPr>
                <w:noProof/>
                <w:webHidden/>
              </w:rPr>
              <w:fldChar w:fldCharType="separate"/>
            </w:r>
            <w:r w:rsidR="000B5207">
              <w:rPr>
                <w:noProof/>
                <w:webHidden/>
              </w:rPr>
              <w:t>9</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32" w:history="1">
            <w:r w:rsidR="000B5207" w:rsidRPr="005B345B">
              <w:rPr>
                <w:rStyle w:val="ad"/>
                <w:noProof/>
              </w:rPr>
              <w:t>2.3.6</w:t>
            </w:r>
            <w:r w:rsidR="000B5207" w:rsidRPr="005B345B">
              <w:rPr>
                <w:rStyle w:val="ad"/>
                <w:rFonts w:hint="eastAsia"/>
                <w:noProof/>
              </w:rPr>
              <w:t>事件分发</w:t>
            </w:r>
            <w:r w:rsidR="000B5207">
              <w:rPr>
                <w:noProof/>
                <w:webHidden/>
              </w:rPr>
              <w:tab/>
            </w:r>
            <w:r w:rsidR="000B5207">
              <w:rPr>
                <w:noProof/>
                <w:webHidden/>
              </w:rPr>
              <w:fldChar w:fldCharType="begin"/>
            </w:r>
            <w:r w:rsidR="000B5207">
              <w:rPr>
                <w:noProof/>
                <w:webHidden/>
              </w:rPr>
              <w:instrText xml:space="preserve"> PAGEREF _Toc498128032 \h </w:instrText>
            </w:r>
            <w:r w:rsidR="000B5207">
              <w:rPr>
                <w:noProof/>
                <w:webHidden/>
              </w:rPr>
            </w:r>
            <w:r w:rsidR="000B5207">
              <w:rPr>
                <w:noProof/>
                <w:webHidden/>
              </w:rPr>
              <w:fldChar w:fldCharType="separate"/>
            </w:r>
            <w:r w:rsidR="000B5207">
              <w:rPr>
                <w:noProof/>
                <w:webHidden/>
              </w:rPr>
              <w:t>11</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33" w:history="1">
            <w:r w:rsidR="000B5207" w:rsidRPr="005B345B">
              <w:rPr>
                <w:rStyle w:val="ad"/>
                <w:noProof/>
              </w:rPr>
              <w:t>2.3.7</w:t>
            </w:r>
            <w:r w:rsidR="000B5207" w:rsidRPr="005B345B">
              <w:rPr>
                <w:rStyle w:val="ad"/>
                <w:rFonts w:hint="eastAsia"/>
                <w:noProof/>
              </w:rPr>
              <w:t>物理引擎</w:t>
            </w:r>
            <w:r w:rsidR="000B5207">
              <w:rPr>
                <w:noProof/>
                <w:webHidden/>
              </w:rPr>
              <w:tab/>
            </w:r>
            <w:r w:rsidR="000B5207">
              <w:rPr>
                <w:noProof/>
                <w:webHidden/>
              </w:rPr>
              <w:fldChar w:fldCharType="begin"/>
            </w:r>
            <w:r w:rsidR="000B5207">
              <w:rPr>
                <w:noProof/>
                <w:webHidden/>
              </w:rPr>
              <w:instrText xml:space="preserve"> PAGEREF _Toc498128033 \h </w:instrText>
            </w:r>
            <w:r w:rsidR="000B5207">
              <w:rPr>
                <w:noProof/>
                <w:webHidden/>
              </w:rPr>
            </w:r>
            <w:r w:rsidR="000B5207">
              <w:rPr>
                <w:noProof/>
                <w:webHidden/>
              </w:rPr>
              <w:fldChar w:fldCharType="separate"/>
            </w:r>
            <w:r w:rsidR="000B5207">
              <w:rPr>
                <w:noProof/>
                <w:webHidden/>
              </w:rPr>
              <w:t>12</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34" w:history="1">
            <w:r w:rsidR="000B5207" w:rsidRPr="005B345B">
              <w:rPr>
                <w:rStyle w:val="ad"/>
                <w:noProof/>
              </w:rPr>
              <w:t>2.3.8</w:t>
            </w:r>
            <w:r w:rsidR="000B5207" w:rsidRPr="005B345B">
              <w:rPr>
                <w:rStyle w:val="ad"/>
                <w:rFonts w:hint="eastAsia"/>
                <w:noProof/>
              </w:rPr>
              <w:t>跨平台</w:t>
            </w:r>
            <w:r w:rsidR="000B5207">
              <w:rPr>
                <w:noProof/>
                <w:webHidden/>
              </w:rPr>
              <w:tab/>
            </w:r>
            <w:r w:rsidR="000B5207">
              <w:rPr>
                <w:noProof/>
                <w:webHidden/>
              </w:rPr>
              <w:fldChar w:fldCharType="begin"/>
            </w:r>
            <w:r w:rsidR="000B5207">
              <w:rPr>
                <w:noProof/>
                <w:webHidden/>
              </w:rPr>
              <w:instrText xml:space="preserve"> PAGEREF _Toc498128034 \h </w:instrText>
            </w:r>
            <w:r w:rsidR="000B5207">
              <w:rPr>
                <w:noProof/>
                <w:webHidden/>
              </w:rPr>
            </w:r>
            <w:r w:rsidR="000B5207">
              <w:rPr>
                <w:noProof/>
                <w:webHidden/>
              </w:rPr>
              <w:fldChar w:fldCharType="separate"/>
            </w:r>
            <w:r w:rsidR="000B5207">
              <w:rPr>
                <w:noProof/>
                <w:webHidden/>
              </w:rPr>
              <w:t>13</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35" w:history="1">
            <w:r w:rsidR="000B5207" w:rsidRPr="005B345B">
              <w:rPr>
                <w:rStyle w:val="ad"/>
                <w:noProof/>
              </w:rPr>
              <w:t>2.3.9</w:t>
            </w:r>
            <w:r w:rsidR="000B5207" w:rsidRPr="005B345B">
              <w:rPr>
                <w:rStyle w:val="ad"/>
                <w:rFonts w:hint="eastAsia"/>
                <w:noProof/>
              </w:rPr>
              <w:t>缓存</w:t>
            </w:r>
            <w:r w:rsidR="000B5207">
              <w:rPr>
                <w:noProof/>
                <w:webHidden/>
              </w:rPr>
              <w:tab/>
            </w:r>
            <w:r w:rsidR="000B5207">
              <w:rPr>
                <w:noProof/>
                <w:webHidden/>
              </w:rPr>
              <w:fldChar w:fldCharType="begin"/>
            </w:r>
            <w:r w:rsidR="000B5207">
              <w:rPr>
                <w:noProof/>
                <w:webHidden/>
              </w:rPr>
              <w:instrText xml:space="preserve"> PAGEREF _Toc498128035 \h </w:instrText>
            </w:r>
            <w:r w:rsidR="000B5207">
              <w:rPr>
                <w:noProof/>
                <w:webHidden/>
              </w:rPr>
            </w:r>
            <w:r w:rsidR="000B5207">
              <w:rPr>
                <w:noProof/>
                <w:webHidden/>
              </w:rPr>
              <w:fldChar w:fldCharType="separate"/>
            </w:r>
            <w:r w:rsidR="000B5207">
              <w:rPr>
                <w:noProof/>
                <w:webHidden/>
              </w:rPr>
              <w:t>13</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36" w:history="1">
            <w:r w:rsidR="000B5207" w:rsidRPr="005B345B">
              <w:rPr>
                <w:rStyle w:val="ad"/>
                <w:noProof/>
              </w:rPr>
              <w:t>2.3.10</w:t>
            </w:r>
            <w:r w:rsidR="000B5207" w:rsidRPr="005B345B">
              <w:rPr>
                <w:rStyle w:val="ad"/>
                <w:rFonts w:hint="eastAsia"/>
                <w:noProof/>
              </w:rPr>
              <w:t>调度器</w:t>
            </w:r>
            <w:r w:rsidR="000B5207">
              <w:rPr>
                <w:noProof/>
                <w:webHidden/>
              </w:rPr>
              <w:tab/>
            </w:r>
            <w:r w:rsidR="000B5207">
              <w:rPr>
                <w:noProof/>
                <w:webHidden/>
              </w:rPr>
              <w:fldChar w:fldCharType="begin"/>
            </w:r>
            <w:r w:rsidR="000B5207">
              <w:rPr>
                <w:noProof/>
                <w:webHidden/>
              </w:rPr>
              <w:instrText xml:space="preserve"> PAGEREF _Toc498128036 \h </w:instrText>
            </w:r>
            <w:r w:rsidR="000B5207">
              <w:rPr>
                <w:noProof/>
                <w:webHidden/>
              </w:rPr>
            </w:r>
            <w:r w:rsidR="000B5207">
              <w:rPr>
                <w:noProof/>
                <w:webHidden/>
              </w:rPr>
              <w:fldChar w:fldCharType="separate"/>
            </w:r>
            <w:r w:rsidR="000B5207">
              <w:rPr>
                <w:noProof/>
                <w:webHidden/>
              </w:rPr>
              <w:t>14</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37" w:history="1">
            <w:r w:rsidR="000B5207" w:rsidRPr="005B345B">
              <w:rPr>
                <w:rStyle w:val="ad"/>
                <w:noProof/>
              </w:rPr>
              <w:t>2.3.11</w:t>
            </w:r>
            <w:r w:rsidR="000B5207" w:rsidRPr="005B345B">
              <w:rPr>
                <w:rStyle w:val="ad"/>
                <w:rFonts w:hint="eastAsia"/>
                <w:noProof/>
              </w:rPr>
              <w:t>动作</w:t>
            </w:r>
            <w:r w:rsidR="000B5207">
              <w:rPr>
                <w:noProof/>
                <w:webHidden/>
              </w:rPr>
              <w:tab/>
            </w:r>
            <w:r w:rsidR="000B5207">
              <w:rPr>
                <w:noProof/>
                <w:webHidden/>
              </w:rPr>
              <w:fldChar w:fldCharType="begin"/>
            </w:r>
            <w:r w:rsidR="000B5207">
              <w:rPr>
                <w:noProof/>
                <w:webHidden/>
              </w:rPr>
              <w:instrText xml:space="preserve"> PAGEREF _Toc498128037 \h </w:instrText>
            </w:r>
            <w:r w:rsidR="000B5207">
              <w:rPr>
                <w:noProof/>
                <w:webHidden/>
              </w:rPr>
            </w:r>
            <w:r w:rsidR="000B5207">
              <w:rPr>
                <w:noProof/>
                <w:webHidden/>
              </w:rPr>
              <w:fldChar w:fldCharType="separate"/>
            </w:r>
            <w:r w:rsidR="000B5207">
              <w:rPr>
                <w:noProof/>
                <w:webHidden/>
              </w:rPr>
              <w:t>15</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38" w:history="1">
            <w:r w:rsidR="000B5207" w:rsidRPr="005B345B">
              <w:rPr>
                <w:rStyle w:val="ad"/>
                <w:noProof/>
              </w:rPr>
              <w:t>2.4 GameData</w:t>
            </w:r>
            <w:r w:rsidR="000B5207" w:rsidRPr="005B345B">
              <w:rPr>
                <w:rStyle w:val="ad"/>
                <w:rFonts w:hint="eastAsia"/>
                <w:noProof/>
              </w:rPr>
              <w:t>数据访问对象</w:t>
            </w:r>
            <w:r w:rsidR="000B5207">
              <w:rPr>
                <w:noProof/>
                <w:webHidden/>
              </w:rPr>
              <w:tab/>
            </w:r>
            <w:r w:rsidR="000B5207">
              <w:rPr>
                <w:noProof/>
                <w:webHidden/>
              </w:rPr>
              <w:fldChar w:fldCharType="begin"/>
            </w:r>
            <w:r w:rsidR="000B5207">
              <w:rPr>
                <w:noProof/>
                <w:webHidden/>
              </w:rPr>
              <w:instrText xml:space="preserve"> PAGEREF _Toc498128038 \h </w:instrText>
            </w:r>
            <w:r w:rsidR="000B5207">
              <w:rPr>
                <w:noProof/>
                <w:webHidden/>
              </w:rPr>
            </w:r>
            <w:r w:rsidR="000B5207">
              <w:rPr>
                <w:noProof/>
                <w:webHidden/>
              </w:rPr>
              <w:fldChar w:fldCharType="separate"/>
            </w:r>
            <w:r w:rsidR="000B5207">
              <w:rPr>
                <w:noProof/>
                <w:webHidden/>
              </w:rPr>
              <w:t>16</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39" w:history="1">
            <w:r w:rsidR="000B5207" w:rsidRPr="005B345B">
              <w:rPr>
                <w:rStyle w:val="ad"/>
                <w:noProof/>
              </w:rPr>
              <w:t>2.4.1</w:t>
            </w:r>
            <w:r w:rsidR="000B5207" w:rsidRPr="005B345B">
              <w:rPr>
                <w:rStyle w:val="ad"/>
                <w:rFonts w:hint="eastAsia"/>
                <w:noProof/>
              </w:rPr>
              <w:t>专用数据访问模块</w:t>
            </w:r>
            <w:r w:rsidR="000B5207">
              <w:rPr>
                <w:noProof/>
                <w:webHidden/>
              </w:rPr>
              <w:tab/>
            </w:r>
            <w:r w:rsidR="000B5207">
              <w:rPr>
                <w:noProof/>
                <w:webHidden/>
              </w:rPr>
              <w:fldChar w:fldCharType="begin"/>
            </w:r>
            <w:r w:rsidR="000B5207">
              <w:rPr>
                <w:noProof/>
                <w:webHidden/>
              </w:rPr>
              <w:instrText xml:space="preserve"> PAGEREF _Toc498128039 \h </w:instrText>
            </w:r>
            <w:r w:rsidR="000B5207">
              <w:rPr>
                <w:noProof/>
                <w:webHidden/>
              </w:rPr>
            </w:r>
            <w:r w:rsidR="000B5207">
              <w:rPr>
                <w:noProof/>
                <w:webHidden/>
              </w:rPr>
              <w:fldChar w:fldCharType="separate"/>
            </w:r>
            <w:r w:rsidR="000B5207">
              <w:rPr>
                <w:noProof/>
                <w:webHidden/>
              </w:rPr>
              <w:t>16</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40" w:history="1">
            <w:r w:rsidR="000B5207" w:rsidRPr="005B345B">
              <w:rPr>
                <w:rStyle w:val="ad"/>
                <w:noProof/>
              </w:rPr>
              <w:t>2.4.2</w:t>
            </w:r>
            <w:r w:rsidR="000B5207" w:rsidRPr="005B345B">
              <w:rPr>
                <w:rStyle w:val="ad"/>
                <w:rFonts w:hint="eastAsia"/>
                <w:noProof/>
              </w:rPr>
              <w:t>不使用数据库</w:t>
            </w:r>
            <w:r w:rsidR="000B5207" w:rsidRPr="005B345B">
              <w:rPr>
                <w:rStyle w:val="ad"/>
                <w:noProof/>
              </w:rPr>
              <w:t>+SQL</w:t>
            </w:r>
            <w:r w:rsidR="000B5207">
              <w:rPr>
                <w:noProof/>
                <w:webHidden/>
              </w:rPr>
              <w:tab/>
            </w:r>
            <w:r w:rsidR="000B5207">
              <w:rPr>
                <w:noProof/>
                <w:webHidden/>
              </w:rPr>
              <w:fldChar w:fldCharType="begin"/>
            </w:r>
            <w:r w:rsidR="000B5207">
              <w:rPr>
                <w:noProof/>
                <w:webHidden/>
              </w:rPr>
              <w:instrText xml:space="preserve"> PAGEREF _Toc498128040 \h </w:instrText>
            </w:r>
            <w:r w:rsidR="000B5207">
              <w:rPr>
                <w:noProof/>
                <w:webHidden/>
              </w:rPr>
            </w:r>
            <w:r w:rsidR="000B5207">
              <w:rPr>
                <w:noProof/>
                <w:webHidden/>
              </w:rPr>
              <w:fldChar w:fldCharType="separate"/>
            </w:r>
            <w:r w:rsidR="000B5207">
              <w:rPr>
                <w:noProof/>
                <w:webHidden/>
              </w:rPr>
              <w:t>18</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41" w:history="1">
            <w:r w:rsidR="000B5207" w:rsidRPr="005B345B">
              <w:rPr>
                <w:rStyle w:val="ad"/>
                <w:noProof/>
              </w:rPr>
              <w:t>2.5 Resource</w:t>
            </w:r>
            <w:r w:rsidR="000B5207" w:rsidRPr="005B345B">
              <w:rPr>
                <w:rStyle w:val="ad"/>
                <w:rFonts w:hint="eastAsia"/>
                <w:noProof/>
              </w:rPr>
              <w:t>资源组织</w:t>
            </w:r>
            <w:r w:rsidR="000B5207">
              <w:rPr>
                <w:noProof/>
                <w:webHidden/>
              </w:rPr>
              <w:tab/>
            </w:r>
            <w:r w:rsidR="000B5207">
              <w:rPr>
                <w:noProof/>
                <w:webHidden/>
              </w:rPr>
              <w:fldChar w:fldCharType="begin"/>
            </w:r>
            <w:r w:rsidR="000B5207">
              <w:rPr>
                <w:noProof/>
                <w:webHidden/>
              </w:rPr>
              <w:instrText xml:space="preserve"> PAGEREF _Toc498128041 \h </w:instrText>
            </w:r>
            <w:r w:rsidR="000B5207">
              <w:rPr>
                <w:noProof/>
                <w:webHidden/>
              </w:rPr>
            </w:r>
            <w:r w:rsidR="000B5207">
              <w:rPr>
                <w:noProof/>
                <w:webHidden/>
              </w:rPr>
              <w:fldChar w:fldCharType="separate"/>
            </w:r>
            <w:r w:rsidR="000B5207">
              <w:rPr>
                <w:noProof/>
                <w:webHidden/>
              </w:rPr>
              <w:t>19</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42" w:history="1">
            <w:r w:rsidR="000B5207" w:rsidRPr="005B345B">
              <w:rPr>
                <w:rStyle w:val="ad"/>
                <w:noProof/>
              </w:rPr>
              <w:t>2.6 Lua</w:t>
            </w:r>
            <w:r w:rsidR="000B5207" w:rsidRPr="005B345B">
              <w:rPr>
                <w:rStyle w:val="ad"/>
                <w:rFonts w:hint="eastAsia"/>
                <w:noProof/>
              </w:rPr>
              <w:t>语言集成</w:t>
            </w:r>
            <w:r w:rsidR="000B5207">
              <w:rPr>
                <w:noProof/>
                <w:webHidden/>
              </w:rPr>
              <w:tab/>
            </w:r>
            <w:r w:rsidR="000B5207">
              <w:rPr>
                <w:noProof/>
                <w:webHidden/>
              </w:rPr>
              <w:fldChar w:fldCharType="begin"/>
            </w:r>
            <w:r w:rsidR="000B5207">
              <w:rPr>
                <w:noProof/>
                <w:webHidden/>
              </w:rPr>
              <w:instrText xml:space="preserve"> PAGEREF _Toc498128042 \h </w:instrText>
            </w:r>
            <w:r w:rsidR="000B5207">
              <w:rPr>
                <w:noProof/>
                <w:webHidden/>
              </w:rPr>
            </w:r>
            <w:r w:rsidR="000B5207">
              <w:rPr>
                <w:noProof/>
                <w:webHidden/>
              </w:rPr>
              <w:fldChar w:fldCharType="separate"/>
            </w:r>
            <w:r w:rsidR="000B5207">
              <w:rPr>
                <w:noProof/>
                <w:webHidden/>
              </w:rPr>
              <w:t>21</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43" w:history="1">
            <w:r w:rsidR="000B5207" w:rsidRPr="005B345B">
              <w:rPr>
                <w:rStyle w:val="ad"/>
                <w:noProof/>
              </w:rPr>
              <w:t xml:space="preserve">2.7 </w:t>
            </w:r>
            <w:r w:rsidR="000B5207" w:rsidRPr="005B345B">
              <w:rPr>
                <w:rStyle w:val="ad"/>
                <w:rFonts w:hint="eastAsia"/>
                <w:noProof/>
              </w:rPr>
              <w:t>工具类</w:t>
            </w:r>
            <w:r w:rsidR="000B5207">
              <w:rPr>
                <w:noProof/>
                <w:webHidden/>
              </w:rPr>
              <w:tab/>
            </w:r>
            <w:r w:rsidR="000B5207">
              <w:rPr>
                <w:noProof/>
                <w:webHidden/>
              </w:rPr>
              <w:fldChar w:fldCharType="begin"/>
            </w:r>
            <w:r w:rsidR="000B5207">
              <w:rPr>
                <w:noProof/>
                <w:webHidden/>
              </w:rPr>
              <w:instrText xml:space="preserve"> PAGEREF _Toc498128043 \h </w:instrText>
            </w:r>
            <w:r w:rsidR="000B5207">
              <w:rPr>
                <w:noProof/>
                <w:webHidden/>
              </w:rPr>
            </w:r>
            <w:r w:rsidR="000B5207">
              <w:rPr>
                <w:noProof/>
                <w:webHidden/>
              </w:rPr>
              <w:fldChar w:fldCharType="separate"/>
            </w:r>
            <w:r w:rsidR="000B5207">
              <w:rPr>
                <w:noProof/>
                <w:webHidden/>
              </w:rPr>
              <w:t>22</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44" w:history="1">
            <w:r w:rsidR="000B5207" w:rsidRPr="005B345B">
              <w:rPr>
                <w:rStyle w:val="ad"/>
                <w:noProof/>
              </w:rPr>
              <w:t>2.7.1</w:t>
            </w:r>
            <w:r w:rsidR="000B5207" w:rsidRPr="005B345B">
              <w:rPr>
                <w:rStyle w:val="ad"/>
                <w:rFonts w:hint="eastAsia"/>
                <w:noProof/>
              </w:rPr>
              <w:t>音频控制器</w:t>
            </w:r>
            <w:r w:rsidR="000B5207">
              <w:rPr>
                <w:noProof/>
                <w:webHidden/>
              </w:rPr>
              <w:tab/>
            </w:r>
            <w:r w:rsidR="000B5207">
              <w:rPr>
                <w:noProof/>
                <w:webHidden/>
              </w:rPr>
              <w:fldChar w:fldCharType="begin"/>
            </w:r>
            <w:r w:rsidR="000B5207">
              <w:rPr>
                <w:noProof/>
                <w:webHidden/>
              </w:rPr>
              <w:instrText xml:space="preserve"> PAGEREF _Toc498128044 \h </w:instrText>
            </w:r>
            <w:r w:rsidR="000B5207">
              <w:rPr>
                <w:noProof/>
                <w:webHidden/>
              </w:rPr>
            </w:r>
            <w:r w:rsidR="000B5207">
              <w:rPr>
                <w:noProof/>
                <w:webHidden/>
              </w:rPr>
              <w:fldChar w:fldCharType="separate"/>
            </w:r>
            <w:r w:rsidR="000B5207">
              <w:rPr>
                <w:noProof/>
                <w:webHidden/>
              </w:rPr>
              <w:t>22</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45" w:history="1">
            <w:r w:rsidR="000B5207" w:rsidRPr="005B345B">
              <w:rPr>
                <w:rStyle w:val="ad"/>
                <w:noProof/>
              </w:rPr>
              <w:t>2.7.2</w:t>
            </w:r>
            <w:r w:rsidR="000B5207" w:rsidRPr="005B345B">
              <w:rPr>
                <w:rStyle w:val="ad"/>
                <w:rFonts w:hint="eastAsia"/>
                <w:noProof/>
              </w:rPr>
              <w:t>点击粒子</w:t>
            </w:r>
            <w:r w:rsidR="000B5207">
              <w:rPr>
                <w:noProof/>
                <w:webHidden/>
              </w:rPr>
              <w:tab/>
            </w:r>
            <w:r w:rsidR="000B5207">
              <w:rPr>
                <w:noProof/>
                <w:webHidden/>
              </w:rPr>
              <w:fldChar w:fldCharType="begin"/>
            </w:r>
            <w:r w:rsidR="000B5207">
              <w:rPr>
                <w:noProof/>
                <w:webHidden/>
              </w:rPr>
              <w:instrText xml:space="preserve"> PAGEREF _Toc498128045 \h </w:instrText>
            </w:r>
            <w:r w:rsidR="000B5207">
              <w:rPr>
                <w:noProof/>
                <w:webHidden/>
              </w:rPr>
            </w:r>
            <w:r w:rsidR="000B5207">
              <w:rPr>
                <w:noProof/>
                <w:webHidden/>
              </w:rPr>
              <w:fldChar w:fldCharType="separate"/>
            </w:r>
            <w:r w:rsidR="000B5207">
              <w:rPr>
                <w:noProof/>
                <w:webHidden/>
              </w:rPr>
              <w:t>23</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46" w:history="1">
            <w:r w:rsidR="000B5207" w:rsidRPr="005B345B">
              <w:rPr>
                <w:rStyle w:val="ad"/>
                <w:noProof/>
              </w:rPr>
              <w:t>2.7.3</w:t>
            </w:r>
            <w:r w:rsidR="000B5207" w:rsidRPr="005B345B">
              <w:rPr>
                <w:rStyle w:val="ad"/>
                <w:rFonts w:hint="eastAsia"/>
                <w:noProof/>
              </w:rPr>
              <w:t>占位符</w:t>
            </w:r>
            <w:r w:rsidR="000B5207">
              <w:rPr>
                <w:noProof/>
                <w:webHidden/>
              </w:rPr>
              <w:tab/>
            </w:r>
            <w:r w:rsidR="000B5207">
              <w:rPr>
                <w:noProof/>
                <w:webHidden/>
              </w:rPr>
              <w:fldChar w:fldCharType="begin"/>
            </w:r>
            <w:r w:rsidR="000B5207">
              <w:rPr>
                <w:noProof/>
                <w:webHidden/>
              </w:rPr>
              <w:instrText xml:space="preserve"> PAGEREF _Toc498128046 \h </w:instrText>
            </w:r>
            <w:r w:rsidR="000B5207">
              <w:rPr>
                <w:noProof/>
                <w:webHidden/>
              </w:rPr>
            </w:r>
            <w:r w:rsidR="000B5207">
              <w:rPr>
                <w:noProof/>
                <w:webHidden/>
              </w:rPr>
              <w:fldChar w:fldCharType="separate"/>
            </w:r>
            <w:r w:rsidR="000B5207">
              <w:rPr>
                <w:noProof/>
                <w:webHidden/>
              </w:rPr>
              <w:t>23</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47" w:history="1">
            <w:r w:rsidR="000B5207" w:rsidRPr="005B345B">
              <w:rPr>
                <w:rStyle w:val="ad"/>
                <w:noProof/>
              </w:rPr>
              <w:t xml:space="preserve">2.8 </w:t>
            </w:r>
            <w:r w:rsidR="000B5207" w:rsidRPr="005B345B">
              <w:rPr>
                <w:rStyle w:val="ad"/>
                <w:rFonts w:hint="eastAsia"/>
                <w:noProof/>
              </w:rPr>
              <w:t>层</w:t>
            </w:r>
            <w:r w:rsidR="000B5207">
              <w:rPr>
                <w:noProof/>
                <w:webHidden/>
              </w:rPr>
              <w:tab/>
            </w:r>
            <w:r w:rsidR="000B5207">
              <w:rPr>
                <w:noProof/>
                <w:webHidden/>
              </w:rPr>
              <w:fldChar w:fldCharType="begin"/>
            </w:r>
            <w:r w:rsidR="000B5207">
              <w:rPr>
                <w:noProof/>
                <w:webHidden/>
              </w:rPr>
              <w:instrText xml:space="preserve"> PAGEREF _Toc498128047 \h </w:instrText>
            </w:r>
            <w:r w:rsidR="000B5207">
              <w:rPr>
                <w:noProof/>
                <w:webHidden/>
              </w:rPr>
            </w:r>
            <w:r w:rsidR="000B5207">
              <w:rPr>
                <w:noProof/>
                <w:webHidden/>
              </w:rPr>
              <w:fldChar w:fldCharType="separate"/>
            </w:r>
            <w:r w:rsidR="000B5207">
              <w:rPr>
                <w:noProof/>
                <w:webHidden/>
              </w:rPr>
              <w:t>23</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48" w:history="1">
            <w:r w:rsidR="000B5207" w:rsidRPr="005B345B">
              <w:rPr>
                <w:rStyle w:val="ad"/>
                <w:noProof/>
              </w:rPr>
              <w:t>2.8.1</w:t>
            </w:r>
            <w:r w:rsidR="000B5207" w:rsidRPr="005B345B">
              <w:rPr>
                <w:rStyle w:val="ad"/>
                <w:rFonts w:hint="eastAsia"/>
                <w:noProof/>
              </w:rPr>
              <w:t>设置层</w:t>
            </w:r>
            <w:r w:rsidR="000B5207">
              <w:rPr>
                <w:noProof/>
                <w:webHidden/>
              </w:rPr>
              <w:tab/>
            </w:r>
            <w:r w:rsidR="000B5207">
              <w:rPr>
                <w:noProof/>
                <w:webHidden/>
              </w:rPr>
              <w:fldChar w:fldCharType="begin"/>
            </w:r>
            <w:r w:rsidR="000B5207">
              <w:rPr>
                <w:noProof/>
                <w:webHidden/>
              </w:rPr>
              <w:instrText xml:space="preserve"> PAGEREF _Toc498128048 \h </w:instrText>
            </w:r>
            <w:r w:rsidR="000B5207">
              <w:rPr>
                <w:noProof/>
                <w:webHidden/>
              </w:rPr>
            </w:r>
            <w:r w:rsidR="000B5207">
              <w:rPr>
                <w:noProof/>
                <w:webHidden/>
              </w:rPr>
              <w:fldChar w:fldCharType="separate"/>
            </w:r>
            <w:r w:rsidR="000B5207">
              <w:rPr>
                <w:noProof/>
                <w:webHidden/>
              </w:rPr>
              <w:t>24</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49" w:history="1">
            <w:r w:rsidR="000B5207" w:rsidRPr="005B345B">
              <w:rPr>
                <w:rStyle w:val="ad"/>
                <w:noProof/>
              </w:rPr>
              <w:t>2.8.2</w:t>
            </w:r>
            <w:r w:rsidR="000B5207" w:rsidRPr="005B345B">
              <w:rPr>
                <w:rStyle w:val="ad"/>
                <w:rFonts w:hint="eastAsia"/>
                <w:noProof/>
              </w:rPr>
              <w:t>对话层</w:t>
            </w:r>
            <w:r w:rsidR="000B5207">
              <w:rPr>
                <w:noProof/>
                <w:webHidden/>
              </w:rPr>
              <w:tab/>
            </w:r>
            <w:r w:rsidR="000B5207">
              <w:rPr>
                <w:noProof/>
                <w:webHidden/>
              </w:rPr>
              <w:fldChar w:fldCharType="begin"/>
            </w:r>
            <w:r w:rsidR="000B5207">
              <w:rPr>
                <w:noProof/>
                <w:webHidden/>
              </w:rPr>
              <w:instrText xml:space="preserve"> PAGEREF _Toc498128049 \h </w:instrText>
            </w:r>
            <w:r w:rsidR="000B5207">
              <w:rPr>
                <w:noProof/>
                <w:webHidden/>
              </w:rPr>
            </w:r>
            <w:r w:rsidR="000B5207">
              <w:rPr>
                <w:noProof/>
                <w:webHidden/>
              </w:rPr>
              <w:fldChar w:fldCharType="separate"/>
            </w:r>
            <w:r w:rsidR="000B5207">
              <w:rPr>
                <w:noProof/>
                <w:webHidden/>
              </w:rPr>
              <w:t>24</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50" w:history="1">
            <w:r w:rsidR="000B5207" w:rsidRPr="005B345B">
              <w:rPr>
                <w:rStyle w:val="ad"/>
                <w:noProof/>
              </w:rPr>
              <w:t>2.8.3</w:t>
            </w:r>
            <w:r w:rsidR="000B5207" w:rsidRPr="005B345B">
              <w:rPr>
                <w:rStyle w:val="ad"/>
                <w:rFonts w:hint="eastAsia"/>
                <w:noProof/>
              </w:rPr>
              <w:t>确认按钮</w:t>
            </w:r>
            <w:r w:rsidR="000B5207">
              <w:rPr>
                <w:noProof/>
                <w:webHidden/>
              </w:rPr>
              <w:tab/>
            </w:r>
            <w:r w:rsidR="000B5207">
              <w:rPr>
                <w:noProof/>
                <w:webHidden/>
              </w:rPr>
              <w:fldChar w:fldCharType="begin"/>
            </w:r>
            <w:r w:rsidR="000B5207">
              <w:rPr>
                <w:noProof/>
                <w:webHidden/>
              </w:rPr>
              <w:instrText xml:space="preserve"> PAGEREF _Toc498128050 \h </w:instrText>
            </w:r>
            <w:r w:rsidR="000B5207">
              <w:rPr>
                <w:noProof/>
                <w:webHidden/>
              </w:rPr>
            </w:r>
            <w:r w:rsidR="000B5207">
              <w:rPr>
                <w:noProof/>
                <w:webHidden/>
              </w:rPr>
              <w:fldChar w:fldCharType="separate"/>
            </w:r>
            <w:r w:rsidR="000B5207">
              <w:rPr>
                <w:noProof/>
                <w:webHidden/>
              </w:rPr>
              <w:t>24</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51" w:history="1">
            <w:r w:rsidR="000B5207" w:rsidRPr="005B345B">
              <w:rPr>
                <w:rStyle w:val="ad"/>
                <w:noProof/>
              </w:rPr>
              <w:t xml:space="preserve">2.9 </w:t>
            </w:r>
            <w:r w:rsidR="000B5207" w:rsidRPr="005B345B">
              <w:rPr>
                <w:rStyle w:val="ad"/>
                <w:rFonts w:hint="eastAsia"/>
                <w:noProof/>
              </w:rPr>
              <w:t>场景组织</w:t>
            </w:r>
            <w:r w:rsidR="000B5207">
              <w:rPr>
                <w:noProof/>
                <w:webHidden/>
              </w:rPr>
              <w:tab/>
            </w:r>
            <w:r w:rsidR="000B5207">
              <w:rPr>
                <w:noProof/>
                <w:webHidden/>
              </w:rPr>
              <w:fldChar w:fldCharType="begin"/>
            </w:r>
            <w:r w:rsidR="000B5207">
              <w:rPr>
                <w:noProof/>
                <w:webHidden/>
              </w:rPr>
              <w:instrText xml:space="preserve"> PAGEREF _Toc498128051 \h </w:instrText>
            </w:r>
            <w:r w:rsidR="000B5207">
              <w:rPr>
                <w:noProof/>
                <w:webHidden/>
              </w:rPr>
            </w:r>
            <w:r w:rsidR="000B5207">
              <w:rPr>
                <w:noProof/>
                <w:webHidden/>
              </w:rPr>
              <w:fldChar w:fldCharType="separate"/>
            </w:r>
            <w:r w:rsidR="000B5207">
              <w:rPr>
                <w:noProof/>
                <w:webHidden/>
              </w:rPr>
              <w:t>25</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52" w:history="1">
            <w:r w:rsidR="000B5207" w:rsidRPr="005B345B">
              <w:rPr>
                <w:rStyle w:val="ad"/>
                <w:noProof/>
              </w:rPr>
              <w:t>2.8.1</w:t>
            </w:r>
            <w:r w:rsidR="000B5207" w:rsidRPr="005B345B">
              <w:rPr>
                <w:rStyle w:val="ad"/>
                <w:rFonts w:hint="eastAsia"/>
                <w:noProof/>
              </w:rPr>
              <w:t>场景缓存</w:t>
            </w:r>
            <w:r w:rsidR="000B5207">
              <w:rPr>
                <w:noProof/>
                <w:webHidden/>
              </w:rPr>
              <w:tab/>
            </w:r>
            <w:r w:rsidR="000B5207">
              <w:rPr>
                <w:noProof/>
                <w:webHidden/>
              </w:rPr>
              <w:fldChar w:fldCharType="begin"/>
            </w:r>
            <w:r w:rsidR="000B5207">
              <w:rPr>
                <w:noProof/>
                <w:webHidden/>
              </w:rPr>
              <w:instrText xml:space="preserve"> PAGEREF _Toc498128052 \h </w:instrText>
            </w:r>
            <w:r w:rsidR="000B5207">
              <w:rPr>
                <w:noProof/>
                <w:webHidden/>
              </w:rPr>
            </w:r>
            <w:r w:rsidR="000B5207">
              <w:rPr>
                <w:noProof/>
                <w:webHidden/>
              </w:rPr>
              <w:fldChar w:fldCharType="separate"/>
            </w:r>
            <w:r w:rsidR="000B5207">
              <w:rPr>
                <w:noProof/>
                <w:webHidden/>
              </w:rPr>
              <w:t>27</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53" w:history="1">
            <w:r w:rsidR="000B5207" w:rsidRPr="005B345B">
              <w:rPr>
                <w:rStyle w:val="ad"/>
                <w:noProof/>
              </w:rPr>
              <w:t>2.8.2</w:t>
            </w:r>
            <w:r w:rsidR="000B5207" w:rsidRPr="005B345B">
              <w:rPr>
                <w:rStyle w:val="ad"/>
                <w:rFonts w:hint="eastAsia"/>
                <w:noProof/>
              </w:rPr>
              <w:t>场景栈</w:t>
            </w:r>
            <w:r w:rsidR="000B5207">
              <w:rPr>
                <w:noProof/>
                <w:webHidden/>
              </w:rPr>
              <w:tab/>
            </w:r>
            <w:r w:rsidR="000B5207">
              <w:rPr>
                <w:noProof/>
                <w:webHidden/>
              </w:rPr>
              <w:fldChar w:fldCharType="begin"/>
            </w:r>
            <w:r w:rsidR="000B5207">
              <w:rPr>
                <w:noProof/>
                <w:webHidden/>
              </w:rPr>
              <w:instrText xml:space="preserve"> PAGEREF _Toc498128053 \h </w:instrText>
            </w:r>
            <w:r w:rsidR="000B5207">
              <w:rPr>
                <w:noProof/>
                <w:webHidden/>
              </w:rPr>
            </w:r>
            <w:r w:rsidR="000B5207">
              <w:rPr>
                <w:noProof/>
                <w:webHidden/>
              </w:rPr>
              <w:fldChar w:fldCharType="separate"/>
            </w:r>
            <w:r w:rsidR="000B5207">
              <w:rPr>
                <w:noProof/>
                <w:webHidden/>
              </w:rPr>
              <w:t>27</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54" w:history="1">
            <w:r w:rsidR="000B5207" w:rsidRPr="005B345B">
              <w:rPr>
                <w:rStyle w:val="ad"/>
                <w:noProof/>
              </w:rPr>
              <w:t>2.8.3</w:t>
            </w:r>
            <w:r w:rsidR="000B5207" w:rsidRPr="005B345B">
              <w:rPr>
                <w:rStyle w:val="ad"/>
                <w:rFonts w:hint="eastAsia"/>
                <w:noProof/>
              </w:rPr>
              <w:t>场景生命周期</w:t>
            </w:r>
            <w:r w:rsidR="000B5207">
              <w:rPr>
                <w:noProof/>
                <w:webHidden/>
              </w:rPr>
              <w:tab/>
            </w:r>
            <w:r w:rsidR="000B5207">
              <w:rPr>
                <w:noProof/>
                <w:webHidden/>
              </w:rPr>
              <w:fldChar w:fldCharType="begin"/>
            </w:r>
            <w:r w:rsidR="000B5207">
              <w:rPr>
                <w:noProof/>
                <w:webHidden/>
              </w:rPr>
              <w:instrText xml:space="preserve"> PAGEREF _Toc498128054 \h </w:instrText>
            </w:r>
            <w:r w:rsidR="000B5207">
              <w:rPr>
                <w:noProof/>
                <w:webHidden/>
              </w:rPr>
            </w:r>
            <w:r w:rsidR="000B5207">
              <w:rPr>
                <w:noProof/>
                <w:webHidden/>
              </w:rPr>
              <w:fldChar w:fldCharType="separate"/>
            </w:r>
            <w:r w:rsidR="000B5207">
              <w:rPr>
                <w:noProof/>
                <w:webHidden/>
              </w:rPr>
              <w:t>28</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55" w:history="1">
            <w:r w:rsidR="000B5207" w:rsidRPr="005B345B">
              <w:rPr>
                <w:rStyle w:val="ad"/>
                <w:noProof/>
              </w:rPr>
              <w:t>2.8.4</w:t>
            </w:r>
            <w:r w:rsidR="000B5207" w:rsidRPr="005B345B">
              <w:rPr>
                <w:rStyle w:val="ad"/>
                <w:rFonts w:hint="eastAsia"/>
                <w:noProof/>
              </w:rPr>
              <w:t>跳转表</w:t>
            </w:r>
            <w:r w:rsidR="000B5207">
              <w:rPr>
                <w:noProof/>
                <w:webHidden/>
              </w:rPr>
              <w:tab/>
            </w:r>
            <w:r w:rsidR="000B5207">
              <w:rPr>
                <w:noProof/>
                <w:webHidden/>
              </w:rPr>
              <w:fldChar w:fldCharType="begin"/>
            </w:r>
            <w:r w:rsidR="000B5207">
              <w:rPr>
                <w:noProof/>
                <w:webHidden/>
              </w:rPr>
              <w:instrText xml:space="preserve"> PAGEREF _Toc498128055 \h </w:instrText>
            </w:r>
            <w:r w:rsidR="000B5207">
              <w:rPr>
                <w:noProof/>
                <w:webHidden/>
              </w:rPr>
            </w:r>
            <w:r w:rsidR="000B5207">
              <w:rPr>
                <w:noProof/>
                <w:webHidden/>
              </w:rPr>
              <w:fldChar w:fldCharType="separate"/>
            </w:r>
            <w:r w:rsidR="000B5207">
              <w:rPr>
                <w:noProof/>
                <w:webHidden/>
              </w:rPr>
              <w:t>29</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56" w:history="1">
            <w:r w:rsidR="000B5207" w:rsidRPr="005B345B">
              <w:rPr>
                <w:rStyle w:val="ad"/>
                <w:noProof/>
              </w:rPr>
              <w:t>2.8.5</w:t>
            </w:r>
            <w:r w:rsidR="000B5207" w:rsidRPr="005B345B">
              <w:rPr>
                <w:rStyle w:val="ad"/>
                <w:rFonts w:hint="eastAsia"/>
                <w:noProof/>
              </w:rPr>
              <w:t>界面布局</w:t>
            </w:r>
            <w:r w:rsidR="000B5207">
              <w:rPr>
                <w:noProof/>
                <w:webHidden/>
              </w:rPr>
              <w:tab/>
            </w:r>
            <w:r w:rsidR="000B5207">
              <w:rPr>
                <w:noProof/>
                <w:webHidden/>
              </w:rPr>
              <w:fldChar w:fldCharType="begin"/>
            </w:r>
            <w:r w:rsidR="000B5207">
              <w:rPr>
                <w:noProof/>
                <w:webHidden/>
              </w:rPr>
              <w:instrText xml:space="preserve"> PAGEREF _Toc498128056 \h </w:instrText>
            </w:r>
            <w:r w:rsidR="000B5207">
              <w:rPr>
                <w:noProof/>
                <w:webHidden/>
              </w:rPr>
            </w:r>
            <w:r w:rsidR="000B5207">
              <w:rPr>
                <w:noProof/>
                <w:webHidden/>
              </w:rPr>
              <w:fldChar w:fldCharType="separate"/>
            </w:r>
            <w:r w:rsidR="000B5207">
              <w:rPr>
                <w:noProof/>
                <w:webHidden/>
              </w:rPr>
              <w:t>30</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57" w:history="1">
            <w:r w:rsidR="000B5207" w:rsidRPr="005B345B">
              <w:rPr>
                <w:rStyle w:val="ad"/>
                <w:noProof/>
              </w:rPr>
              <w:t>2.8.6</w:t>
            </w:r>
            <w:r w:rsidR="000B5207" w:rsidRPr="005B345B">
              <w:rPr>
                <w:rStyle w:val="ad"/>
                <w:rFonts w:hint="eastAsia"/>
                <w:noProof/>
              </w:rPr>
              <w:t>资源加载层</w:t>
            </w:r>
            <w:r w:rsidR="000B5207">
              <w:rPr>
                <w:noProof/>
                <w:webHidden/>
              </w:rPr>
              <w:tab/>
            </w:r>
            <w:r w:rsidR="000B5207">
              <w:rPr>
                <w:noProof/>
                <w:webHidden/>
              </w:rPr>
              <w:fldChar w:fldCharType="begin"/>
            </w:r>
            <w:r w:rsidR="000B5207">
              <w:rPr>
                <w:noProof/>
                <w:webHidden/>
              </w:rPr>
              <w:instrText xml:space="preserve"> PAGEREF _Toc498128057 \h </w:instrText>
            </w:r>
            <w:r w:rsidR="000B5207">
              <w:rPr>
                <w:noProof/>
                <w:webHidden/>
              </w:rPr>
            </w:r>
            <w:r w:rsidR="000B5207">
              <w:rPr>
                <w:noProof/>
                <w:webHidden/>
              </w:rPr>
              <w:fldChar w:fldCharType="separate"/>
            </w:r>
            <w:r w:rsidR="000B5207">
              <w:rPr>
                <w:noProof/>
                <w:webHidden/>
              </w:rPr>
              <w:t>30</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58" w:history="1">
            <w:r w:rsidR="000B5207" w:rsidRPr="005B345B">
              <w:rPr>
                <w:rStyle w:val="ad"/>
                <w:noProof/>
              </w:rPr>
              <w:t>2.10</w:t>
            </w:r>
            <w:r w:rsidR="000B5207" w:rsidRPr="005B345B">
              <w:rPr>
                <w:rStyle w:val="ad"/>
                <w:rFonts w:hint="eastAsia"/>
                <w:noProof/>
              </w:rPr>
              <w:t>游戏场景</w:t>
            </w:r>
            <w:r w:rsidR="000B5207">
              <w:rPr>
                <w:noProof/>
                <w:webHidden/>
              </w:rPr>
              <w:tab/>
            </w:r>
            <w:r w:rsidR="000B5207">
              <w:rPr>
                <w:noProof/>
                <w:webHidden/>
              </w:rPr>
              <w:fldChar w:fldCharType="begin"/>
            </w:r>
            <w:r w:rsidR="000B5207">
              <w:rPr>
                <w:noProof/>
                <w:webHidden/>
              </w:rPr>
              <w:instrText xml:space="preserve"> PAGEREF _Toc498128058 \h </w:instrText>
            </w:r>
            <w:r w:rsidR="000B5207">
              <w:rPr>
                <w:noProof/>
                <w:webHidden/>
              </w:rPr>
            </w:r>
            <w:r w:rsidR="000B5207">
              <w:rPr>
                <w:noProof/>
                <w:webHidden/>
              </w:rPr>
              <w:fldChar w:fldCharType="separate"/>
            </w:r>
            <w:r w:rsidR="000B5207">
              <w:rPr>
                <w:noProof/>
                <w:webHidden/>
              </w:rPr>
              <w:t>31</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59" w:history="1">
            <w:r w:rsidR="000B5207" w:rsidRPr="005B345B">
              <w:rPr>
                <w:rStyle w:val="ad"/>
                <w:noProof/>
              </w:rPr>
              <w:t>2.10.1</w:t>
            </w:r>
            <w:r w:rsidR="000B5207" w:rsidRPr="005B345B">
              <w:rPr>
                <w:rStyle w:val="ad"/>
                <w:rFonts w:hint="eastAsia"/>
                <w:noProof/>
              </w:rPr>
              <w:t>游戏逻辑和架构</w:t>
            </w:r>
            <w:r w:rsidR="000B5207">
              <w:rPr>
                <w:noProof/>
                <w:webHidden/>
              </w:rPr>
              <w:tab/>
            </w:r>
            <w:r w:rsidR="000B5207">
              <w:rPr>
                <w:noProof/>
                <w:webHidden/>
              </w:rPr>
              <w:fldChar w:fldCharType="begin"/>
            </w:r>
            <w:r w:rsidR="000B5207">
              <w:rPr>
                <w:noProof/>
                <w:webHidden/>
              </w:rPr>
              <w:instrText xml:space="preserve"> PAGEREF _Toc498128059 \h </w:instrText>
            </w:r>
            <w:r w:rsidR="000B5207">
              <w:rPr>
                <w:noProof/>
                <w:webHidden/>
              </w:rPr>
            </w:r>
            <w:r w:rsidR="000B5207">
              <w:rPr>
                <w:noProof/>
                <w:webHidden/>
              </w:rPr>
              <w:fldChar w:fldCharType="separate"/>
            </w:r>
            <w:r w:rsidR="000B5207">
              <w:rPr>
                <w:noProof/>
                <w:webHidden/>
              </w:rPr>
              <w:t>31</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60" w:history="1">
            <w:r w:rsidR="000B5207" w:rsidRPr="005B345B">
              <w:rPr>
                <w:rStyle w:val="ad"/>
                <w:noProof/>
              </w:rPr>
              <w:t>2.10.1</w:t>
            </w:r>
            <w:r w:rsidR="000B5207" w:rsidRPr="005B345B">
              <w:rPr>
                <w:rStyle w:val="ad"/>
                <w:rFonts w:hint="eastAsia"/>
                <w:noProof/>
              </w:rPr>
              <w:t>地图层</w:t>
            </w:r>
            <w:r w:rsidR="000B5207">
              <w:rPr>
                <w:noProof/>
                <w:webHidden/>
              </w:rPr>
              <w:tab/>
            </w:r>
            <w:r w:rsidR="000B5207">
              <w:rPr>
                <w:noProof/>
                <w:webHidden/>
              </w:rPr>
              <w:fldChar w:fldCharType="begin"/>
            </w:r>
            <w:r w:rsidR="000B5207">
              <w:rPr>
                <w:noProof/>
                <w:webHidden/>
              </w:rPr>
              <w:instrText xml:space="preserve"> PAGEREF _Toc498128060 \h </w:instrText>
            </w:r>
            <w:r w:rsidR="000B5207">
              <w:rPr>
                <w:noProof/>
                <w:webHidden/>
              </w:rPr>
            </w:r>
            <w:r w:rsidR="000B5207">
              <w:rPr>
                <w:noProof/>
                <w:webHidden/>
              </w:rPr>
              <w:fldChar w:fldCharType="separate"/>
            </w:r>
            <w:r w:rsidR="000B5207">
              <w:rPr>
                <w:noProof/>
                <w:webHidden/>
              </w:rPr>
              <w:t>33</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61" w:history="1">
            <w:r w:rsidR="000B5207" w:rsidRPr="005B345B">
              <w:rPr>
                <w:rStyle w:val="ad"/>
                <w:noProof/>
              </w:rPr>
              <w:t>2.10.2</w:t>
            </w:r>
            <w:r w:rsidR="000B5207" w:rsidRPr="005B345B">
              <w:rPr>
                <w:rStyle w:val="ad"/>
                <w:rFonts w:hint="eastAsia"/>
                <w:noProof/>
              </w:rPr>
              <w:t>瓦片地图</w:t>
            </w:r>
            <w:r w:rsidR="000B5207">
              <w:rPr>
                <w:noProof/>
                <w:webHidden/>
              </w:rPr>
              <w:tab/>
            </w:r>
            <w:r w:rsidR="000B5207">
              <w:rPr>
                <w:noProof/>
                <w:webHidden/>
              </w:rPr>
              <w:fldChar w:fldCharType="begin"/>
            </w:r>
            <w:r w:rsidR="000B5207">
              <w:rPr>
                <w:noProof/>
                <w:webHidden/>
              </w:rPr>
              <w:instrText xml:space="preserve"> PAGEREF _Toc498128061 \h </w:instrText>
            </w:r>
            <w:r w:rsidR="000B5207">
              <w:rPr>
                <w:noProof/>
                <w:webHidden/>
              </w:rPr>
            </w:r>
            <w:r w:rsidR="000B5207">
              <w:rPr>
                <w:noProof/>
                <w:webHidden/>
              </w:rPr>
              <w:fldChar w:fldCharType="separate"/>
            </w:r>
            <w:r w:rsidR="000B5207">
              <w:rPr>
                <w:noProof/>
                <w:webHidden/>
              </w:rPr>
              <w:t>33</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62" w:history="1">
            <w:r w:rsidR="000B5207" w:rsidRPr="005B345B">
              <w:rPr>
                <w:rStyle w:val="ad"/>
                <w:noProof/>
              </w:rPr>
              <w:t>2.10.3</w:t>
            </w:r>
            <w:r w:rsidR="000B5207" w:rsidRPr="005B345B">
              <w:rPr>
                <w:rStyle w:val="ad"/>
                <w:rFonts w:hint="eastAsia"/>
                <w:noProof/>
              </w:rPr>
              <w:t>物理世界</w:t>
            </w:r>
            <w:r w:rsidR="000B5207">
              <w:rPr>
                <w:noProof/>
                <w:webHidden/>
              </w:rPr>
              <w:tab/>
            </w:r>
            <w:r w:rsidR="000B5207">
              <w:rPr>
                <w:noProof/>
                <w:webHidden/>
              </w:rPr>
              <w:fldChar w:fldCharType="begin"/>
            </w:r>
            <w:r w:rsidR="000B5207">
              <w:rPr>
                <w:noProof/>
                <w:webHidden/>
              </w:rPr>
              <w:instrText xml:space="preserve"> PAGEREF _Toc498128062 \h </w:instrText>
            </w:r>
            <w:r w:rsidR="000B5207">
              <w:rPr>
                <w:noProof/>
                <w:webHidden/>
              </w:rPr>
            </w:r>
            <w:r w:rsidR="000B5207">
              <w:rPr>
                <w:noProof/>
                <w:webHidden/>
              </w:rPr>
              <w:fldChar w:fldCharType="separate"/>
            </w:r>
            <w:r w:rsidR="000B5207">
              <w:rPr>
                <w:noProof/>
                <w:webHidden/>
              </w:rPr>
              <w:t>35</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63" w:history="1">
            <w:r w:rsidR="000B5207" w:rsidRPr="005B345B">
              <w:rPr>
                <w:rStyle w:val="ad"/>
                <w:noProof/>
              </w:rPr>
              <w:t>2.10.4</w:t>
            </w:r>
            <w:r w:rsidR="000B5207" w:rsidRPr="005B345B">
              <w:rPr>
                <w:rStyle w:val="ad"/>
                <w:rFonts w:hint="eastAsia"/>
                <w:noProof/>
              </w:rPr>
              <w:t>摄像机</w:t>
            </w:r>
            <w:r w:rsidR="000B5207">
              <w:rPr>
                <w:noProof/>
                <w:webHidden/>
              </w:rPr>
              <w:tab/>
            </w:r>
            <w:r w:rsidR="000B5207">
              <w:rPr>
                <w:noProof/>
                <w:webHidden/>
              </w:rPr>
              <w:fldChar w:fldCharType="begin"/>
            </w:r>
            <w:r w:rsidR="000B5207">
              <w:rPr>
                <w:noProof/>
                <w:webHidden/>
              </w:rPr>
              <w:instrText xml:space="preserve"> PAGEREF _Toc498128063 \h </w:instrText>
            </w:r>
            <w:r w:rsidR="000B5207">
              <w:rPr>
                <w:noProof/>
                <w:webHidden/>
              </w:rPr>
            </w:r>
            <w:r w:rsidR="000B5207">
              <w:rPr>
                <w:noProof/>
                <w:webHidden/>
              </w:rPr>
              <w:fldChar w:fldCharType="separate"/>
            </w:r>
            <w:r w:rsidR="000B5207">
              <w:rPr>
                <w:noProof/>
                <w:webHidden/>
              </w:rPr>
              <w:t>35</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64" w:history="1">
            <w:r w:rsidR="000B5207" w:rsidRPr="005B345B">
              <w:rPr>
                <w:rStyle w:val="ad"/>
                <w:noProof/>
              </w:rPr>
              <w:t>2.10.5</w:t>
            </w:r>
            <w:r w:rsidR="000B5207" w:rsidRPr="005B345B">
              <w:rPr>
                <w:rStyle w:val="ad"/>
                <w:rFonts w:hint="eastAsia"/>
                <w:noProof/>
              </w:rPr>
              <w:t>活动对象</w:t>
            </w:r>
            <w:r w:rsidR="000B5207">
              <w:rPr>
                <w:noProof/>
                <w:webHidden/>
              </w:rPr>
              <w:tab/>
            </w:r>
            <w:r w:rsidR="000B5207">
              <w:rPr>
                <w:noProof/>
                <w:webHidden/>
              </w:rPr>
              <w:fldChar w:fldCharType="begin"/>
            </w:r>
            <w:r w:rsidR="000B5207">
              <w:rPr>
                <w:noProof/>
                <w:webHidden/>
              </w:rPr>
              <w:instrText xml:space="preserve"> PAGEREF _Toc498128064 \h </w:instrText>
            </w:r>
            <w:r w:rsidR="000B5207">
              <w:rPr>
                <w:noProof/>
                <w:webHidden/>
              </w:rPr>
            </w:r>
            <w:r w:rsidR="000B5207">
              <w:rPr>
                <w:noProof/>
                <w:webHidden/>
              </w:rPr>
              <w:fldChar w:fldCharType="separate"/>
            </w:r>
            <w:r w:rsidR="000B5207">
              <w:rPr>
                <w:noProof/>
                <w:webHidden/>
              </w:rPr>
              <w:t>37</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65" w:history="1">
            <w:r w:rsidR="000B5207" w:rsidRPr="005B345B">
              <w:rPr>
                <w:rStyle w:val="ad"/>
                <w:noProof/>
              </w:rPr>
              <w:t>2.10.6</w:t>
            </w:r>
            <w:r w:rsidR="000B5207" w:rsidRPr="005B345B">
              <w:rPr>
                <w:rStyle w:val="ad"/>
                <w:rFonts w:hint="eastAsia"/>
                <w:noProof/>
              </w:rPr>
              <w:t>触摸监听器</w:t>
            </w:r>
            <w:r w:rsidR="000B5207">
              <w:rPr>
                <w:noProof/>
                <w:webHidden/>
              </w:rPr>
              <w:tab/>
            </w:r>
            <w:r w:rsidR="000B5207">
              <w:rPr>
                <w:noProof/>
                <w:webHidden/>
              </w:rPr>
              <w:fldChar w:fldCharType="begin"/>
            </w:r>
            <w:r w:rsidR="000B5207">
              <w:rPr>
                <w:noProof/>
                <w:webHidden/>
              </w:rPr>
              <w:instrText xml:space="preserve"> PAGEREF _Toc498128065 \h </w:instrText>
            </w:r>
            <w:r w:rsidR="000B5207">
              <w:rPr>
                <w:noProof/>
                <w:webHidden/>
              </w:rPr>
            </w:r>
            <w:r w:rsidR="000B5207">
              <w:rPr>
                <w:noProof/>
                <w:webHidden/>
              </w:rPr>
              <w:fldChar w:fldCharType="separate"/>
            </w:r>
            <w:r w:rsidR="000B5207">
              <w:rPr>
                <w:noProof/>
                <w:webHidden/>
              </w:rPr>
              <w:t>38</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66" w:history="1">
            <w:r w:rsidR="000B5207" w:rsidRPr="005B345B">
              <w:rPr>
                <w:rStyle w:val="ad"/>
                <w:noProof/>
              </w:rPr>
              <w:t>2.10.7</w:t>
            </w:r>
            <w:r w:rsidR="000B5207" w:rsidRPr="005B345B">
              <w:rPr>
                <w:rStyle w:val="ad"/>
                <w:rFonts w:hint="eastAsia"/>
                <w:noProof/>
              </w:rPr>
              <w:t>控制面板</w:t>
            </w:r>
            <w:r w:rsidR="000B5207">
              <w:rPr>
                <w:noProof/>
                <w:webHidden/>
              </w:rPr>
              <w:tab/>
            </w:r>
            <w:r w:rsidR="000B5207">
              <w:rPr>
                <w:noProof/>
                <w:webHidden/>
              </w:rPr>
              <w:fldChar w:fldCharType="begin"/>
            </w:r>
            <w:r w:rsidR="000B5207">
              <w:rPr>
                <w:noProof/>
                <w:webHidden/>
              </w:rPr>
              <w:instrText xml:space="preserve"> PAGEREF _Toc498128066 \h </w:instrText>
            </w:r>
            <w:r w:rsidR="000B5207">
              <w:rPr>
                <w:noProof/>
                <w:webHidden/>
              </w:rPr>
            </w:r>
            <w:r w:rsidR="000B5207">
              <w:rPr>
                <w:noProof/>
                <w:webHidden/>
              </w:rPr>
              <w:fldChar w:fldCharType="separate"/>
            </w:r>
            <w:r w:rsidR="000B5207">
              <w:rPr>
                <w:noProof/>
                <w:webHidden/>
              </w:rPr>
              <w:t>39</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67" w:history="1">
            <w:r w:rsidR="000B5207" w:rsidRPr="005B345B">
              <w:rPr>
                <w:rStyle w:val="ad"/>
                <w:noProof/>
              </w:rPr>
              <w:t>2.10.8</w:t>
            </w:r>
            <w:r w:rsidR="000B5207" w:rsidRPr="005B345B">
              <w:rPr>
                <w:rStyle w:val="ad"/>
                <w:rFonts w:hint="eastAsia"/>
                <w:noProof/>
              </w:rPr>
              <w:t>帧动画</w:t>
            </w:r>
            <w:r w:rsidR="000B5207">
              <w:rPr>
                <w:noProof/>
                <w:webHidden/>
              </w:rPr>
              <w:tab/>
            </w:r>
            <w:r w:rsidR="000B5207">
              <w:rPr>
                <w:noProof/>
                <w:webHidden/>
              </w:rPr>
              <w:fldChar w:fldCharType="begin"/>
            </w:r>
            <w:r w:rsidR="000B5207">
              <w:rPr>
                <w:noProof/>
                <w:webHidden/>
              </w:rPr>
              <w:instrText xml:space="preserve"> PAGEREF _Toc498128067 \h </w:instrText>
            </w:r>
            <w:r w:rsidR="000B5207">
              <w:rPr>
                <w:noProof/>
                <w:webHidden/>
              </w:rPr>
            </w:r>
            <w:r w:rsidR="000B5207">
              <w:rPr>
                <w:noProof/>
                <w:webHidden/>
              </w:rPr>
              <w:fldChar w:fldCharType="separate"/>
            </w:r>
            <w:r w:rsidR="000B5207">
              <w:rPr>
                <w:noProof/>
                <w:webHidden/>
              </w:rPr>
              <w:t>39</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68" w:history="1">
            <w:r w:rsidR="000B5207" w:rsidRPr="005B345B">
              <w:rPr>
                <w:rStyle w:val="ad"/>
                <w:noProof/>
              </w:rPr>
              <w:t>2.10.9</w:t>
            </w:r>
            <w:r w:rsidR="000B5207" w:rsidRPr="005B345B">
              <w:rPr>
                <w:rStyle w:val="ad"/>
                <w:rFonts w:hint="eastAsia"/>
                <w:noProof/>
              </w:rPr>
              <w:t>弹幕系统</w:t>
            </w:r>
            <w:r w:rsidR="000B5207">
              <w:rPr>
                <w:noProof/>
                <w:webHidden/>
              </w:rPr>
              <w:tab/>
            </w:r>
            <w:r w:rsidR="000B5207">
              <w:rPr>
                <w:noProof/>
                <w:webHidden/>
              </w:rPr>
              <w:fldChar w:fldCharType="begin"/>
            </w:r>
            <w:r w:rsidR="000B5207">
              <w:rPr>
                <w:noProof/>
                <w:webHidden/>
              </w:rPr>
              <w:instrText xml:space="preserve"> PAGEREF _Toc498128068 \h </w:instrText>
            </w:r>
            <w:r w:rsidR="000B5207">
              <w:rPr>
                <w:noProof/>
                <w:webHidden/>
              </w:rPr>
            </w:r>
            <w:r w:rsidR="000B5207">
              <w:rPr>
                <w:noProof/>
                <w:webHidden/>
              </w:rPr>
              <w:fldChar w:fldCharType="separate"/>
            </w:r>
            <w:r w:rsidR="000B5207">
              <w:rPr>
                <w:noProof/>
                <w:webHidden/>
              </w:rPr>
              <w:t>40</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69" w:history="1">
            <w:r w:rsidR="000B5207" w:rsidRPr="005B345B">
              <w:rPr>
                <w:rStyle w:val="ad"/>
                <w:noProof/>
              </w:rPr>
              <w:t>2.10.10</w:t>
            </w:r>
            <w:r w:rsidR="000B5207" w:rsidRPr="005B345B">
              <w:rPr>
                <w:rStyle w:val="ad"/>
                <w:rFonts w:hint="eastAsia"/>
                <w:noProof/>
              </w:rPr>
              <w:t>互动对象</w:t>
            </w:r>
            <w:r w:rsidR="000B5207">
              <w:rPr>
                <w:noProof/>
                <w:webHidden/>
              </w:rPr>
              <w:tab/>
            </w:r>
            <w:r w:rsidR="000B5207">
              <w:rPr>
                <w:noProof/>
                <w:webHidden/>
              </w:rPr>
              <w:fldChar w:fldCharType="begin"/>
            </w:r>
            <w:r w:rsidR="000B5207">
              <w:rPr>
                <w:noProof/>
                <w:webHidden/>
              </w:rPr>
              <w:instrText xml:space="preserve"> PAGEREF _Toc498128069 \h </w:instrText>
            </w:r>
            <w:r w:rsidR="000B5207">
              <w:rPr>
                <w:noProof/>
                <w:webHidden/>
              </w:rPr>
            </w:r>
            <w:r w:rsidR="000B5207">
              <w:rPr>
                <w:noProof/>
                <w:webHidden/>
              </w:rPr>
              <w:fldChar w:fldCharType="separate"/>
            </w:r>
            <w:r w:rsidR="000B5207">
              <w:rPr>
                <w:noProof/>
                <w:webHidden/>
              </w:rPr>
              <w:t>41</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70" w:history="1">
            <w:r w:rsidR="000B5207" w:rsidRPr="005B345B">
              <w:rPr>
                <w:rStyle w:val="ad"/>
                <w:noProof/>
              </w:rPr>
              <w:t>2.10.11</w:t>
            </w:r>
            <w:r w:rsidR="000B5207" w:rsidRPr="005B345B">
              <w:rPr>
                <w:rStyle w:val="ad"/>
                <w:rFonts w:hint="eastAsia"/>
                <w:noProof/>
              </w:rPr>
              <w:t>着色器</w:t>
            </w:r>
            <w:r w:rsidR="000B5207">
              <w:rPr>
                <w:noProof/>
                <w:webHidden/>
              </w:rPr>
              <w:tab/>
            </w:r>
            <w:r w:rsidR="000B5207">
              <w:rPr>
                <w:noProof/>
                <w:webHidden/>
              </w:rPr>
              <w:fldChar w:fldCharType="begin"/>
            </w:r>
            <w:r w:rsidR="000B5207">
              <w:rPr>
                <w:noProof/>
                <w:webHidden/>
              </w:rPr>
              <w:instrText xml:space="preserve"> PAGEREF _Toc498128070 \h </w:instrText>
            </w:r>
            <w:r w:rsidR="000B5207">
              <w:rPr>
                <w:noProof/>
                <w:webHidden/>
              </w:rPr>
            </w:r>
            <w:r w:rsidR="000B5207">
              <w:rPr>
                <w:noProof/>
                <w:webHidden/>
              </w:rPr>
              <w:fldChar w:fldCharType="separate"/>
            </w:r>
            <w:r w:rsidR="000B5207">
              <w:rPr>
                <w:noProof/>
                <w:webHidden/>
              </w:rPr>
              <w:t>42</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71" w:history="1">
            <w:r w:rsidR="000B5207" w:rsidRPr="005B345B">
              <w:rPr>
                <w:rStyle w:val="ad"/>
                <w:noProof/>
              </w:rPr>
              <w:t>2.10.12</w:t>
            </w:r>
            <w:r w:rsidR="000B5207" w:rsidRPr="005B345B">
              <w:rPr>
                <w:rStyle w:val="ad"/>
                <w:rFonts w:hint="eastAsia"/>
                <w:noProof/>
              </w:rPr>
              <w:t>碰撞监听器</w:t>
            </w:r>
            <w:r w:rsidR="000B5207">
              <w:rPr>
                <w:noProof/>
                <w:webHidden/>
              </w:rPr>
              <w:tab/>
            </w:r>
            <w:r w:rsidR="000B5207">
              <w:rPr>
                <w:noProof/>
                <w:webHidden/>
              </w:rPr>
              <w:fldChar w:fldCharType="begin"/>
            </w:r>
            <w:r w:rsidR="000B5207">
              <w:rPr>
                <w:noProof/>
                <w:webHidden/>
              </w:rPr>
              <w:instrText xml:space="preserve"> PAGEREF _Toc498128071 \h </w:instrText>
            </w:r>
            <w:r w:rsidR="000B5207">
              <w:rPr>
                <w:noProof/>
                <w:webHidden/>
              </w:rPr>
            </w:r>
            <w:r w:rsidR="000B5207">
              <w:rPr>
                <w:noProof/>
                <w:webHidden/>
              </w:rPr>
              <w:fldChar w:fldCharType="separate"/>
            </w:r>
            <w:r w:rsidR="000B5207">
              <w:rPr>
                <w:noProof/>
                <w:webHidden/>
              </w:rPr>
              <w:t>43</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72" w:history="1">
            <w:r w:rsidR="000B5207" w:rsidRPr="005B345B">
              <w:rPr>
                <w:rStyle w:val="ad"/>
                <w:noProof/>
              </w:rPr>
              <w:t>2.10.13</w:t>
            </w:r>
            <w:r w:rsidR="000B5207" w:rsidRPr="005B345B">
              <w:rPr>
                <w:rStyle w:val="ad"/>
                <w:rFonts w:hint="eastAsia"/>
                <w:noProof/>
              </w:rPr>
              <w:t>自定义事件监听器</w:t>
            </w:r>
            <w:r w:rsidR="000B5207">
              <w:rPr>
                <w:noProof/>
                <w:webHidden/>
              </w:rPr>
              <w:tab/>
            </w:r>
            <w:r w:rsidR="000B5207">
              <w:rPr>
                <w:noProof/>
                <w:webHidden/>
              </w:rPr>
              <w:fldChar w:fldCharType="begin"/>
            </w:r>
            <w:r w:rsidR="000B5207">
              <w:rPr>
                <w:noProof/>
                <w:webHidden/>
              </w:rPr>
              <w:instrText xml:space="preserve"> PAGEREF _Toc498128072 \h </w:instrText>
            </w:r>
            <w:r w:rsidR="000B5207">
              <w:rPr>
                <w:noProof/>
                <w:webHidden/>
              </w:rPr>
            </w:r>
            <w:r w:rsidR="000B5207">
              <w:rPr>
                <w:noProof/>
                <w:webHidden/>
              </w:rPr>
              <w:fldChar w:fldCharType="separate"/>
            </w:r>
            <w:r w:rsidR="000B5207">
              <w:rPr>
                <w:noProof/>
                <w:webHidden/>
              </w:rPr>
              <w:t>44</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73" w:history="1">
            <w:r w:rsidR="000B5207" w:rsidRPr="005B345B">
              <w:rPr>
                <w:rStyle w:val="ad"/>
                <w:noProof/>
              </w:rPr>
              <w:t>2.10.14</w:t>
            </w:r>
            <w:r w:rsidR="000B5207" w:rsidRPr="005B345B">
              <w:rPr>
                <w:rStyle w:val="ad"/>
                <w:rFonts w:hint="eastAsia"/>
                <w:noProof/>
              </w:rPr>
              <w:t>区域</w:t>
            </w:r>
            <w:r w:rsidR="000B5207">
              <w:rPr>
                <w:noProof/>
                <w:webHidden/>
              </w:rPr>
              <w:tab/>
            </w:r>
            <w:r w:rsidR="000B5207">
              <w:rPr>
                <w:noProof/>
                <w:webHidden/>
              </w:rPr>
              <w:fldChar w:fldCharType="begin"/>
            </w:r>
            <w:r w:rsidR="000B5207">
              <w:rPr>
                <w:noProof/>
                <w:webHidden/>
              </w:rPr>
              <w:instrText xml:space="preserve"> PAGEREF _Toc498128073 \h </w:instrText>
            </w:r>
            <w:r w:rsidR="000B5207">
              <w:rPr>
                <w:noProof/>
                <w:webHidden/>
              </w:rPr>
            </w:r>
            <w:r w:rsidR="000B5207">
              <w:rPr>
                <w:noProof/>
                <w:webHidden/>
              </w:rPr>
              <w:fldChar w:fldCharType="separate"/>
            </w:r>
            <w:r w:rsidR="000B5207">
              <w:rPr>
                <w:noProof/>
                <w:webHidden/>
              </w:rPr>
              <w:t>44</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74" w:history="1">
            <w:r w:rsidR="000B5207" w:rsidRPr="005B345B">
              <w:rPr>
                <w:rStyle w:val="ad"/>
                <w:noProof/>
              </w:rPr>
              <w:t>2.10.15</w:t>
            </w:r>
            <w:r w:rsidR="000B5207" w:rsidRPr="005B345B">
              <w:rPr>
                <w:rStyle w:val="ad"/>
                <w:rFonts w:hint="eastAsia"/>
                <w:noProof/>
              </w:rPr>
              <w:t>视差节点</w:t>
            </w:r>
            <w:r w:rsidR="000B5207">
              <w:rPr>
                <w:noProof/>
                <w:webHidden/>
              </w:rPr>
              <w:tab/>
            </w:r>
            <w:r w:rsidR="000B5207">
              <w:rPr>
                <w:noProof/>
                <w:webHidden/>
              </w:rPr>
              <w:fldChar w:fldCharType="begin"/>
            </w:r>
            <w:r w:rsidR="000B5207">
              <w:rPr>
                <w:noProof/>
                <w:webHidden/>
              </w:rPr>
              <w:instrText xml:space="preserve"> PAGEREF _Toc498128074 \h </w:instrText>
            </w:r>
            <w:r w:rsidR="000B5207">
              <w:rPr>
                <w:noProof/>
                <w:webHidden/>
              </w:rPr>
            </w:r>
            <w:r w:rsidR="000B5207">
              <w:rPr>
                <w:noProof/>
                <w:webHidden/>
              </w:rPr>
              <w:fldChar w:fldCharType="separate"/>
            </w:r>
            <w:r w:rsidR="000B5207">
              <w:rPr>
                <w:noProof/>
                <w:webHidden/>
              </w:rPr>
              <w:t>45</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75" w:history="1">
            <w:r w:rsidR="000B5207" w:rsidRPr="005B345B">
              <w:rPr>
                <w:rStyle w:val="ad"/>
                <w:noProof/>
              </w:rPr>
              <w:t>2.10.16</w:t>
            </w:r>
            <w:r w:rsidR="000B5207" w:rsidRPr="005B345B">
              <w:rPr>
                <w:rStyle w:val="ad"/>
                <w:rFonts w:hint="eastAsia"/>
                <w:noProof/>
              </w:rPr>
              <w:t>特效</w:t>
            </w:r>
            <w:r w:rsidR="000B5207">
              <w:rPr>
                <w:noProof/>
                <w:webHidden/>
              </w:rPr>
              <w:tab/>
            </w:r>
            <w:r w:rsidR="000B5207">
              <w:rPr>
                <w:noProof/>
                <w:webHidden/>
              </w:rPr>
              <w:fldChar w:fldCharType="begin"/>
            </w:r>
            <w:r w:rsidR="000B5207">
              <w:rPr>
                <w:noProof/>
                <w:webHidden/>
              </w:rPr>
              <w:instrText xml:space="preserve"> PAGEREF _Toc498128075 \h </w:instrText>
            </w:r>
            <w:r w:rsidR="000B5207">
              <w:rPr>
                <w:noProof/>
                <w:webHidden/>
              </w:rPr>
            </w:r>
            <w:r w:rsidR="000B5207">
              <w:rPr>
                <w:noProof/>
                <w:webHidden/>
              </w:rPr>
              <w:fldChar w:fldCharType="separate"/>
            </w:r>
            <w:r w:rsidR="000B5207">
              <w:rPr>
                <w:noProof/>
                <w:webHidden/>
              </w:rPr>
              <w:t>47</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76" w:history="1">
            <w:r w:rsidR="000B5207" w:rsidRPr="005B345B">
              <w:rPr>
                <w:rStyle w:val="ad"/>
                <w:noProof/>
              </w:rPr>
              <w:t>2.10.17</w:t>
            </w:r>
            <w:r w:rsidR="000B5207" w:rsidRPr="005B345B">
              <w:rPr>
                <w:rStyle w:val="ad"/>
                <w:rFonts w:hint="eastAsia"/>
                <w:noProof/>
              </w:rPr>
              <w:t>状态机</w:t>
            </w:r>
            <w:r w:rsidR="000B5207">
              <w:rPr>
                <w:noProof/>
                <w:webHidden/>
              </w:rPr>
              <w:tab/>
            </w:r>
            <w:r w:rsidR="000B5207">
              <w:rPr>
                <w:noProof/>
                <w:webHidden/>
              </w:rPr>
              <w:fldChar w:fldCharType="begin"/>
            </w:r>
            <w:r w:rsidR="000B5207">
              <w:rPr>
                <w:noProof/>
                <w:webHidden/>
              </w:rPr>
              <w:instrText xml:space="preserve"> PAGEREF _Toc498128076 \h </w:instrText>
            </w:r>
            <w:r w:rsidR="000B5207">
              <w:rPr>
                <w:noProof/>
                <w:webHidden/>
              </w:rPr>
            </w:r>
            <w:r w:rsidR="000B5207">
              <w:rPr>
                <w:noProof/>
                <w:webHidden/>
              </w:rPr>
              <w:fldChar w:fldCharType="separate"/>
            </w:r>
            <w:r w:rsidR="000B5207">
              <w:rPr>
                <w:noProof/>
                <w:webHidden/>
              </w:rPr>
              <w:t>47</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77" w:history="1">
            <w:r w:rsidR="000B5207" w:rsidRPr="005B345B">
              <w:rPr>
                <w:rStyle w:val="ad"/>
                <w:noProof/>
              </w:rPr>
              <w:t>2.10.18</w:t>
            </w:r>
            <w:r w:rsidR="000B5207" w:rsidRPr="005B345B">
              <w:rPr>
                <w:rStyle w:val="ad"/>
                <w:rFonts w:hint="eastAsia"/>
                <w:noProof/>
              </w:rPr>
              <w:t>事件脚本处理</w:t>
            </w:r>
            <w:r w:rsidR="000B5207">
              <w:rPr>
                <w:noProof/>
                <w:webHidden/>
              </w:rPr>
              <w:tab/>
            </w:r>
            <w:r w:rsidR="000B5207">
              <w:rPr>
                <w:noProof/>
                <w:webHidden/>
              </w:rPr>
              <w:fldChar w:fldCharType="begin"/>
            </w:r>
            <w:r w:rsidR="000B5207">
              <w:rPr>
                <w:noProof/>
                <w:webHidden/>
              </w:rPr>
              <w:instrText xml:space="preserve"> PAGEREF _Toc498128077 \h </w:instrText>
            </w:r>
            <w:r w:rsidR="000B5207">
              <w:rPr>
                <w:noProof/>
                <w:webHidden/>
              </w:rPr>
            </w:r>
            <w:r w:rsidR="000B5207">
              <w:rPr>
                <w:noProof/>
                <w:webHidden/>
              </w:rPr>
              <w:fldChar w:fldCharType="separate"/>
            </w:r>
            <w:r w:rsidR="000B5207">
              <w:rPr>
                <w:noProof/>
                <w:webHidden/>
              </w:rPr>
              <w:t>48</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78" w:history="1">
            <w:r w:rsidR="000B5207" w:rsidRPr="005B345B">
              <w:rPr>
                <w:rStyle w:val="ad"/>
                <w:noProof/>
              </w:rPr>
              <w:t>2.10.19</w:t>
            </w:r>
            <w:r w:rsidR="000B5207" w:rsidRPr="005B345B">
              <w:rPr>
                <w:rStyle w:val="ad"/>
                <w:rFonts w:hint="eastAsia"/>
                <w:noProof/>
              </w:rPr>
              <w:t>事件过滤</w:t>
            </w:r>
            <w:r w:rsidR="000B5207">
              <w:rPr>
                <w:noProof/>
                <w:webHidden/>
              </w:rPr>
              <w:tab/>
            </w:r>
            <w:r w:rsidR="000B5207">
              <w:rPr>
                <w:noProof/>
                <w:webHidden/>
              </w:rPr>
              <w:fldChar w:fldCharType="begin"/>
            </w:r>
            <w:r w:rsidR="000B5207">
              <w:rPr>
                <w:noProof/>
                <w:webHidden/>
              </w:rPr>
              <w:instrText xml:space="preserve"> PAGEREF _Toc498128078 \h </w:instrText>
            </w:r>
            <w:r w:rsidR="000B5207">
              <w:rPr>
                <w:noProof/>
                <w:webHidden/>
              </w:rPr>
            </w:r>
            <w:r w:rsidR="000B5207">
              <w:rPr>
                <w:noProof/>
                <w:webHidden/>
              </w:rPr>
              <w:fldChar w:fldCharType="separate"/>
            </w:r>
            <w:r w:rsidR="000B5207">
              <w:rPr>
                <w:noProof/>
                <w:webHidden/>
              </w:rPr>
              <w:t>49</w:t>
            </w:r>
            <w:r w:rsidR="000B5207">
              <w:rPr>
                <w:noProof/>
                <w:webHidden/>
              </w:rPr>
              <w:fldChar w:fldCharType="end"/>
            </w:r>
          </w:hyperlink>
        </w:p>
        <w:p w:rsidR="000B5207" w:rsidRDefault="005E6083" w:rsidP="000B5207">
          <w:pPr>
            <w:pStyle w:val="10"/>
            <w:tabs>
              <w:tab w:val="right" w:leader="dot" w:pos="8296"/>
            </w:tabs>
            <w:spacing w:beforeLines="0" w:before="0"/>
            <w:rPr>
              <w:rFonts w:asciiTheme="minorHAnsi" w:eastAsiaTheme="minorEastAsia" w:hAnsiTheme="minorHAnsi" w:cstheme="minorBidi"/>
              <w:noProof/>
              <w:color w:val="auto"/>
              <w:sz w:val="21"/>
            </w:rPr>
          </w:pPr>
          <w:hyperlink w:anchor="_Toc498128079" w:history="1">
            <w:r w:rsidR="000B5207" w:rsidRPr="005B345B">
              <w:rPr>
                <w:rStyle w:val="ad"/>
                <w:noProof/>
              </w:rPr>
              <w:t>3</w:t>
            </w:r>
            <w:r w:rsidR="000B5207" w:rsidRPr="005B345B">
              <w:rPr>
                <w:rStyle w:val="ad"/>
                <w:rFonts w:hint="eastAsia"/>
                <w:noProof/>
              </w:rPr>
              <w:t>详细设计</w:t>
            </w:r>
            <w:r w:rsidR="000B5207">
              <w:rPr>
                <w:noProof/>
                <w:webHidden/>
              </w:rPr>
              <w:tab/>
            </w:r>
            <w:r w:rsidR="000B5207">
              <w:rPr>
                <w:noProof/>
                <w:webHidden/>
              </w:rPr>
              <w:fldChar w:fldCharType="begin"/>
            </w:r>
            <w:r w:rsidR="000B5207">
              <w:rPr>
                <w:noProof/>
                <w:webHidden/>
              </w:rPr>
              <w:instrText xml:space="preserve"> PAGEREF _Toc498128079 \h </w:instrText>
            </w:r>
            <w:r w:rsidR="000B5207">
              <w:rPr>
                <w:noProof/>
                <w:webHidden/>
              </w:rPr>
            </w:r>
            <w:r w:rsidR="000B5207">
              <w:rPr>
                <w:noProof/>
                <w:webHidden/>
              </w:rPr>
              <w:fldChar w:fldCharType="separate"/>
            </w:r>
            <w:r w:rsidR="000B5207">
              <w:rPr>
                <w:noProof/>
                <w:webHidden/>
              </w:rPr>
              <w:t>51</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80" w:history="1">
            <w:r w:rsidR="000B5207" w:rsidRPr="005B345B">
              <w:rPr>
                <w:rStyle w:val="ad"/>
                <w:noProof/>
              </w:rPr>
              <w:t>3.1</w:t>
            </w:r>
            <w:r w:rsidR="000B5207" w:rsidRPr="005B345B">
              <w:rPr>
                <w:rStyle w:val="ad"/>
                <w:rFonts w:hint="eastAsia"/>
                <w:noProof/>
              </w:rPr>
              <w:t>项目构建与运行</w:t>
            </w:r>
            <w:r w:rsidR="000B5207">
              <w:rPr>
                <w:noProof/>
                <w:webHidden/>
              </w:rPr>
              <w:tab/>
            </w:r>
            <w:r w:rsidR="000B5207">
              <w:rPr>
                <w:noProof/>
                <w:webHidden/>
              </w:rPr>
              <w:fldChar w:fldCharType="begin"/>
            </w:r>
            <w:r w:rsidR="000B5207">
              <w:rPr>
                <w:noProof/>
                <w:webHidden/>
              </w:rPr>
              <w:instrText xml:space="preserve"> PAGEREF _Toc498128080 \h </w:instrText>
            </w:r>
            <w:r w:rsidR="000B5207">
              <w:rPr>
                <w:noProof/>
                <w:webHidden/>
              </w:rPr>
            </w:r>
            <w:r w:rsidR="000B5207">
              <w:rPr>
                <w:noProof/>
                <w:webHidden/>
              </w:rPr>
              <w:fldChar w:fldCharType="separate"/>
            </w:r>
            <w:r w:rsidR="000B5207">
              <w:rPr>
                <w:noProof/>
                <w:webHidden/>
              </w:rPr>
              <w:t>51</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81" w:history="1">
            <w:r w:rsidR="000B5207" w:rsidRPr="005B345B">
              <w:rPr>
                <w:rStyle w:val="ad"/>
                <w:noProof/>
              </w:rPr>
              <w:t xml:space="preserve">3.1.1 Android </w:t>
            </w:r>
            <w:r w:rsidR="000B5207" w:rsidRPr="005B345B">
              <w:rPr>
                <w:rStyle w:val="ad"/>
                <w:rFonts w:hint="eastAsia"/>
                <w:noProof/>
              </w:rPr>
              <w:t>平台项目构建与运行</w:t>
            </w:r>
            <w:r w:rsidR="000B5207">
              <w:rPr>
                <w:noProof/>
                <w:webHidden/>
              </w:rPr>
              <w:tab/>
            </w:r>
            <w:r w:rsidR="000B5207">
              <w:rPr>
                <w:noProof/>
                <w:webHidden/>
              </w:rPr>
              <w:fldChar w:fldCharType="begin"/>
            </w:r>
            <w:r w:rsidR="000B5207">
              <w:rPr>
                <w:noProof/>
                <w:webHidden/>
              </w:rPr>
              <w:instrText xml:space="preserve"> PAGEREF _Toc498128081 \h </w:instrText>
            </w:r>
            <w:r w:rsidR="000B5207">
              <w:rPr>
                <w:noProof/>
                <w:webHidden/>
              </w:rPr>
            </w:r>
            <w:r w:rsidR="000B5207">
              <w:rPr>
                <w:noProof/>
                <w:webHidden/>
              </w:rPr>
              <w:fldChar w:fldCharType="separate"/>
            </w:r>
            <w:r w:rsidR="000B5207">
              <w:rPr>
                <w:noProof/>
                <w:webHidden/>
              </w:rPr>
              <w:t>51</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82" w:history="1">
            <w:r w:rsidR="000B5207" w:rsidRPr="005B345B">
              <w:rPr>
                <w:rStyle w:val="ad"/>
                <w:noProof/>
              </w:rPr>
              <w:t xml:space="preserve">3.1.2 Linux </w:t>
            </w:r>
            <w:r w:rsidR="000B5207" w:rsidRPr="005B345B">
              <w:rPr>
                <w:rStyle w:val="ad"/>
                <w:rFonts w:hint="eastAsia"/>
                <w:noProof/>
              </w:rPr>
              <w:t>平台项目构建与运行</w:t>
            </w:r>
            <w:r w:rsidR="000B5207">
              <w:rPr>
                <w:noProof/>
                <w:webHidden/>
              </w:rPr>
              <w:tab/>
            </w:r>
            <w:r w:rsidR="000B5207">
              <w:rPr>
                <w:noProof/>
                <w:webHidden/>
              </w:rPr>
              <w:fldChar w:fldCharType="begin"/>
            </w:r>
            <w:r w:rsidR="000B5207">
              <w:rPr>
                <w:noProof/>
                <w:webHidden/>
              </w:rPr>
              <w:instrText xml:space="preserve"> PAGEREF _Toc498128082 \h </w:instrText>
            </w:r>
            <w:r w:rsidR="000B5207">
              <w:rPr>
                <w:noProof/>
                <w:webHidden/>
              </w:rPr>
            </w:r>
            <w:r w:rsidR="000B5207">
              <w:rPr>
                <w:noProof/>
                <w:webHidden/>
              </w:rPr>
              <w:fldChar w:fldCharType="separate"/>
            </w:r>
            <w:r w:rsidR="000B5207">
              <w:rPr>
                <w:noProof/>
                <w:webHidden/>
              </w:rPr>
              <w:t>52</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83" w:history="1">
            <w:r w:rsidR="000B5207" w:rsidRPr="005B345B">
              <w:rPr>
                <w:rStyle w:val="ad"/>
                <w:noProof/>
              </w:rPr>
              <w:t xml:space="preserve">3.1.3 Windows </w:t>
            </w:r>
            <w:r w:rsidR="000B5207" w:rsidRPr="005B345B">
              <w:rPr>
                <w:rStyle w:val="ad"/>
                <w:rFonts w:hint="eastAsia"/>
                <w:noProof/>
              </w:rPr>
              <w:t>平台项目构建与运行</w:t>
            </w:r>
            <w:r w:rsidR="000B5207">
              <w:rPr>
                <w:noProof/>
                <w:webHidden/>
              </w:rPr>
              <w:tab/>
            </w:r>
            <w:r w:rsidR="000B5207">
              <w:rPr>
                <w:noProof/>
                <w:webHidden/>
              </w:rPr>
              <w:fldChar w:fldCharType="begin"/>
            </w:r>
            <w:r w:rsidR="000B5207">
              <w:rPr>
                <w:noProof/>
                <w:webHidden/>
              </w:rPr>
              <w:instrText xml:space="preserve"> PAGEREF _Toc498128083 \h </w:instrText>
            </w:r>
            <w:r w:rsidR="000B5207">
              <w:rPr>
                <w:noProof/>
                <w:webHidden/>
              </w:rPr>
            </w:r>
            <w:r w:rsidR="000B5207">
              <w:rPr>
                <w:noProof/>
                <w:webHidden/>
              </w:rPr>
              <w:fldChar w:fldCharType="separate"/>
            </w:r>
            <w:r w:rsidR="000B5207">
              <w:rPr>
                <w:noProof/>
                <w:webHidden/>
              </w:rPr>
              <w:t>52</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84" w:history="1">
            <w:r w:rsidR="000B5207" w:rsidRPr="005B345B">
              <w:rPr>
                <w:rStyle w:val="ad"/>
                <w:noProof/>
              </w:rPr>
              <w:t>3.2</w:t>
            </w:r>
            <w:r w:rsidR="000B5207" w:rsidRPr="005B345B">
              <w:rPr>
                <w:rStyle w:val="ad"/>
                <w:rFonts w:hint="eastAsia"/>
                <w:noProof/>
              </w:rPr>
              <w:t>工具类实现</w:t>
            </w:r>
            <w:r w:rsidR="000B5207">
              <w:rPr>
                <w:noProof/>
                <w:webHidden/>
              </w:rPr>
              <w:tab/>
            </w:r>
            <w:r w:rsidR="000B5207">
              <w:rPr>
                <w:noProof/>
                <w:webHidden/>
              </w:rPr>
              <w:fldChar w:fldCharType="begin"/>
            </w:r>
            <w:r w:rsidR="000B5207">
              <w:rPr>
                <w:noProof/>
                <w:webHidden/>
              </w:rPr>
              <w:instrText xml:space="preserve"> PAGEREF _Toc498128084 \h </w:instrText>
            </w:r>
            <w:r w:rsidR="000B5207">
              <w:rPr>
                <w:noProof/>
                <w:webHidden/>
              </w:rPr>
            </w:r>
            <w:r w:rsidR="000B5207">
              <w:rPr>
                <w:noProof/>
                <w:webHidden/>
              </w:rPr>
              <w:fldChar w:fldCharType="separate"/>
            </w:r>
            <w:r w:rsidR="000B5207">
              <w:rPr>
                <w:noProof/>
                <w:webHidden/>
              </w:rPr>
              <w:t>53</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85" w:history="1">
            <w:r w:rsidR="000B5207" w:rsidRPr="005B345B">
              <w:rPr>
                <w:rStyle w:val="ad"/>
                <w:noProof/>
              </w:rPr>
              <w:t>3.2.1 AudioController</w:t>
            </w:r>
            <w:r w:rsidR="000B5207">
              <w:rPr>
                <w:noProof/>
                <w:webHidden/>
              </w:rPr>
              <w:tab/>
            </w:r>
            <w:r w:rsidR="000B5207">
              <w:rPr>
                <w:noProof/>
                <w:webHidden/>
              </w:rPr>
              <w:fldChar w:fldCharType="begin"/>
            </w:r>
            <w:r w:rsidR="000B5207">
              <w:rPr>
                <w:noProof/>
                <w:webHidden/>
              </w:rPr>
              <w:instrText xml:space="preserve"> PAGEREF _Toc498128085 \h </w:instrText>
            </w:r>
            <w:r w:rsidR="000B5207">
              <w:rPr>
                <w:noProof/>
                <w:webHidden/>
              </w:rPr>
            </w:r>
            <w:r w:rsidR="000B5207">
              <w:rPr>
                <w:noProof/>
                <w:webHidden/>
              </w:rPr>
              <w:fldChar w:fldCharType="separate"/>
            </w:r>
            <w:r w:rsidR="000B5207">
              <w:rPr>
                <w:noProof/>
                <w:webHidden/>
              </w:rPr>
              <w:t>53</w:t>
            </w:r>
            <w:r w:rsidR="000B5207">
              <w:rPr>
                <w:noProof/>
                <w:webHidden/>
              </w:rPr>
              <w:fldChar w:fldCharType="end"/>
            </w:r>
          </w:hyperlink>
        </w:p>
        <w:p w:rsidR="000B5207" w:rsidRDefault="005E6083" w:rsidP="000B5207">
          <w:pPr>
            <w:pStyle w:val="30"/>
            <w:tabs>
              <w:tab w:val="left" w:pos="1680"/>
              <w:tab w:val="right" w:leader="dot" w:pos="8296"/>
            </w:tabs>
            <w:spacing w:beforeLines="0" w:before="0"/>
            <w:ind w:left="960"/>
            <w:rPr>
              <w:rFonts w:asciiTheme="minorHAnsi" w:eastAsiaTheme="minorEastAsia" w:hAnsiTheme="minorHAnsi" w:cstheme="minorBidi"/>
              <w:noProof/>
              <w:color w:val="auto"/>
              <w:sz w:val="21"/>
            </w:rPr>
          </w:pPr>
          <w:hyperlink w:anchor="_Toc498128086" w:history="1">
            <w:r w:rsidR="000B5207" w:rsidRPr="005B345B">
              <w:rPr>
                <w:rStyle w:val="ad"/>
                <w:noProof/>
              </w:rPr>
              <w:t>3.2.2</w:t>
            </w:r>
            <w:r w:rsidR="000B5207">
              <w:rPr>
                <w:rFonts w:asciiTheme="minorHAnsi" w:eastAsiaTheme="minorEastAsia" w:hAnsiTheme="minorHAnsi" w:cstheme="minorBidi"/>
                <w:noProof/>
                <w:color w:val="auto"/>
                <w:sz w:val="21"/>
              </w:rPr>
              <w:tab/>
            </w:r>
            <w:r w:rsidR="000B5207" w:rsidRPr="005B345B">
              <w:rPr>
                <w:rStyle w:val="ad"/>
                <w:noProof/>
              </w:rPr>
              <w:t>ClickParticle</w:t>
            </w:r>
            <w:r w:rsidR="000B5207">
              <w:rPr>
                <w:noProof/>
                <w:webHidden/>
              </w:rPr>
              <w:tab/>
            </w:r>
            <w:r w:rsidR="000B5207">
              <w:rPr>
                <w:noProof/>
                <w:webHidden/>
              </w:rPr>
              <w:fldChar w:fldCharType="begin"/>
            </w:r>
            <w:r w:rsidR="000B5207">
              <w:rPr>
                <w:noProof/>
                <w:webHidden/>
              </w:rPr>
              <w:instrText xml:space="preserve"> PAGEREF _Toc498128086 \h </w:instrText>
            </w:r>
            <w:r w:rsidR="000B5207">
              <w:rPr>
                <w:noProof/>
                <w:webHidden/>
              </w:rPr>
            </w:r>
            <w:r w:rsidR="000B5207">
              <w:rPr>
                <w:noProof/>
                <w:webHidden/>
              </w:rPr>
              <w:fldChar w:fldCharType="separate"/>
            </w:r>
            <w:r w:rsidR="000B5207">
              <w:rPr>
                <w:noProof/>
                <w:webHidden/>
              </w:rPr>
              <w:t>54</w:t>
            </w:r>
            <w:r w:rsidR="000B5207">
              <w:rPr>
                <w:noProof/>
                <w:webHidden/>
              </w:rPr>
              <w:fldChar w:fldCharType="end"/>
            </w:r>
          </w:hyperlink>
        </w:p>
        <w:p w:rsidR="000B5207" w:rsidRDefault="005E6083" w:rsidP="000B5207">
          <w:pPr>
            <w:pStyle w:val="30"/>
            <w:tabs>
              <w:tab w:val="left" w:pos="1680"/>
              <w:tab w:val="right" w:leader="dot" w:pos="8296"/>
            </w:tabs>
            <w:spacing w:beforeLines="0" w:before="0"/>
            <w:ind w:left="960"/>
            <w:rPr>
              <w:rFonts w:asciiTheme="minorHAnsi" w:eastAsiaTheme="minorEastAsia" w:hAnsiTheme="minorHAnsi" w:cstheme="minorBidi"/>
              <w:noProof/>
              <w:color w:val="auto"/>
              <w:sz w:val="21"/>
            </w:rPr>
          </w:pPr>
          <w:hyperlink w:anchor="_Toc498128087" w:history="1">
            <w:r w:rsidR="000B5207" w:rsidRPr="005B345B">
              <w:rPr>
                <w:rStyle w:val="ad"/>
                <w:noProof/>
              </w:rPr>
              <w:t>3.2.3</w:t>
            </w:r>
            <w:r w:rsidR="000B5207">
              <w:rPr>
                <w:rFonts w:asciiTheme="minorHAnsi" w:eastAsiaTheme="minorEastAsia" w:hAnsiTheme="minorHAnsi" w:cstheme="minorBidi"/>
                <w:noProof/>
                <w:color w:val="auto"/>
                <w:sz w:val="21"/>
              </w:rPr>
              <w:tab/>
            </w:r>
            <w:r w:rsidR="000B5207" w:rsidRPr="005B345B">
              <w:rPr>
                <w:rStyle w:val="ad"/>
                <w:noProof/>
              </w:rPr>
              <w:t>PlaceHolder</w:t>
            </w:r>
            <w:r w:rsidR="000B5207">
              <w:rPr>
                <w:noProof/>
                <w:webHidden/>
              </w:rPr>
              <w:tab/>
            </w:r>
            <w:r w:rsidR="000B5207">
              <w:rPr>
                <w:noProof/>
                <w:webHidden/>
              </w:rPr>
              <w:fldChar w:fldCharType="begin"/>
            </w:r>
            <w:r w:rsidR="000B5207">
              <w:rPr>
                <w:noProof/>
                <w:webHidden/>
              </w:rPr>
              <w:instrText xml:space="preserve"> PAGEREF _Toc498128087 \h </w:instrText>
            </w:r>
            <w:r w:rsidR="000B5207">
              <w:rPr>
                <w:noProof/>
                <w:webHidden/>
              </w:rPr>
            </w:r>
            <w:r w:rsidR="000B5207">
              <w:rPr>
                <w:noProof/>
                <w:webHidden/>
              </w:rPr>
              <w:fldChar w:fldCharType="separate"/>
            </w:r>
            <w:r w:rsidR="000B5207">
              <w:rPr>
                <w:noProof/>
                <w:webHidden/>
              </w:rPr>
              <w:t>54</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88" w:history="1">
            <w:r w:rsidR="000B5207" w:rsidRPr="005B345B">
              <w:rPr>
                <w:rStyle w:val="ad"/>
                <w:noProof/>
              </w:rPr>
              <w:t>3.3</w:t>
            </w:r>
            <w:r w:rsidR="000B5207" w:rsidRPr="005B345B">
              <w:rPr>
                <w:rStyle w:val="ad"/>
                <w:rFonts w:hint="eastAsia"/>
                <w:noProof/>
              </w:rPr>
              <w:t>层实现</w:t>
            </w:r>
            <w:r w:rsidR="000B5207">
              <w:rPr>
                <w:noProof/>
                <w:webHidden/>
              </w:rPr>
              <w:tab/>
            </w:r>
            <w:r w:rsidR="000B5207">
              <w:rPr>
                <w:noProof/>
                <w:webHidden/>
              </w:rPr>
              <w:fldChar w:fldCharType="begin"/>
            </w:r>
            <w:r w:rsidR="000B5207">
              <w:rPr>
                <w:noProof/>
                <w:webHidden/>
              </w:rPr>
              <w:instrText xml:space="preserve"> PAGEREF _Toc498128088 \h </w:instrText>
            </w:r>
            <w:r w:rsidR="000B5207">
              <w:rPr>
                <w:noProof/>
                <w:webHidden/>
              </w:rPr>
            </w:r>
            <w:r w:rsidR="000B5207">
              <w:rPr>
                <w:noProof/>
                <w:webHidden/>
              </w:rPr>
              <w:fldChar w:fldCharType="separate"/>
            </w:r>
            <w:r w:rsidR="000B5207">
              <w:rPr>
                <w:noProof/>
                <w:webHidden/>
              </w:rPr>
              <w:t>55</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89" w:history="1">
            <w:r w:rsidR="000B5207" w:rsidRPr="005B345B">
              <w:rPr>
                <w:rStyle w:val="ad"/>
                <w:noProof/>
              </w:rPr>
              <w:t>3.3.1 SettingLayer</w:t>
            </w:r>
            <w:r w:rsidR="000B5207">
              <w:rPr>
                <w:noProof/>
                <w:webHidden/>
              </w:rPr>
              <w:tab/>
            </w:r>
            <w:r w:rsidR="000B5207">
              <w:rPr>
                <w:noProof/>
                <w:webHidden/>
              </w:rPr>
              <w:fldChar w:fldCharType="begin"/>
            </w:r>
            <w:r w:rsidR="000B5207">
              <w:rPr>
                <w:noProof/>
                <w:webHidden/>
              </w:rPr>
              <w:instrText xml:space="preserve"> PAGEREF _Toc498128089 \h </w:instrText>
            </w:r>
            <w:r w:rsidR="000B5207">
              <w:rPr>
                <w:noProof/>
                <w:webHidden/>
              </w:rPr>
            </w:r>
            <w:r w:rsidR="000B5207">
              <w:rPr>
                <w:noProof/>
                <w:webHidden/>
              </w:rPr>
              <w:fldChar w:fldCharType="separate"/>
            </w:r>
            <w:r w:rsidR="000B5207">
              <w:rPr>
                <w:noProof/>
                <w:webHidden/>
              </w:rPr>
              <w:t>55</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90" w:history="1">
            <w:r w:rsidR="000B5207" w:rsidRPr="005B345B">
              <w:rPr>
                <w:rStyle w:val="ad"/>
                <w:noProof/>
              </w:rPr>
              <w:t>3.3.2 ConversationLayer</w:t>
            </w:r>
            <w:r w:rsidR="000B5207">
              <w:rPr>
                <w:noProof/>
                <w:webHidden/>
              </w:rPr>
              <w:tab/>
            </w:r>
            <w:r w:rsidR="000B5207">
              <w:rPr>
                <w:noProof/>
                <w:webHidden/>
              </w:rPr>
              <w:fldChar w:fldCharType="begin"/>
            </w:r>
            <w:r w:rsidR="000B5207">
              <w:rPr>
                <w:noProof/>
                <w:webHidden/>
              </w:rPr>
              <w:instrText xml:space="preserve"> PAGEREF _Toc498128090 \h </w:instrText>
            </w:r>
            <w:r w:rsidR="000B5207">
              <w:rPr>
                <w:noProof/>
                <w:webHidden/>
              </w:rPr>
            </w:r>
            <w:r w:rsidR="000B5207">
              <w:rPr>
                <w:noProof/>
                <w:webHidden/>
              </w:rPr>
              <w:fldChar w:fldCharType="separate"/>
            </w:r>
            <w:r w:rsidR="000B5207">
              <w:rPr>
                <w:noProof/>
                <w:webHidden/>
              </w:rPr>
              <w:t>55</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91" w:history="1">
            <w:r w:rsidR="000B5207" w:rsidRPr="005B345B">
              <w:rPr>
                <w:rStyle w:val="ad"/>
                <w:noProof/>
              </w:rPr>
              <w:t>3.3.3 ConfirmButton</w:t>
            </w:r>
            <w:r w:rsidR="000B5207">
              <w:rPr>
                <w:noProof/>
                <w:webHidden/>
              </w:rPr>
              <w:tab/>
            </w:r>
            <w:r w:rsidR="000B5207">
              <w:rPr>
                <w:noProof/>
                <w:webHidden/>
              </w:rPr>
              <w:fldChar w:fldCharType="begin"/>
            </w:r>
            <w:r w:rsidR="000B5207">
              <w:rPr>
                <w:noProof/>
                <w:webHidden/>
              </w:rPr>
              <w:instrText xml:space="preserve"> PAGEREF _Toc498128091 \h </w:instrText>
            </w:r>
            <w:r w:rsidR="000B5207">
              <w:rPr>
                <w:noProof/>
                <w:webHidden/>
              </w:rPr>
            </w:r>
            <w:r w:rsidR="000B5207">
              <w:rPr>
                <w:noProof/>
                <w:webHidden/>
              </w:rPr>
              <w:fldChar w:fldCharType="separate"/>
            </w:r>
            <w:r w:rsidR="000B5207">
              <w:rPr>
                <w:noProof/>
                <w:webHidden/>
              </w:rPr>
              <w:t>55</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92" w:history="1">
            <w:r w:rsidR="000B5207" w:rsidRPr="005B345B">
              <w:rPr>
                <w:rStyle w:val="ad"/>
                <w:noProof/>
              </w:rPr>
              <w:t>3.4</w:t>
            </w:r>
            <w:r w:rsidR="000B5207" w:rsidRPr="005B345B">
              <w:rPr>
                <w:rStyle w:val="ad"/>
                <w:rFonts w:hint="eastAsia"/>
                <w:noProof/>
              </w:rPr>
              <w:t>场景组织实现</w:t>
            </w:r>
            <w:r w:rsidR="000B5207">
              <w:rPr>
                <w:noProof/>
                <w:webHidden/>
              </w:rPr>
              <w:tab/>
            </w:r>
            <w:r w:rsidR="000B5207">
              <w:rPr>
                <w:noProof/>
                <w:webHidden/>
              </w:rPr>
              <w:fldChar w:fldCharType="begin"/>
            </w:r>
            <w:r w:rsidR="000B5207">
              <w:rPr>
                <w:noProof/>
                <w:webHidden/>
              </w:rPr>
              <w:instrText xml:space="preserve"> PAGEREF _Toc498128092 \h </w:instrText>
            </w:r>
            <w:r w:rsidR="000B5207">
              <w:rPr>
                <w:noProof/>
                <w:webHidden/>
              </w:rPr>
            </w:r>
            <w:r w:rsidR="000B5207">
              <w:rPr>
                <w:noProof/>
                <w:webHidden/>
              </w:rPr>
              <w:fldChar w:fldCharType="separate"/>
            </w:r>
            <w:r w:rsidR="000B5207">
              <w:rPr>
                <w:noProof/>
                <w:webHidden/>
              </w:rPr>
              <w:t>56</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93" w:history="1">
            <w:r w:rsidR="000B5207" w:rsidRPr="005B345B">
              <w:rPr>
                <w:rStyle w:val="ad"/>
                <w:noProof/>
              </w:rPr>
              <w:t>3.4.1 NonGameplayScenesCache</w:t>
            </w:r>
            <w:r w:rsidR="000B5207">
              <w:rPr>
                <w:noProof/>
                <w:webHidden/>
              </w:rPr>
              <w:tab/>
            </w:r>
            <w:r w:rsidR="000B5207">
              <w:rPr>
                <w:noProof/>
                <w:webHidden/>
              </w:rPr>
              <w:fldChar w:fldCharType="begin"/>
            </w:r>
            <w:r w:rsidR="000B5207">
              <w:rPr>
                <w:noProof/>
                <w:webHidden/>
              </w:rPr>
              <w:instrText xml:space="preserve"> PAGEREF _Toc498128093 \h </w:instrText>
            </w:r>
            <w:r w:rsidR="000B5207">
              <w:rPr>
                <w:noProof/>
                <w:webHidden/>
              </w:rPr>
            </w:r>
            <w:r w:rsidR="000B5207">
              <w:rPr>
                <w:noProof/>
                <w:webHidden/>
              </w:rPr>
              <w:fldChar w:fldCharType="separate"/>
            </w:r>
            <w:r w:rsidR="000B5207">
              <w:rPr>
                <w:noProof/>
                <w:webHidden/>
              </w:rPr>
              <w:t>56</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94" w:history="1">
            <w:r w:rsidR="000B5207" w:rsidRPr="005B345B">
              <w:rPr>
                <w:rStyle w:val="ad"/>
                <w:noProof/>
              </w:rPr>
              <w:t>3.4.2</w:t>
            </w:r>
            <w:r w:rsidR="000B5207" w:rsidRPr="005B345B">
              <w:rPr>
                <w:rStyle w:val="ad"/>
                <w:rFonts w:hint="eastAsia"/>
                <w:noProof/>
              </w:rPr>
              <w:t>生命周期</w:t>
            </w:r>
            <w:r w:rsidR="000B5207">
              <w:rPr>
                <w:noProof/>
                <w:webHidden/>
              </w:rPr>
              <w:tab/>
            </w:r>
            <w:r w:rsidR="000B5207">
              <w:rPr>
                <w:noProof/>
                <w:webHidden/>
              </w:rPr>
              <w:fldChar w:fldCharType="begin"/>
            </w:r>
            <w:r w:rsidR="000B5207">
              <w:rPr>
                <w:noProof/>
                <w:webHidden/>
              </w:rPr>
              <w:instrText xml:space="preserve"> PAGEREF _Toc498128094 \h </w:instrText>
            </w:r>
            <w:r w:rsidR="000B5207">
              <w:rPr>
                <w:noProof/>
                <w:webHidden/>
              </w:rPr>
            </w:r>
            <w:r w:rsidR="000B5207">
              <w:rPr>
                <w:noProof/>
                <w:webHidden/>
              </w:rPr>
              <w:fldChar w:fldCharType="separate"/>
            </w:r>
            <w:r w:rsidR="000B5207">
              <w:rPr>
                <w:noProof/>
                <w:webHidden/>
              </w:rPr>
              <w:t>56</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95" w:history="1">
            <w:r w:rsidR="000B5207" w:rsidRPr="005B345B">
              <w:rPr>
                <w:rStyle w:val="ad"/>
                <w:noProof/>
              </w:rPr>
              <w:t xml:space="preserve">3.4.3 </w:t>
            </w:r>
            <w:r w:rsidR="000B5207" w:rsidRPr="005B345B">
              <w:rPr>
                <w:rStyle w:val="ad"/>
                <w:rFonts w:hint="eastAsia"/>
                <w:noProof/>
              </w:rPr>
              <w:t>内部类</w:t>
            </w:r>
            <w:r w:rsidR="000B5207" w:rsidRPr="005B345B">
              <w:rPr>
                <w:rStyle w:val="ad"/>
                <w:noProof/>
              </w:rPr>
              <w:t>InnerClass</w:t>
            </w:r>
            <w:r w:rsidR="000B5207">
              <w:rPr>
                <w:noProof/>
                <w:webHidden/>
              </w:rPr>
              <w:tab/>
            </w:r>
            <w:r w:rsidR="000B5207">
              <w:rPr>
                <w:noProof/>
                <w:webHidden/>
              </w:rPr>
              <w:fldChar w:fldCharType="begin"/>
            </w:r>
            <w:r w:rsidR="000B5207">
              <w:rPr>
                <w:noProof/>
                <w:webHidden/>
              </w:rPr>
              <w:instrText xml:space="preserve"> PAGEREF _Toc498128095 \h </w:instrText>
            </w:r>
            <w:r w:rsidR="000B5207">
              <w:rPr>
                <w:noProof/>
                <w:webHidden/>
              </w:rPr>
            </w:r>
            <w:r w:rsidR="000B5207">
              <w:rPr>
                <w:noProof/>
                <w:webHidden/>
              </w:rPr>
              <w:fldChar w:fldCharType="separate"/>
            </w:r>
            <w:r w:rsidR="000B5207">
              <w:rPr>
                <w:noProof/>
                <w:webHidden/>
              </w:rPr>
              <w:t>57</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96" w:history="1">
            <w:r w:rsidR="000B5207" w:rsidRPr="005B345B">
              <w:rPr>
                <w:rStyle w:val="ad"/>
                <w:noProof/>
              </w:rPr>
              <w:t>3.5 GameData</w:t>
            </w:r>
            <w:r w:rsidR="000B5207" w:rsidRPr="005B345B">
              <w:rPr>
                <w:rStyle w:val="ad"/>
                <w:rFonts w:hint="eastAsia"/>
                <w:noProof/>
              </w:rPr>
              <w:t>实现</w:t>
            </w:r>
            <w:r w:rsidR="000B5207">
              <w:rPr>
                <w:noProof/>
                <w:webHidden/>
              </w:rPr>
              <w:tab/>
            </w:r>
            <w:r w:rsidR="000B5207">
              <w:rPr>
                <w:noProof/>
                <w:webHidden/>
              </w:rPr>
              <w:fldChar w:fldCharType="begin"/>
            </w:r>
            <w:r w:rsidR="000B5207">
              <w:rPr>
                <w:noProof/>
                <w:webHidden/>
              </w:rPr>
              <w:instrText xml:space="preserve"> PAGEREF _Toc498128096 \h </w:instrText>
            </w:r>
            <w:r w:rsidR="000B5207">
              <w:rPr>
                <w:noProof/>
                <w:webHidden/>
              </w:rPr>
            </w:r>
            <w:r w:rsidR="000B5207">
              <w:rPr>
                <w:noProof/>
                <w:webHidden/>
              </w:rPr>
              <w:fldChar w:fldCharType="separate"/>
            </w:r>
            <w:r w:rsidR="000B5207">
              <w:rPr>
                <w:noProof/>
                <w:webHidden/>
              </w:rPr>
              <w:t>58</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97" w:history="1">
            <w:r w:rsidR="000B5207" w:rsidRPr="005B345B">
              <w:rPr>
                <w:rStyle w:val="ad"/>
                <w:noProof/>
              </w:rPr>
              <w:t>3.5.1</w:t>
            </w:r>
            <w:r w:rsidR="000B5207" w:rsidRPr="005B345B">
              <w:rPr>
                <w:rStyle w:val="ad"/>
                <w:rFonts w:hint="eastAsia"/>
                <w:noProof/>
              </w:rPr>
              <w:t>接口</w:t>
            </w:r>
            <w:r w:rsidR="000B5207">
              <w:rPr>
                <w:noProof/>
                <w:webHidden/>
              </w:rPr>
              <w:tab/>
            </w:r>
            <w:r w:rsidR="000B5207">
              <w:rPr>
                <w:noProof/>
                <w:webHidden/>
              </w:rPr>
              <w:fldChar w:fldCharType="begin"/>
            </w:r>
            <w:r w:rsidR="000B5207">
              <w:rPr>
                <w:noProof/>
                <w:webHidden/>
              </w:rPr>
              <w:instrText xml:space="preserve"> PAGEREF _Toc498128097 \h </w:instrText>
            </w:r>
            <w:r w:rsidR="000B5207">
              <w:rPr>
                <w:noProof/>
                <w:webHidden/>
              </w:rPr>
            </w:r>
            <w:r w:rsidR="000B5207">
              <w:rPr>
                <w:noProof/>
                <w:webHidden/>
              </w:rPr>
              <w:fldChar w:fldCharType="separate"/>
            </w:r>
            <w:r w:rsidR="000B5207">
              <w:rPr>
                <w:noProof/>
                <w:webHidden/>
              </w:rPr>
              <w:t>58</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098" w:history="1">
            <w:r w:rsidR="000B5207" w:rsidRPr="005B345B">
              <w:rPr>
                <w:rStyle w:val="ad"/>
                <w:noProof/>
              </w:rPr>
              <w:t>3.5.2</w:t>
            </w:r>
            <w:r w:rsidR="000B5207" w:rsidRPr="005B345B">
              <w:rPr>
                <w:rStyle w:val="ad"/>
                <w:rFonts w:hint="eastAsia"/>
                <w:noProof/>
              </w:rPr>
              <w:t>实现</w:t>
            </w:r>
            <w:r w:rsidR="000B5207">
              <w:rPr>
                <w:noProof/>
                <w:webHidden/>
              </w:rPr>
              <w:tab/>
            </w:r>
            <w:r w:rsidR="000B5207">
              <w:rPr>
                <w:noProof/>
                <w:webHidden/>
              </w:rPr>
              <w:fldChar w:fldCharType="begin"/>
            </w:r>
            <w:r w:rsidR="000B5207">
              <w:rPr>
                <w:noProof/>
                <w:webHidden/>
              </w:rPr>
              <w:instrText xml:space="preserve"> PAGEREF _Toc498128098 \h </w:instrText>
            </w:r>
            <w:r w:rsidR="000B5207">
              <w:rPr>
                <w:noProof/>
                <w:webHidden/>
              </w:rPr>
            </w:r>
            <w:r w:rsidR="000B5207">
              <w:rPr>
                <w:noProof/>
                <w:webHidden/>
              </w:rPr>
              <w:fldChar w:fldCharType="separate"/>
            </w:r>
            <w:r w:rsidR="000B5207">
              <w:rPr>
                <w:noProof/>
                <w:webHidden/>
              </w:rPr>
              <w:t>59</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099" w:history="1">
            <w:r w:rsidR="000B5207" w:rsidRPr="005B345B">
              <w:rPr>
                <w:rStyle w:val="ad"/>
                <w:noProof/>
              </w:rPr>
              <w:t>3.6 Lua</w:t>
            </w:r>
            <w:r w:rsidR="000B5207" w:rsidRPr="005B345B">
              <w:rPr>
                <w:rStyle w:val="ad"/>
                <w:rFonts w:hint="eastAsia"/>
                <w:noProof/>
              </w:rPr>
              <w:t>集成</w:t>
            </w:r>
            <w:r w:rsidR="000B5207">
              <w:rPr>
                <w:noProof/>
                <w:webHidden/>
              </w:rPr>
              <w:tab/>
            </w:r>
            <w:r w:rsidR="000B5207">
              <w:rPr>
                <w:noProof/>
                <w:webHidden/>
              </w:rPr>
              <w:fldChar w:fldCharType="begin"/>
            </w:r>
            <w:r w:rsidR="000B5207">
              <w:rPr>
                <w:noProof/>
                <w:webHidden/>
              </w:rPr>
              <w:instrText xml:space="preserve"> PAGEREF _Toc498128099 \h </w:instrText>
            </w:r>
            <w:r w:rsidR="000B5207">
              <w:rPr>
                <w:noProof/>
                <w:webHidden/>
              </w:rPr>
            </w:r>
            <w:r w:rsidR="000B5207">
              <w:rPr>
                <w:noProof/>
                <w:webHidden/>
              </w:rPr>
              <w:fldChar w:fldCharType="separate"/>
            </w:r>
            <w:r w:rsidR="000B5207">
              <w:rPr>
                <w:noProof/>
                <w:webHidden/>
              </w:rPr>
              <w:t>62</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00" w:history="1">
            <w:r w:rsidR="000B5207" w:rsidRPr="005B345B">
              <w:rPr>
                <w:rStyle w:val="ad"/>
                <w:noProof/>
              </w:rPr>
              <w:t>3.6.1</w:t>
            </w:r>
            <w:r w:rsidR="000B5207" w:rsidRPr="005B345B">
              <w:rPr>
                <w:rStyle w:val="ad"/>
                <w:rFonts w:hint="eastAsia"/>
                <w:noProof/>
              </w:rPr>
              <w:t>嵌入</w:t>
            </w:r>
            <w:r w:rsidR="000B5207">
              <w:rPr>
                <w:noProof/>
                <w:webHidden/>
              </w:rPr>
              <w:tab/>
            </w:r>
            <w:r w:rsidR="000B5207">
              <w:rPr>
                <w:noProof/>
                <w:webHidden/>
              </w:rPr>
              <w:fldChar w:fldCharType="begin"/>
            </w:r>
            <w:r w:rsidR="000B5207">
              <w:rPr>
                <w:noProof/>
                <w:webHidden/>
              </w:rPr>
              <w:instrText xml:space="preserve"> PAGEREF _Toc498128100 \h </w:instrText>
            </w:r>
            <w:r w:rsidR="000B5207">
              <w:rPr>
                <w:noProof/>
                <w:webHidden/>
              </w:rPr>
            </w:r>
            <w:r w:rsidR="000B5207">
              <w:rPr>
                <w:noProof/>
                <w:webHidden/>
              </w:rPr>
              <w:fldChar w:fldCharType="separate"/>
            </w:r>
            <w:r w:rsidR="000B5207">
              <w:rPr>
                <w:noProof/>
                <w:webHidden/>
              </w:rPr>
              <w:t>62</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01" w:history="1">
            <w:r w:rsidR="000B5207" w:rsidRPr="005B345B">
              <w:rPr>
                <w:rStyle w:val="ad"/>
                <w:noProof/>
              </w:rPr>
              <w:t>3.6.2</w:t>
            </w:r>
            <w:r w:rsidR="000B5207" w:rsidRPr="005B345B">
              <w:rPr>
                <w:rStyle w:val="ad"/>
                <w:rFonts w:hint="eastAsia"/>
                <w:noProof/>
              </w:rPr>
              <w:t>改造</w:t>
            </w:r>
            <w:r w:rsidR="000B5207">
              <w:rPr>
                <w:noProof/>
                <w:webHidden/>
              </w:rPr>
              <w:tab/>
            </w:r>
            <w:r w:rsidR="000B5207">
              <w:rPr>
                <w:noProof/>
                <w:webHidden/>
              </w:rPr>
              <w:fldChar w:fldCharType="begin"/>
            </w:r>
            <w:r w:rsidR="000B5207">
              <w:rPr>
                <w:noProof/>
                <w:webHidden/>
              </w:rPr>
              <w:instrText xml:space="preserve"> PAGEREF _Toc498128101 \h </w:instrText>
            </w:r>
            <w:r w:rsidR="000B5207">
              <w:rPr>
                <w:noProof/>
                <w:webHidden/>
              </w:rPr>
            </w:r>
            <w:r w:rsidR="000B5207">
              <w:rPr>
                <w:noProof/>
                <w:webHidden/>
              </w:rPr>
              <w:fldChar w:fldCharType="separate"/>
            </w:r>
            <w:r w:rsidR="000B5207">
              <w:rPr>
                <w:noProof/>
                <w:webHidden/>
              </w:rPr>
              <w:t>63</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02" w:history="1">
            <w:r w:rsidR="000B5207" w:rsidRPr="005B345B">
              <w:rPr>
                <w:rStyle w:val="ad"/>
                <w:noProof/>
              </w:rPr>
              <w:t>3.6.3</w:t>
            </w:r>
            <w:r w:rsidR="000B5207" w:rsidRPr="005B345B">
              <w:rPr>
                <w:rStyle w:val="ad"/>
                <w:rFonts w:hint="eastAsia"/>
                <w:noProof/>
              </w:rPr>
              <w:t>从</w:t>
            </w:r>
            <w:r w:rsidR="000B5207" w:rsidRPr="005B345B">
              <w:rPr>
                <w:rStyle w:val="ad"/>
                <w:noProof/>
              </w:rPr>
              <w:t xml:space="preserve"> C++ </w:t>
            </w:r>
            <w:r w:rsidR="000B5207" w:rsidRPr="005B345B">
              <w:rPr>
                <w:rStyle w:val="ad"/>
                <w:rFonts w:hint="eastAsia"/>
                <w:noProof/>
              </w:rPr>
              <w:t>代码生成</w:t>
            </w:r>
            <w:r w:rsidR="000B5207" w:rsidRPr="005B345B">
              <w:rPr>
                <w:rStyle w:val="ad"/>
                <w:noProof/>
              </w:rPr>
              <w:t xml:space="preserve"> Lua </w:t>
            </w:r>
            <w:r w:rsidR="000B5207" w:rsidRPr="005B345B">
              <w:rPr>
                <w:rStyle w:val="ad"/>
                <w:rFonts w:hint="eastAsia"/>
                <w:noProof/>
              </w:rPr>
              <w:t>绑定</w:t>
            </w:r>
            <w:r w:rsidR="000B5207">
              <w:rPr>
                <w:noProof/>
                <w:webHidden/>
              </w:rPr>
              <w:tab/>
            </w:r>
            <w:r w:rsidR="000B5207">
              <w:rPr>
                <w:noProof/>
                <w:webHidden/>
              </w:rPr>
              <w:fldChar w:fldCharType="begin"/>
            </w:r>
            <w:r w:rsidR="000B5207">
              <w:rPr>
                <w:noProof/>
                <w:webHidden/>
              </w:rPr>
              <w:instrText xml:space="preserve"> PAGEREF _Toc498128102 \h </w:instrText>
            </w:r>
            <w:r w:rsidR="000B5207">
              <w:rPr>
                <w:noProof/>
                <w:webHidden/>
              </w:rPr>
            </w:r>
            <w:r w:rsidR="000B5207">
              <w:rPr>
                <w:noProof/>
                <w:webHidden/>
              </w:rPr>
              <w:fldChar w:fldCharType="separate"/>
            </w:r>
            <w:r w:rsidR="000B5207">
              <w:rPr>
                <w:noProof/>
                <w:webHidden/>
              </w:rPr>
              <w:t>64</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03" w:history="1">
            <w:r w:rsidR="000B5207" w:rsidRPr="005B345B">
              <w:rPr>
                <w:rStyle w:val="ad"/>
                <w:noProof/>
              </w:rPr>
              <w:t>3.6.4</w:t>
            </w:r>
            <w:r w:rsidR="000B5207" w:rsidRPr="005B345B">
              <w:rPr>
                <w:rStyle w:val="ad"/>
                <w:rFonts w:hint="eastAsia"/>
                <w:noProof/>
              </w:rPr>
              <w:t>对话层</w:t>
            </w:r>
            <w:r w:rsidR="000B5207" w:rsidRPr="005B345B">
              <w:rPr>
                <w:rStyle w:val="ad"/>
                <w:noProof/>
              </w:rPr>
              <w:t>Lua</w:t>
            </w:r>
            <w:r w:rsidR="000B5207" w:rsidRPr="005B345B">
              <w:rPr>
                <w:rStyle w:val="ad"/>
                <w:rFonts w:hint="eastAsia"/>
                <w:noProof/>
              </w:rPr>
              <w:t>实现</w:t>
            </w:r>
            <w:r w:rsidR="000B5207">
              <w:rPr>
                <w:noProof/>
                <w:webHidden/>
              </w:rPr>
              <w:tab/>
            </w:r>
            <w:r w:rsidR="000B5207">
              <w:rPr>
                <w:noProof/>
                <w:webHidden/>
              </w:rPr>
              <w:fldChar w:fldCharType="begin"/>
            </w:r>
            <w:r w:rsidR="000B5207">
              <w:rPr>
                <w:noProof/>
                <w:webHidden/>
              </w:rPr>
              <w:instrText xml:space="preserve"> PAGEREF _Toc498128103 \h </w:instrText>
            </w:r>
            <w:r w:rsidR="000B5207">
              <w:rPr>
                <w:noProof/>
                <w:webHidden/>
              </w:rPr>
            </w:r>
            <w:r w:rsidR="000B5207">
              <w:rPr>
                <w:noProof/>
                <w:webHidden/>
              </w:rPr>
              <w:fldChar w:fldCharType="separate"/>
            </w:r>
            <w:r w:rsidR="000B5207">
              <w:rPr>
                <w:noProof/>
                <w:webHidden/>
              </w:rPr>
              <w:t>65</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104" w:history="1">
            <w:r w:rsidR="000B5207" w:rsidRPr="005B345B">
              <w:rPr>
                <w:rStyle w:val="ad"/>
                <w:noProof/>
              </w:rPr>
              <w:t>3.7</w:t>
            </w:r>
            <w:r w:rsidR="000B5207" w:rsidRPr="005B345B">
              <w:rPr>
                <w:rStyle w:val="ad"/>
                <w:rFonts w:hint="eastAsia"/>
                <w:noProof/>
              </w:rPr>
              <w:t>游戏场景实现</w:t>
            </w:r>
            <w:r w:rsidR="000B5207">
              <w:rPr>
                <w:noProof/>
                <w:webHidden/>
              </w:rPr>
              <w:tab/>
            </w:r>
            <w:r w:rsidR="000B5207">
              <w:rPr>
                <w:noProof/>
                <w:webHidden/>
              </w:rPr>
              <w:fldChar w:fldCharType="begin"/>
            </w:r>
            <w:r w:rsidR="000B5207">
              <w:rPr>
                <w:noProof/>
                <w:webHidden/>
              </w:rPr>
              <w:instrText xml:space="preserve"> PAGEREF _Toc498128104 \h </w:instrText>
            </w:r>
            <w:r w:rsidR="000B5207">
              <w:rPr>
                <w:noProof/>
                <w:webHidden/>
              </w:rPr>
            </w:r>
            <w:r w:rsidR="000B5207">
              <w:rPr>
                <w:noProof/>
                <w:webHidden/>
              </w:rPr>
              <w:fldChar w:fldCharType="separate"/>
            </w:r>
            <w:r w:rsidR="000B5207">
              <w:rPr>
                <w:noProof/>
                <w:webHidden/>
              </w:rPr>
              <w:t>65</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05" w:history="1">
            <w:r w:rsidR="000B5207" w:rsidRPr="005B345B">
              <w:rPr>
                <w:rStyle w:val="ad"/>
                <w:noProof/>
              </w:rPr>
              <w:t>3.7.1</w:t>
            </w:r>
            <w:r w:rsidR="000B5207" w:rsidRPr="005B345B">
              <w:rPr>
                <w:rStyle w:val="ad"/>
                <w:rFonts w:hint="eastAsia"/>
                <w:noProof/>
              </w:rPr>
              <w:t>制作物理阻挡</w:t>
            </w:r>
            <w:r w:rsidR="000B5207">
              <w:rPr>
                <w:noProof/>
                <w:webHidden/>
              </w:rPr>
              <w:tab/>
            </w:r>
            <w:r w:rsidR="000B5207">
              <w:rPr>
                <w:noProof/>
                <w:webHidden/>
              </w:rPr>
              <w:fldChar w:fldCharType="begin"/>
            </w:r>
            <w:r w:rsidR="000B5207">
              <w:rPr>
                <w:noProof/>
                <w:webHidden/>
              </w:rPr>
              <w:instrText xml:space="preserve"> PAGEREF _Toc498128105 \h </w:instrText>
            </w:r>
            <w:r w:rsidR="000B5207">
              <w:rPr>
                <w:noProof/>
                <w:webHidden/>
              </w:rPr>
            </w:r>
            <w:r w:rsidR="000B5207">
              <w:rPr>
                <w:noProof/>
                <w:webHidden/>
              </w:rPr>
              <w:fldChar w:fldCharType="separate"/>
            </w:r>
            <w:r w:rsidR="000B5207">
              <w:rPr>
                <w:noProof/>
                <w:webHidden/>
              </w:rPr>
              <w:t>65</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06" w:history="1">
            <w:r w:rsidR="000B5207" w:rsidRPr="005B345B">
              <w:rPr>
                <w:rStyle w:val="ad"/>
                <w:noProof/>
              </w:rPr>
              <w:t>3.7.2</w:t>
            </w:r>
            <w:r w:rsidR="000B5207" w:rsidRPr="005B345B">
              <w:rPr>
                <w:rStyle w:val="ad"/>
                <w:rFonts w:hint="eastAsia"/>
                <w:noProof/>
              </w:rPr>
              <w:t>双主角切换</w:t>
            </w:r>
            <w:r w:rsidR="000B5207">
              <w:rPr>
                <w:noProof/>
                <w:webHidden/>
              </w:rPr>
              <w:tab/>
            </w:r>
            <w:r w:rsidR="000B5207">
              <w:rPr>
                <w:noProof/>
                <w:webHidden/>
              </w:rPr>
              <w:fldChar w:fldCharType="begin"/>
            </w:r>
            <w:r w:rsidR="000B5207">
              <w:rPr>
                <w:noProof/>
                <w:webHidden/>
              </w:rPr>
              <w:instrText xml:space="preserve"> PAGEREF _Toc498128106 \h </w:instrText>
            </w:r>
            <w:r w:rsidR="000B5207">
              <w:rPr>
                <w:noProof/>
                <w:webHidden/>
              </w:rPr>
            </w:r>
            <w:r w:rsidR="000B5207">
              <w:rPr>
                <w:noProof/>
                <w:webHidden/>
              </w:rPr>
              <w:fldChar w:fldCharType="separate"/>
            </w:r>
            <w:r w:rsidR="000B5207">
              <w:rPr>
                <w:noProof/>
                <w:webHidden/>
              </w:rPr>
              <w:t>66</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07" w:history="1">
            <w:r w:rsidR="000B5207" w:rsidRPr="005B345B">
              <w:rPr>
                <w:rStyle w:val="ad"/>
                <w:noProof/>
              </w:rPr>
              <w:t>3.7.3</w:t>
            </w:r>
            <w:r w:rsidR="000B5207" w:rsidRPr="005B345B">
              <w:rPr>
                <w:rStyle w:val="ad"/>
                <w:rFonts w:hint="eastAsia"/>
                <w:noProof/>
              </w:rPr>
              <w:t>物理移动</w:t>
            </w:r>
            <w:r w:rsidR="000B5207">
              <w:rPr>
                <w:noProof/>
                <w:webHidden/>
              </w:rPr>
              <w:tab/>
            </w:r>
            <w:r w:rsidR="000B5207">
              <w:rPr>
                <w:noProof/>
                <w:webHidden/>
              </w:rPr>
              <w:fldChar w:fldCharType="begin"/>
            </w:r>
            <w:r w:rsidR="000B5207">
              <w:rPr>
                <w:noProof/>
                <w:webHidden/>
              </w:rPr>
              <w:instrText xml:space="preserve"> PAGEREF _Toc498128107 \h </w:instrText>
            </w:r>
            <w:r w:rsidR="000B5207">
              <w:rPr>
                <w:noProof/>
                <w:webHidden/>
              </w:rPr>
            </w:r>
            <w:r w:rsidR="000B5207">
              <w:rPr>
                <w:noProof/>
                <w:webHidden/>
              </w:rPr>
              <w:fldChar w:fldCharType="separate"/>
            </w:r>
            <w:r w:rsidR="000B5207">
              <w:rPr>
                <w:noProof/>
                <w:webHidden/>
              </w:rPr>
              <w:t>67</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08" w:history="1">
            <w:r w:rsidR="000B5207" w:rsidRPr="005B345B">
              <w:rPr>
                <w:rStyle w:val="ad"/>
                <w:noProof/>
              </w:rPr>
              <w:t>3.7.4</w:t>
            </w:r>
            <w:r w:rsidR="000B5207" w:rsidRPr="005B345B">
              <w:rPr>
                <w:rStyle w:val="ad"/>
                <w:rFonts w:hint="eastAsia"/>
                <w:noProof/>
              </w:rPr>
              <w:t>切换区块</w:t>
            </w:r>
            <w:r w:rsidR="000B5207">
              <w:rPr>
                <w:noProof/>
                <w:webHidden/>
              </w:rPr>
              <w:tab/>
            </w:r>
            <w:r w:rsidR="000B5207">
              <w:rPr>
                <w:noProof/>
                <w:webHidden/>
              </w:rPr>
              <w:fldChar w:fldCharType="begin"/>
            </w:r>
            <w:r w:rsidR="000B5207">
              <w:rPr>
                <w:noProof/>
                <w:webHidden/>
              </w:rPr>
              <w:instrText xml:space="preserve"> PAGEREF _Toc498128108 \h </w:instrText>
            </w:r>
            <w:r w:rsidR="000B5207">
              <w:rPr>
                <w:noProof/>
                <w:webHidden/>
              </w:rPr>
            </w:r>
            <w:r w:rsidR="000B5207">
              <w:rPr>
                <w:noProof/>
                <w:webHidden/>
              </w:rPr>
              <w:fldChar w:fldCharType="separate"/>
            </w:r>
            <w:r w:rsidR="000B5207">
              <w:rPr>
                <w:noProof/>
                <w:webHidden/>
              </w:rPr>
              <w:t>68</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09" w:history="1">
            <w:r w:rsidR="000B5207" w:rsidRPr="005B345B">
              <w:rPr>
                <w:rStyle w:val="ad"/>
                <w:noProof/>
              </w:rPr>
              <w:t>3.7.5</w:t>
            </w:r>
            <w:r w:rsidR="000B5207" w:rsidRPr="005B345B">
              <w:rPr>
                <w:rStyle w:val="ad"/>
                <w:rFonts w:hint="eastAsia"/>
                <w:noProof/>
              </w:rPr>
              <w:t>视差节点</w:t>
            </w:r>
            <w:r w:rsidR="000B5207">
              <w:rPr>
                <w:noProof/>
                <w:webHidden/>
              </w:rPr>
              <w:tab/>
            </w:r>
            <w:r w:rsidR="000B5207">
              <w:rPr>
                <w:noProof/>
                <w:webHidden/>
              </w:rPr>
              <w:fldChar w:fldCharType="begin"/>
            </w:r>
            <w:r w:rsidR="000B5207">
              <w:rPr>
                <w:noProof/>
                <w:webHidden/>
              </w:rPr>
              <w:instrText xml:space="preserve"> PAGEREF _Toc498128109 \h </w:instrText>
            </w:r>
            <w:r w:rsidR="000B5207">
              <w:rPr>
                <w:noProof/>
                <w:webHidden/>
              </w:rPr>
            </w:r>
            <w:r w:rsidR="000B5207">
              <w:rPr>
                <w:noProof/>
                <w:webHidden/>
              </w:rPr>
              <w:fldChar w:fldCharType="separate"/>
            </w:r>
            <w:r w:rsidR="000B5207">
              <w:rPr>
                <w:noProof/>
                <w:webHidden/>
              </w:rPr>
              <w:t>69</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10" w:history="1">
            <w:r w:rsidR="000B5207" w:rsidRPr="005B345B">
              <w:rPr>
                <w:rStyle w:val="ad"/>
                <w:noProof/>
              </w:rPr>
              <w:t>3.7.6</w:t>
            </w:r>
            <w:r w:rsidR="000B5207" w:rsidRPr="005B345B">
              <w:rPr>
                <w:rStyle w:val="ad"/>
                <w:rFonts w:hint="eastAsia"/>
                <w:noProof/>
              </w:rPr>
              <w:t>电梯</w:t>
            </w:r>
            <w:r w:rsidR="000B5207">
              <w:rPr>
                <w:noProof/>
                <w:webHidden/>
              </w:rPr>
              <w:tab/>
            </w:r>
            <w:r w:rsidR="000B5207">
              <w:rPr>
                <w:noProof/>
                <w:webHidden/>
              </w:rPr>
              <w:fldChar w:fldCharType="begin"/>
            </w:r>
            <w:r w:rsidR="000B5207">
              <w:rPr>
                <w:noProof/>
                <w:webHidden/>
              </w:rPr>
              <w:instrText xml:space="preserve"> PAGEREF _Toc498128110 \h </w:instrText>
            </w:r>
            <w:r w:rsidR="000B5207">
              <w:rPr>
                <w:noProof/>
                <w:webHidden/>
              </w:rPr>
            </w:r>
            <w:r w:rsidR="000B5207">
              <w:rPr>
                <w:noProof/>
                <w:webHidden/>
              </w:rPr>
              <w:fldChar w:fldCharType="separate"/>
            </w:r>
            <w:r w:rsidR="000B5207">
              <w:rPr>
                <w:noProof/>
                <w:webHidden/>
              </w:rPr>
              <w:t>70</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11" w:history="1">
            <w:r w:rsidR="000B5207" w:rsidRPr="005B345B">
              <w:rPr>
                <w:rStyle w:val="ad"/>
                <w:noProof/>
              </w:rPr>
              <w:t>3.7.7</w:t>
            </w:r>
            <w:r w:rsidR="000B5207" w:rsidRPr="005B345B">
              <w:rPr>
                <w:rStyle w:val="ad"/>
                <w:rFonts w:hint="eastAsia"/>
                <w:noProof/>
              </w:rPr>
              <w:t>碰撞监听器架构</w:t>
            </w:r>
            <w:r w:rsidR="000B5207">
              <w:rPr>
                <w:noProof/>
                <w:webHidden/>
              </w:rPr>
              <w:tab/>
            </w:r>
            <w:r w:rsidR="000B5207">
              <w:rPr>
                <w:noProof/>
                <w:webHidden/>
              </w:rPr>
              <w:fldChar w:fldCharType="begin"/>
            </w:r>
            <w:r w:rsidR="000B5207">
              <w:rPr>
                <w:noProof/>
                <w:webHidden/>
              </w:rPr>
              <w:instrText xml:space="preserve"> PAGEREF _Toc498128111 \h </w:instrText>
            </w:r>
            <w:r w:rsidR="000B5207">
              <w:rPr>
                <w:noProof/>
                <w:webHidden/>
              </w:rPr>
            </w:r>
            <w:r w:rsidR="000B5207">
              <w:rPr>
                <w:noProof/>
                <w:webHidden/>
              </w:rPr>
              <w:fldChar w:fldCharType="separate"/>
            </w:r>
            <w:r w:rsidR="000B5207">
              <w:rPr>
                <w:noProof/>
                <w:webHidden/>
              </w:rPr>
              <w:t>70</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12" w:history="1">
            <w:r w:rsidR="000B5207" w:rsidRPr="005B345B">
              <w:rPr>
                <w:rStyle w:val="ad"/>
                <w:noProof/>
              </w:rPr>
              <w:t>3.7.8</w:t>
            </w:r>
            <w:r w:rsidR="000B5207" w:rsidRPr="005B345B">
              <w:rPr>
                <w:rStyle w:val="ad"/>
                <w:rFonts w:hint="eastAsia"/>
                <w:noProof/>
              </w:rPr>
              <w:t>自定义监听器使用</w:t>
            </w:r>
            <w:r w:rsidR="000B5207">
              <w:rPr>
                <w:noProof/>
                <w:webHidden/>
              </w:rPr>
              <w:tab/>
            </w:r>
            <w:r w:rsidR="000B5207">
              <w:rPr>
                <w:noProof/>
                <w:webHidden/>
              </w:rPr>
              <w:fldChar w:fldCharType="begin"/>
            </w:r>
            <w:r w:rsidR="000B5207">
              <w:rPr>
                <w:noProof/>
                <w:webHidden/>
              </w:rPr>
              <w:instrText xml:space="preserve"> PAGEREF _Toc498128112 \h </w:instrText>
            </w:r>
            <w:r w:rsidR="000B5207">
              <w:rPr>
                <w:noProof/>
                <w:webHidden/>
              </w:rPr>
            </w:r>
            <w:r w:rsidR="000B5207">
              <w:rPr>
                <w:noProof/>
                <w:webHidden/>
              </w:rPr>
              <w:fldChar w:fldCharType="separate"/>
            </w:r>
            <w:r w:rsidR="000B5207">
              <w:rPr>
                <w:noProof/>
                <w:webHidden/>
              </w:rPr>
              <w:t>71</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13" w:history="1">
            <w:r w:rsidR="000B5207" w:rsidRPr="005B345B">
              <w:rPr>
                <w:rStyle w:val="ad"/>
                <w:noProof/>
              </w:rPr>
              <w:t>3.7.9</w:t>
            </w:r>
            <w:r w:rsidR="000B5207" w:rsidRPr="005B345B">
              <w:rPr>
                <w:rStyle w:val="ad"/>
                <w:rFonts w:hint="eastAsia"/>
                <w:noProof/>
              </w:rPr>
              <w:t>着色器</w:t>
            </w:r>
            <w:r w:rsidR="000B5207">
              <w:rPr>
                <w:noProof/>
                <w:webHidden/>
              </w:rPr>
              <w:tab/>
            </w:r>
            <w:r w:rsidR="000B5207">
              <w:rPr>
                <w:noProof/>
                <w:webHidden/>
              </w:rPr>
              <w:fldChar w:fldCharType="begin"/>
            </w:r>
            <w:r w:rsidR="000B5207">
              <w:rPr>
                <w:noProof/>
                <w:webHidden/>
              </w:rPr>
              <w:instrText xml:space="preserve"> PAGEREF _Toc498128113 \h </w:instrText>
            </w:r>
            <w:r w:rsidR="000B5207">
              <w:rPr>
                <w:noProof/>
                <w:webHidden/>
              </w:rPr>
            </w:r>
            <w:r w:rsidR="000B5207">
              <w:rPr>
                <w:noProof/>
                <w:webHidden/>
              </w:rPr>
              <w:fldChar w:fldCharType="separate"/>
            </w:r>
            <w:r w:rsidR="000B5207">
              <w:rPr>
                <w:noProof/>
                <w:webHidden/>
              </w:rPr>
              <w:t>72</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14" w:history="1">
            <w:r w:rsidR="000B5207" w:rsidRPr="005B345B">
              <w:rPr>
                <w:rStyle w:val="ad"/>
                <w:noProof/>
              </w:rPr>
              <w:t>3.7.10</w:t>
            </w:r>
            <w:r w:rsidR="000B5207" w:rsidRPr="005B345B">
              <w:rPr>
                <w:rStyle w:val="ad"/>
                <w:rFonts w:hint="eastAsia"/>
                <w:noProof/>
              </w:rPr>
              <w:t>活动对象创建与组成</w:t>
            </w:r>
            <w:r w:rsidR="000B5207">
              <w:rPr>
                <w:noProof/>
                <w:webHidden/>
              </w:rPr>
              <w:tab/>
            </w:r>
            <w:r w:rsidR="000B5207">
              <w:rPr>
                <w:noProof/>
                <w:webHidden/>
              </w:rPr>
              <w:fldChar w:fldCharType="begin"/>
            </w:r>
            <w:r w:rsidR="000B5207">
              <w:rPr>
                <w:noProof/>
                <w:webHidden/>
              </w:rPr>
              <w:instrText xml:space="preserve"> PAGEREF _Toc498128114 \h </w:instrText>
            </w:r>
            <w:r w:rsidR="000B5207">
              <w:rPr>
                <w:noProof/>
                <w:webHidden/>
              </w:rPr>
            </w:r>
            <w:r w:rsidR="000B5207">
              <w:rPr>
                <w:noProof/>
                <w:webHidden/>
              </w:rPr>
              <w:fldChar w:fldCharType="separate"/>
            </w:r>
            <w:r w:rsidR="000B5207">
              <w:rPr>
                <w:noProof/>
                <w:webHidden/>
              </w:rPr>
              <w:t>73</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15" w:history="1">
            <w:r w:rsidR="000B5207" w:rsidRPr="005B345B">
              <w:rPr>
                <w:rStyle w:val="ad"/>
                <w:noProof/>
              </w:rPr>
              <w:t>3.7.11</w:t>
            </w:r>
            <w:r w:rsidR="000B5207" w:rsidRPr="005B345B">
              <w:rPr>
                <w:rStyle w:val="ad"/>
                <w:rFonts w:hint="eastAsia"/>
                <w:noProof/>
              </w:rPr>
              <w:t>状态机实现</w:t>
            </w:r>
            <w:r w:rsidR="000B5207">
              <w:rPr>
                <w:noProof/>
                <w:webHidden/>
              </w:rPr>
              <w:tab/>
            </w:r>
            <w:r w:rsidR="000B5207">
              <w:rPr>
                <w:noProof/>
                <w:webHidden/>
              </w:rPr>
              <w:fldChar w:fldCharType="begin"/>
            </w:r>
            <w:r w:rsidR="000B5207">
              <w:rPr>
                <w:noProof/>
                <w:webHidden/>
              </w:rPr>
              <w:instrText xml:space="preserve"> PAGEREF _Toc498128115 \h </w:instrText>
            </w:r>
            <w:r w:rsidR="000B5207">
              <w:rPr>
                <w:noProof/>
                <w:webHidden/>
              </w:rPr>
            </w:r>
            <w:r w:rsidR="000B5207">
              <w:rPr>
                <w:noProof/>
                <w:webHidden/>
              </w:rPr>
              <w:fldChar w:fldCharType="separate"/>
            </w:r>
            <w:r w:rsidR="000B5207">
              <w:rPr>
                <w:noProof/>
                <w:webHidden/>
              </w:rPr>
              <w:t>75</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16" w:history="1">
            <w:r w:rsidR="000B5207" w:rsidRPr="005B345B">
              <w:rPr>
                <w:rStyle w:val="ad"/>
                <w:noProof/>
              </w:rPr>
              <w:t>3.7.12</w:t>
            </w:r>
            <w:r w:rsidR="000B5207" w:rsidRPr="005B345B">
              <w:rPr>
                <w:rStyle w:val="ad"/>
                <w:rFonts w:hint="eastAsia"/>
                <w:noProof/>
              </w:rPr>
              <w:t>人工智能</w:t>
            </w:r>
            <w:r w:rsidR="000B5207">
              <w:rPr>
                <w:noProof/>
                <w:webHidden/>
              </w:rPr>
              <w:tab/>
            </w:r>
            <w:r w:rsidR="000B5207">
              <w:rPr>
                <w:noProof/>
                <w:webHidden/>
              </w:rPr>
              <w:fldChar w:fldCharType="begin"/>
            </w:r>
            <w:r w:rsidR="000B5207">
              <w:rPr>
                <w:noProof/>
                <w:webHidden/>
              </w:rPr>
              <w:instrText xml:space="preserve"> PAGEREF _Toc498128116 \h </w:instrText>
            </w:r>
            <w:r w:rsidR="000B5207">
              <w:rPr>
                <w:noProof/>
                <w:webHidden/>
              </w:rPr>
            </w:r>
            <w:r w:rsidR="000B5207">
              <w:rPr>
                <w:noProof/>
                <w:webHidden/>
              </w:rPr>
              <w:fldChar w:fldCharType="separate"/>
            </w:r>
            <w:r w:rsidR="000B5207">
              <w:rPr>
                <w:noProof/>
                <w:webHidden/>
              </w:rPr>
              <w:t>76</w:t>
            </w:r>
            <w:r w:rsidR="000B5207">
              <w:rPr>
                <w:noProof/>
                <w:webHidden/>
              </w:rPr>
              <w:fldChar w:fldCharType="end"/>
            </w:r>
          </w:hyperlink>
        </w:p>
        <w:p w:rsidR="000B5207" w:rsidRDefault="005E6083" w:rsidP="000B5207">
          <w:pPr>
            <w:pStyle w:val="20"/>
            <w:tabs>
              <w:tab w:val="right" w:leader="dot" w:pos="8296"/>
            </w:tabs>
            <w:spacing w:beforeLines="0" w:before="0"/>
            <w:ind w:left="480"/>
            <w:rPr>
              <w:rFonts w:asciiTheme="minorHAnsi" w:eastAsiaTheme="minorEastAsia" w:hAnsiTheme="minorHAnsi" w:cstheme="minorBidi"/>
              <w:noProof/>
              <w:color w:val="auto"/>
              <w:sz w:val="21"/>
            </w:rPr>
          </w:pPr>
          <w:hyperlink w:anchor="_Toc498128117" w:history="1">
            <w:r w:rsidR="000B5207" w:rsidRPr="005B345B">
              <w:rPr>
                <w:rStyle w:val="ad"/>
                <w:noProof/>
              </w:rPr>
              <w:t>3.8</w:t>
            </w:r>
            <w:r w:rsidR="000B5207" w:rsidRPr="005B345B">
              <w:rPr>
                <w:rStyle w:val="ad"/>
                <w:rFonts w:hint="eastAsia"/>
                <w:noProof/>
              </w:rPr>
              <w:t>弹幕系统实现</w:t>
            </w:r>
            <w:r w:rsidR="000B5207">
              <w:rPr>
                <w:noProof/>
                <w:webHidden/>
              </w:rPr>
              <w:tab/>
            </w:r>
            <w:r w:rsidR="000B5207">
              <w:rPr>
                <w:noProof/>
                <w:webHidden/>
              </w:rPr>
              <w:fldChar w:fldCharType="begin"/>
            </w:r>
            <w:r w:rsidR="000B5207">
              <w:rPr>
                <w:noProof/>
                <w:webHidden/>
              </w:rPr>
              <w:instrText xml:space="preserve"> PAGEREF _Toc498128117 \h </w:instrText>
            </w:r>
            <w:r w:rsidR="000B5207">
              <w:rPr>
                <w:noProof/>
                <w:webHidden/>
              </w:rPr>
            </w:r>
            <w:r w:rsidR="000B5207">
              <w:rPr>
                <w:noProof/>
                <w:webHidden/>
              </w:rPr>
              <w:fldChar w:fldCharType="separate"/>
            </w:r>
            <w:r w:rsidR="000B5207">
              <w:rPr>
                <w:noProof/>
                <w:webHidden/>
              </w:rPr>
              <w:t>77</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18" w:history="1">
            <w:r w:rsidR="000B5207" w:rsidRPr="005B345B">
              <w:rPr>
                <w:rStyle w:val="ad"/>
                <w:noProof/>
              </w:rPr>
              <w:t>3.8.1</w:t>
            </w:r>
            <w:r w:rsidR="000B5207" w:rsidRPr="005B345B">
              <w:rPr>
                <w:rStyle w:val="ad"/>
                <w:rFonts w:hint="eastAsia"/>
                <w:noProof/>
              </w:rPr>
              <w:t>系统概述</w:t>
            </w:r>
            <w:r w:rsidR="000B5207">
              <w:rPr>
                <w:noProof/>
                <w:webHidden/>
              </w:rPr>
              <w:tab/>
            </w:r>
            <w:r w:rsidR="000B5207">
              <w:rPr>
                <w:noProof/>
                <w:webHidden/>
              </w:rPr>
              <w:fldChar w:fldCharType="begin"/>
            </w:r>
            <w:r w:rsidR="000B5207">
              <w:rPr>
                <w:noProof/>
                <w:webHidden/>
              </w:rPr>
              <w:instrText xml:space="preserve"> PAGEREF _Toc498128118 \h </w:instrText>
            </w:r>
            <w:r w:rsidR="000B5207">
              <w:rPr>
                <w:noProof/>
                <w:webHidden/>
              </w:rPr>
            </w:r>
            <w:r w:rsidR="000B5207">
              <w:rPr>
                <w:noProof/>
                <w:webHidden/>
              </w:rPr>
              <w:fldChar w:fldCharType="separate"/>
            </w:r>
            <w:r w:rsidR="000B5207">
              <w:rPr>
                <w:noProof/>
                <w:webHidden/>
              </w:rPr>
              <w:t>77</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19" w:history="1">
            <w:r w:rsidR="000B5207" w:rsidRPr="005B345B">
              <w:rPr>
                <w:rStyle w:val="ad"/>
                <w:noProof/>
              </w:rPr>
              <w:t>3.8.2</w:t>
            </w:r>
            <w:r w:rsidR="000B5207" w:rsidRPr="005B345B">
              <w:rPr>
                <w:rStyle w:val="ad"/>
                <w:rFonts w:hint="eastAsia"/>
                <w:noProof/>
              </w:rPr>
              <w:t>弹幕类型</w:t>
            </w:r>
            <w:r w:rsidR="000B5207">
              <w:rPr>
                <w:noProof/>
                <w:webHidden/>
              </w:rPr>
              <w:tab/>
            </w:r>
            <w:r w:rsidR="000B5207">
              <w:rPr>
                <w:noProof/>
                <w:webHidden/>
              </w:rPr>
              <w:fldChar w:fldCharType="begin"/>
            </w:r>
            <w:r w:rsidR="000B5207">
              <w:rPr>
                <w:noProof/>
                <w:webHidden/>
              </w:rPr>
              <w:instrText xml:space="preserve"> PAGEREF _Toc498128119 \h </w:instrText>
            </w:r>
            <w:r w:rsidR="000B5207">
              <w:rPr>
                <w:noProof/>
                <w:webHidden/>
              </w:rPr>
            </w:r>
            <w:r w:rsidR="000B5207">
              <w:rPr>
                <w:noProof/>
                <w:webHidden/>
              </w:rPr>
              <w:fldChar w:fldCharType="separate"/>
            </w:r>
            <w:r w:rsidR="000B5207">
              <w:rPr>
                <w:noProof/>
                <w:webHidden/>
              </w:rPr>
              <w:t>77</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20" w:history="1">
            <w:r w:rsidR="000B5207" w:rsidRPr="005B345B">
              <w:rPr>
                <w:rStyle w:val="ad"/>
                <w:noProof/>
              </w:rPr>
              <w:t>3.8.3</w:t>
            </w:r>
            <w:r w:rsidR="000B5207" w:rsidRPr="005B345B">
              <w:rPr>
                <w:rStyle w:val="ad"/>
                <w:rFonts w:hint="eastAsia"/>
                <w:noProof/>
              </w:rPr>
              <w:t>弹幕实现</w:t>
            </w:r>
            <w:r w:rsidR="000B5207">
              <w:rPr>
                <w:noProof/>
                <w:webHidden/>
              </w:rPr>
              <w:tab/>
            </w:r>
            <w:r w:rsidR="000B5207">
              <w:rPr>
                <w:noProof/>
                <w:webHidden/>
              </w:rPr>
              <w:fldChar w:fldCharType="begin"/>
            </w:r>
            <w:r w:rsidR="000B5207">
              <w:rPr>
                <w:noProof/>
                <w:webHidden/>
              </w:rPr>
              <w:instrText xml:space="preserve"> PAGEREF _Toc498128120 \h </w:instrText>
            </w:r>
            <w:r w:rsidR="000B5207">
              <w:rPr>
                <w:noProof/>
                <w:webHidden/>
              </w:rPr>
            </w:r>
            <w:r w:rsidR="000B5207">
              <w:rPr>
                <w:noProof/>
                <w:webHidden/>
              </w:rPr>
              <w:fldChar w:fldCharType="separate"/>
            </w:r>
            <w:r w:rsidR="000B5207">
              <w:rPr>
                <w:noProof/>
                <w:webHidden/>
              </w:rPr>
              <w:t>78</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21" w:history="1">
            <w:r w:rsidR="000B5207" w:rsidRPr="005B345B">
              <w:rPr>
                <w:rStyle w:val="ad"/>
                <w:noProof/>
              </w:rPr>
              <w:t>3.8.4</w:t>
            </w:r>
            <w:r w:rsidR="000B5207" w:rsidRPr="005B345B">
              <w:rPr>
                <w:rStyle w:val="ad"/>
                <w:rFonts w:hint="eastAsia"/>
                <w:noProof/>
              </w:rPr>
              <w:t>性能优化</w:t>
            </w:r>
            <w:r w:rsidR="000B5207">
              <w:rPr>
                <w:noProof/>
                <w:webHidden/>
              </w:rPr>
              <w:tab/>
            </w:r>
            <w:r w:rsidR="000B5207">
              <w:rPr>
                <w:noProof/>
                <w:webHidden/>
              </w:rPr>
              <w:fldChar w:fldCharType="begin"/>
            </w:r>
            <w:r w:rsidR="000B5207">
              <w:rPr>
                <w:noProof/>
                <w:webHidden/>
              </w:rPr>
              <w:instrText xml:space="preserve"> PAGEREF _Toc498128121 \h </w:instrText>
            </w:r>
            <w:r w:rsidR="000B5207">
              <w:rPr>
                <w:noProof/>
                <w:webHidden/>
              </w:rPr>
            </w:r>
            <w:r w:rsidR="000B5207">
              <w:rPr>
                <w:noProof/>
                <w:webHidden/>
              </w:rPr>
              <w:fldChar w:fldCharType="separate"/>
            </w:r>
            <w:r w:rsidR="000B5207">
              <w:rPr>
                <w:noProof/>
                <w:webHidden/>
              </w:rPr>
              <w:t>80</w:t>
            </w:r>
            <w:r w:rsidR="000B5207">
              <w:rPr>
                <w:noProof/>
                <w:webHidden/>
              </w:rPr>
              <w:fldChar w:fldCharType="end"/>
            </w:r>
          </w:hyperlink>
        </w:p>
        <w:p w:rsidR="000B5207" w:rsidRDefault="005E6083" w:rsidP="000B5207">
          <w:pPr>
            <w:pStyle w:val="30"/>
            <w:tabs>
              <w:tab w:val="right" w:leader="dot" w:pos="8296"/>
            </w:tabs>
            <w:spacing w:beforeLines="0" w:before="0"/>
            <w:ind w:left="960"/>
            <w:rPr>
              <w:rFonts w:asciiTheme="minorHAnsi" w:eastAsiaTheme="minorEastAsia" w:hAnsiTheme="minorHAnsi" w:cstheme="minorBidi"/>
              <w:noProof/>
              <w:color w:val="auto"/>
              <w:sz w:val="21"/>
            </w:rPr>
          </w:pPr>
          <w:hyperlink w:anchor="_Toc498128122" w:history="1">
            <w:r w:rsidR="000B5207" w:rsidRPr="005B345B">
              <w:rPr>
                <w:rStyle w:val="ad"/>
                <w:noProof/>
              </w:rPr>
              <w:t>3.8.5</w:t>
            </w:r>
            <w:r w:rsidR="000B5207" w:rsidRPr="005B345B">
              <w:rPr>
                <w:rStyle w:val="ad"/>
                <w:rFonts w:hint="eastAsia"/>
                <w:noProof/>
              </w:rPr>
              <w:t>技术难点</w:t>
            </w:r>
            <w:r w:rsidR="000B5207">
              <w:rPr>
                <w:noProof/>
                <w:webHidden/>
              </w:rPr>
              <w:tab/>
            </w:r>
            <w:r w:rsidR="000B5207">
              <w:rPr>
                <w:noProof/>
                <w:webHidden/>
              </w:rPr>
              <w:fldChar w:fldCharType="begin"/>
            </w:r>
            <w:r w:rsidR="000B5207">
              <w:rPr>
                <w:noProof/>
                <w:webHidden/>
              </w:rPr>
              <w:instrText xml:space="preserve"> PAGEREF _Toc498128122 \h </w:instrText>
            </w:r>
            <w:r w:rsidR="000B5207">
              <w:rPr>
                <w:noProof/>
                <w:webHidden/>
              </w:rPr>
            </w:r>
            <w:r w:rsidR="000B5207">
              <w:rPr>
                <w:noProof/>
                <w:webHidden/>
              </w:rPr>
              <w:fldChar w:fldCharType="separate"/>
            </w:r>
            <w:r w:rsidR="000B5207">
              <w:rPr>
                <w:noProof/>
                <w:webHidden/>
              </w:rPr>
              <w:t>81</w:t>
            </w:r>
            <w:r w:rsidR="000B5207">
              <w:rPr>
                <w:noProof/>
                <w:webHidden/>
              </w:rPr>
              <w:fldChar w:fldCharType="end"/>
            </w:r>
          </w:hyperlink>
        </w:p>
        <w:p w:rsidR="00FC1CCE" w:rsidRDefault="00FC1CCE" w:rsidP="000B5207">
          <w:pPr>
            <w:spacing w:beforeLines="0" w:before="0"/>
          </w:pPr>
          <w:r>
            <w:rPr>
              <w:b/>
              <w:bCs/>
              <w:lang w:val="zh-CN"/>
            </w:rPr>
            <w:fldChar w:fldCharType="end"/>
          </w:r>
        </w:p>
      </w:sdtContent>
    </w:sdt>
    <w:p w:rsidR="009C4475" w:rsidRPr="0080606D" w:rsidRDefault="009C4475" w:rsidP="00003E85">
      <w:pPr>
        <w:spacing w:beforeLines="0" w:before="0" w:line="360" w:lineRule="auto"/>
      </w:pPr>
    </w:p>
    <w:p w:rsidR="009C4475" w:rsidRPr="0080606D" w:rsidRDefault="009C4475" w:rsidP="0005187E">
      <w:pPr>
        <w:spacing w:before="120" w:after="240"/>
        <w:sectPr w:rsidR="009C4475" w:rsidRPr="0080606D" w:rsidSect="00F16283">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0" w:footer="804" w:gutter="0"/>
          <w:cols w:space="720"/>
          <w:docGrid w:linePitch="326"/>
        </w:sectPr>
      </w:pPr>
    </w:p>
    <w:p w:rsidR="00C218FF" w:rsidRDefault="00AF2B61" w:rsidP="00A01917">
      <w:pPr>
        <w:pStyle w:val="1"/>
        <w:spacing w:before="240"/>
      </w:pPr>
      <w:bookmarkStart w:id="0" w:name="_Toc498128014"/>
      <w:r>
        <w:rPr>
          <w:rFonts w:hint="eastAsia"/>
        </w:rPr>
        <w:lastRenderedPageBreak/>
        <w:t>1</w:t>
      </w:r>
      <w:r w:rsidR="00A01917">
        <w:rPr>
          <w:rFonts w:hint="eastAsia"/>
        </w:rPr>
        <w:t>前言</w:t>
      </w:r>
      <w:bookmarkEnd w:id="0"/>
    </w:p>
    <w:p w:rsidR="00A01917" w:rsidRDefault="00A01917" w:rsidP="0005187E">
      <w:pPr>
        <w:spacing w:before="120" w:after="240"/>
      </w:pPr>
    </w:p>
    <w:p w:rsidR="00AD4474" w:rsidRPr="008941CD" w:rsidRDefault="00BD73FB" w:rsidP="008941CD">
      <w:pPr>
        <w:pStyle w:val="2"/>
        <w:spacing w:before="240"/>
      </w:pPr>
      <w:bookmarkStart w:id="1" w:name="_Toc498128015"/>
      <w:r w:rsidRPr="008941CD">
        <w:rPr>
          <w:rFonts w:hint="eastAsia"/>
        </w:rPr>
        <w:t>1.1</w:t>
      </w:r>
      <w:r w:rsidR="004A4BA9" w:rsidRPr="008941CD">
        <w:rPr>
          <w:rFonts w:hint="eastAsia"/>
        </w:rPr>
        <w:t>项目背景</w:t>
      </w:r>
      <w:bookmarkEnd w:id="1"/>
    </w:p>
    <w:p w:rsidR="000D0A98" w:rsidRDefault="00E06400" w:rsidP="0005187E">
      <w:pPr>
        <w:spacing w:before="120" w:after="240"/>
      </w:pPr>
      <w:r>
        <w:rPr>
          <w:rFonts w:hint="eastAsia"/>
        </w:rPr>
        <w:tab/>
      </w:r>
      <w:r>
        <w:rPr>
          <w:rFonts w:hint="eastAsia"/>
        </w:rPr>
        <w:t>游戏开发是近来非常流行的话题，其中手机游戏因其上手难度</w:t>
      </w:r>
      <w:r w:rsidR="00F6582E">
        <w:rPr>
          <w:rFonts w:hint="eastAsia"/>
        </w:rPr>
        <w:t>低</w:t>
      </w:r>
      <w:r>
        <w:rPr>
          <w:rFonts w:hint="eastAsia"/>
        </w:rPr>
        <w:t>，配置要求低等</w:t>
      </w:r>
      <w:proofErr w:type="gramStart"/>
      <w:r>
        <w:rPr>
          <w:rFonts w:hint="eastAsia"/>
        </w:rPr>
        <w:t>特点广</w:t>
      </w:r>
      <w:proofErr w:type="gramEnd"/>
      <w:r>
        <w:rPr>
          <w:rFonts w:hint="eastAsia"/>
        </w:rPr>
        <w:t>受</w:t>
      </w:r>
      <w:r w:rsidR="00BC5C0A">
        <w:rPr>
          <w:rFonts w:hint="eastAsia"/>
        </w:rPr>
        <w:t>手机用户</w:t>
      </w:r>
      <w:r>
        <w:rPr>
          <w:rFonts w:hint="eastAsia"/>
        </w:rPr>
        <w:t>欢迎。</w:t>
      </w:r>
    </w:p>
    <w:p w:rsidR="000D0A98" w:rsidRDefault="007274E1" w:rsidP="0005187E">
      <w:pPr>
        <w:spacing w:before="120" w:after="240"/>
      </w:pPr>
      <w:r>
        <w:tab/>
        <w:t>Cocos2dx</w:t>
      </w:r>
      <w:r>
        <w:rPr>
          <w:rFonts w:hint="eastAsia"/>
        </w:rPr>
        <w:t>是一款免费开源的游戏引擎，已经有不少使用此引擎的游戏成功上线运营。</w:t>
      </w:r>
      <w:r w:rsidR="005851BC">
        <w:t>Cocos2dx</w:t>
      </w:r>
      <w:r w:rsidR="005851BC">
        <w:rPr>
          <w:rFonts w:hint="eastAsia"/>
        </w:rPr>
        <w:t>因其功能强大，简单易用，在国内拥有活跃的开发者社区。</w:t>
      </w:r>
      <w:r w:rsidR="005851BC">
        <w:t>Cocos2dx</w:t>
      </w:r>
      <w:r w:rsidR="005851BC">
        <w:rPr>
          <w:rFonts w:hint="eastAsia"/>
        </w:rPr>
        <w:t>尤其适合手机游戏的开发。</w:t>
      </w:r>
      <w:r w:rsidR="00417F9F">
        <w:rPr>
          <w:rFonts w:hint="eastAsia"/>
        </w:rPr>
        <w:t>因此项目组选用</w:t>
      </w:r>
      <w:r w:rsidR="00417F9F">
        <w:t>Cocos2dx</w:t>
      </w:r>
      <w:r w:rsidR="00417F9F">
        <w:rPr>
          <w:rFonts w:hint="eastAsia"/>
        </w:rPr>
        <w:t>作为游戏的开发引擎。</w:t>
      </w:r>
    </w:p>
    <w:p w:rsidR="00AD4474" w:rsidRPr="008941CD" w:rsidRDefault="00AD6774" w:rsidP="008941CD">
      <w:pPr>
        <w:pStyle w:val="2"/>
        <w:spacing w:before="240"/>
      </w:pPr>
      <w:bookmarkStart w:id="2" w:name="_Toc498128016"/>
      <w:r>
        <w:rPr>
          <w:rFonts w:hint="eastAsia"/>
        </w:rPr>
        <w:t>1.2</w:t>
      </w:r>
      <w:r w:rsidR="004A4BA9" w:rsidRPr="008941CD">
        <w:rPr>
          <w:rFonts w:hint="eastAsia"/>
        </w:rPr>
        <w:t>目的</w:t>
      </w:r>
      <w:r w:rsidR="009A4BC4" w:rsidRPr="008941CD">
        <w:rPr>
          <w:rFonts w:hint="eastAsia"/>
        </w:rPr>
        <w:t>和意义</w:t>
      </w:r>
      <w:bookmarkEnd w:id="2"/>
    </w:p>
    <w:p w:rsidR="00D30E8B" w:rsidRDefault="00606DB2" w:rsidP="0005187E">
      <w:pPr>
        <w:spacing w:before="120" w:after="240"/>
      </w:pPr>
      <w:r>
        <w:tab/>
      </w:r>
      <w:r>
        <w:rPr>
          <w:rFonts w:hint="eastAsia"/>
        </w:rPr>
        <w:t>本项目设计报告文档</w:t>
      </w:r>
      <w:r w:rsidR="00A80BC1">
        <w:rPr>
          <w:rFonts w:hint="eastAsia"/>
        </w:rPr>
        <w:t>专注于游戏架构的分析和设计，不仅仅讲解实现方案，更是将解决方案的研制过程融入设计中，这样能够对设计</w:t>
      </w:r>
      <w:r w:rsidR="00A47C6C">
        <w:rPr>
          <w:rFonts w:hint="eastAsia"/>
        </w:rPr>
        <w:t>的来龙去脉</w:t>
      </w:r>
      <w:r w:rsidR="00A80BC1">
        <w:rPr>
          <w:rFonts w:hint="eastAsia"/>
        </w:rPr>
        <w:t>有更深刻的理解。</w:t>
      </w:r>
    </w:p>
    <w:p w:rsidR="004A4BA9" w:rsidRPr="008941CD" w:rsidRDefault="00FA1EFB" w:rsidP="008941CD">
      <w:pPr>
        <w:pStyle w:val="2"/>
        <w:spacing w:before="240"/>
      </w:pPr>
      <w:bookmarkStart w:id="3" w:name="_Toc498128017"/>
      <w:r>
        <w:rPr>
          <w:rFonts w:hint="eastAsia"/>
        </w:rPr>
        <w:t>1.3</w:t>
      </w:r>
      <w:r w:rsidR="000D05F4" w:rsidRPr="008941CD">
        <w:rPr>
          <w:rFonts w:hint="eastAsia"/>
        </w:rPr>
        <w:t>项目特点</w:t>
      </w:r>
      <w:bookmarkEnd w:id="3"/>
    </w:p>
    <w:p w:rsidR="00336E45" w:rsidRDefault="004338C2" w:rsidP="00A75656">
      <w:pPr>
        <w:spacing w:before="120" w:after="240"/>
        <w:ind w:firstLine="420"/>
      </w:pPr>
      <w:r>
        <w:rPr>
          <w:rFonts w:hint="eastAsia"/>
        </w:rPr>
        <w:t>游戏开发很少有完善的客户需求支撑，往往是制作团队根据市场分析，自己拟定游戏</w:t>
      </w:r>
      <w:r w:rsidR="00336E45">
        <w:rPr>
          <w:rFonts w:hint="eastAsia"/>
        </w:rPr>
        <w:t>需求</w:t>
      </w:r>
      <w:r>
        <w:rPr>
          <w:rFonts w:hint="eastAsia"/>
        </w:rPr>
        <w:t>。</w:t>
      </w:r>
      <w:r w:rsidR="005D79E1">
        <w:rPr>
          <w:rFonts w:hint="eastAsia"/>
        </w:rPr>
        <w:t>游戏开发是一个充满想象力，充分发挥创造力的工作，</w:t>
      </w:r>
      <w:r w:rsidR="009D6F7F">
        <w:rPr>
          <w:rFonts w:hint="eastAsia"/>
        </w:rPr>
        <w:t>在游戏真正实现之前很难仅通过设定文档就验证游戏是否好玩。</w:t>
      </w:r>
      <w:r w:rsidR="008F14A1">
        <w:rPr>
          <w:rFonts w:hint="eastAsia"/>
        </w:rPr>
        <w:t>因此游戏项目的需求</w:t>
      </w:r>
      <w:proofErr w:type="gramStart"/>
      <w:r w:rsidR="008F14A1">
        <w:rPr>
          <w:rFonts w:hint="eastAsia"/>
        </w:rPr>
        <w:t>非常</w:t>
      </w:r>
      <w:proofErr w:type="gramEnd"/>
      <w:r w:rsidR="008F14A1">
        <w:rPr>
          <w:rFonts w:hint="eastAsia"/>
        </w:rPr>
        <w:t>多变</w:t>
      </w:r>
      <w:r w:rsidR="0058321A">
        <w:rPr>
          <w:rFonts w:hint="eastAsia"/>
        </w:rPr>
        <w:t>。即使游戏上线运营，后续修改也会不停地进行</w:t>
      </w:r>
      <w:r w:rsidR="008F14A1">
        <w:rPr>
          <w:rFonts w:hint="eastAsia"/>
        </w:rPr>
        <w:t>。这就使得相比于具体功能的实现，健壮的</w:t>
      </w:r>
      <w:r w:rsidR="00435190">
        <w:rPr>
          <w:rFonts w:hint="eastAsia"/>
        </w:rPr>
        <w:t>，经得起修改的</w:t>
      </w:r>
      <w:r w:rsidR="008F14A1">
        <w:rPr>
          <w:rFonts w:hint="eastAsia"/>
        </w:rPr>
        <w:t>架构</w:t>
      </w:r>
      <w:r w:rsidR="001E3C76">
        <w:rPr>
          <w:rFonts w:hint="eastAsia"/>
        </w:rPr>
        <w:t>更加重要。</w:t>
      </w:r>
    </w:p>
    <w:p w:rsidR="000D05F4" w:rsidRPr="008941CD" w:rsidRDefault="00FA1EFB" w:rsidP="008941CD">
      <w:pPr>
        <w:pStyle w:val="2"/>
        <w:spacing w:before="240"/>
      </w:pPr>
      <w:bookmarkStart w:id="4" w:name="_Toc498128018"/>
      <w:r>
        <w:rPr>
          <w:rFonts w:hint="eastAsia"/>
        </w:rPr>
        <w:t>1.4</w:t>
      </w:r>
      <w:r w:rsidR="00D24CC3" w:rsidRPr="008941CD">
        <w:rPr>
          <w:rFonts w:hint="eastAsia"/>
        </w:rPr>
        <w:t>设计原则</w:t>
      </w:r>
      <w:bookmarkEnd w:id="4"/>
    </w:p>
    <w:p w:rsidR="00B01649" w:rsidRDefault="002A1CC8" w:rsidP="00DC2891">
      <w:pPr>
        <w:spacing w:before="120" w:after="240"/>
        <w:ind w:firstLine="420"/>
      </w:pPr>
      <w:r>
        <w:rPr>
          <w:rFonts w:hint="eastAsia"/>
        </w:rPr>
        <w:t>整个项目在设计过程中考虑到了</w:t>
      </w:r>
      <w:r w:rsidR="00DC1F6D">
        <w:rPr>
          <w:rFonts w:hint="eastAsia"/>
        </w:rPr>
        <w:t>自身实力</w:t>
      </w:r>
      <w:r>
        <w:rPr>
          <w:rFonts w:hint="eastAsia"/>
        </w:rPr>
        <w:t>以及</w:t>
      </w:r>
      <w:r w:rsidR="00DC1F6D">
        <w:rPr>
          <w:rFonts w:hint="eastAsia"/>
        </w:rPr>
        <w:t>外部条件</w:t>
      </w:r>
      <w:r>
        <w:rPr>
          <w:rFonts w:hint="eastAsia"/>
        </w:rPr>
        <w:t>。</w:t>
      </w:r>
    </w:p>
    <w:p w:rsidR="00B01649" w:rsidRDefault="002A1CC8" w:rsidP="00DC2891">
      <w:pPr>
        <w:spacing w:before="120" w:after="240"/>
        <w:ind w:firstLine="420"/>
      </w:pPr>
      <w:r>
        <w:rPr>
          <w:rFonts w:hint="eastAsia"/>
        </w:rPr>
        <w:t>项目团队是初次进行游戏开发，存在经验不足的问题，所以只能进行小型的游戏项目开发工作。</w:t>
      </w:r>
      <w:r w:rsidR="00F34197">
        <w:rPr>
          <w:rFonts w:hint="eastAsia"/>
        </w:rPr>
        <w:t>在设计过程中经常需要引入新技术，</w:t>
      </w:r>
      <w:r w:rsidR="00961E76">
        <w:rPr>
          <w:rFonts w:hint="eastAsia"/>
        </w:rPr>
        <w:t>项目团队必须验证技术可行性</w:t>
      </w:r>
      <w:r w:rsidR="00C80DC0">
        <w:rPr>
          <w:rFonts w:hint="eastAsia"/>
        </w:rPr>
        <w:t>才可以将新技术应用于项目中</w:t>
      </w:r>
      <w:r w:rsidR="00F34197">
        <w:rPr>
          <w:rFonts w:hint="eastAsia"/>
        </w:rPr>
        <w:t>。</w:t>
      </w:r>
    </w:p>
    <w:p w:rsidR="00B01649" w:rsidRDefault="00961E76" w:rsidP="00DC2891">
      <w:pPr>
        <w:spacing w:before="120" w:after="240"/>
        <w:ind w:firstLine="420"/>
      </w:pPr>
      <w:r>
        <w:rPr>
          <w:rFonts w:hint="eastAsia"/>
        </w:rPr>
        <w:t>考虑外部条件，因为项目组只有非常有限的可利用资源，也不利于开展大规模的开发。</w:t>
      </w:r>
    </w:p>
    <w:p w:rsidR="002D0780" w:rsidRDefault="00961E76" w:rsidP="005238C7">
      <w:pPr>
        <w:spacing w:before="120" w:after="240"/>
        <w:ind w:firstLine="420"/>
      </w:pPr>
      <w:r>
        <w:rPr>
          <w:rFonts w:hint="eastAsia"/>
        </w:rPr>
        <w:lastRenderedPageBreak/>
        <w:t>本项目</w:t>
      </w:r>
      <w:r w:rsidR="002B6E3F">
        <w:rPr>
          <w:rFonts w:hint="eastAsia"/>
        </w:rPr>
        <w:t>的</w:t>
      </w:r>
      <w:r>
        <w:rPr>
          <w:rFonts w:hint="eastAsia"/>
        </w:rPr>
        <w:t>定位</w:t>
      </w:r>
      <w:r w:rsidR="002B6E3F">
        <w:rPr>
          <w:rFonts w:hint="eastAsia"/>
        </w:rPr>
        <w:t>更多偏向于游戏开发技术的探索和应用上，因此设计时更加注重设计思想和设计方法的应用。</w:t>
      </w:r>
    </w:p>
    <w:p w:rsidR="009C7368" w:rsidRPr="008941CD" w:rsidRDefault="009C7368" w:rsidP="009C7368">
      <w:pPr>
        <w:pStyle w:val="2"/>
        <w:spacing w:before="240"/>
      </w:pPr>
      <w:bookmarkStart w:id="5" w:name="_Toc498128019"/>
      <w:r>
        <w:rPr>
          <w:rFonts w:hint="eastAsia"/>
        </w:rPr>
        <w:t>1.4参考文献</w:t>
      </w:r>
      <w:bookmarkEnd w:id="5"/>
    </w:p>
    <w:p w:rsidR="004D03B2" w:rsidRDefault="00961212" w:rsidP="0005187E">
      <w:pPr>
        <w:spacing w:before="120" w:after="240"/>
      </w:pPr>
      <w:r>
        <w:rPr>
          <w:rFonts w:hint="eastAsia"/>
        </w:rPr>
        <w:t xml:space="preserve"> </w:t>
      </w:r>
      <w:r w:rsidR="000E5EFC">
        <w:rPr>
          <w:rFonts w:hint="eastAsia"/>
        </w:rPr>
        <w:t>[</w:t>
      </w:r>
      <w:r w:rsidR="000E5EFC">
        <w:rPr>
          <w:rFonts w:hint="eastAsia"/>
        </w:rPr>
        <w:t>美</w:t>
      </w:r>
      <w:r w:rsidR="000E5EFC">
        <w:rPr>
          <w:rFonts w:hint="eastAsia"/>
        </w:rPr>
        <w:t>]</w:t>
      </w:r>
      <w:r w:rsidR="000E5EFC">
        <w:t xml:space="preserve">Jason Gregory </w:t>
      </w:r>
      <w:r w:rsidR="000E5EFC">
        <w:t>，</w:t>
      </w:r>
      <w:r w:rsidR="001B1645">
        <w:rPr>
          <w:rFonts w:hint="eastAsia"/>
        </w:rPr>
        <w:t>[</w:t>
      </w:r>
      <w:r w:rsidR="001B1645">
        <w:rPr>
          <w:rFonts w:hint="eastAsia"/>
        </w:rPr>
        <w:t>译</w:t>
      </w:r>
      <w:r w:rsidR="001B1645">
        <w:rPr>
          <w:rFonts w:hint="eastAsia"/>
        </w:rPr>
        <w:t>]</w:t>
      </w:r>
      <w:r w:rsidR="001B1645">
        <w:rPr>
          <w:rFonts w:hint="eastAsia"/>
        </w:rPr>
        <w:t>叶劲峰</w:t>
      </w:r>
      <w:r w:rsidR="004C0BEE">
        <w:rPr>
          <w:rFonts w:hint="eastAsia"/>
        </w:rPr>
        <w:t>，</w:t>
      </w:r>
      <w:r w:rsidR="000E5EFC">
        <w:rPr>
          <w:rFonts w:hint="eastAsia"/>
        </w:rPr>
        <w:t>《游戏引擎架构》，电子工业出版社</w:t>
      </w:r>
      <w:r w:rsidR="000E5EFC">
        <w:rPr>
          <w:rFonts w:hint="eastAsia"/>
        </w:rPr>
        <w:t>2014</w:t>
      </w:r>
    </w:p>
    <w:p w:rsidR="004D03B2" w:rsidRDefault="00E57744" w:rsidP="0005187E">
      <w:pPr>
        <w:spacing w:before="120" w:after="240"/>
      </w:pPr>
      <w:r>
        <w:rPr>
          <w:rFonts w:hint="eastAsia"/>
        </w:rPr>
        <w:t>秦春林，《我所理解的</w:t>
      </w:r>
      <w:r>
        <w:t>Cocos2d-x</w:t>
      </w:r>
      <w:r>
        <w:rPr>
          <w:rFonts w:hint="eastAsia"/>
        </w:rPr>
        <w:t>》，电子工业出版社</w:t>
      </w:r>
      <w:r>
        <w:rPr>
          <w:rFonts w:hint="eastAsia"/>
        </w:rPr>
        <w:t>2014</w:t>
      </w:r>
    </w:p>
    <w:p w:rsidR="00E57744" w:rsidRDefault="00640DA1" w:rsidP="0005187E">
      <w:pPr>
        <w:spacing w:before="120" w:after="240"/>
      </w:pPr>
      <w:r>
        <w:rPr>
          <w:rFonts w:hint="eastAsia"/>
        </w:rPr>
        <w:t>刘剑卓，郑光龙，《</w:t>
      </w:r>
      <w:r>
        <w:t>Cocos2d-x</w:t>
      </w:r>
      <w:r>
        <w:rPr>
          <w:rFonts w:hint="eastAsia"/>
        </w:rPr>
        <w:t xml:space="preserve"> </w:t>
      </w:r>
      <w:r>
        <w:rPr>
          <w:rFonts w:hint="eastAsia"/>
        </w:rPr>
        <w:t>游戏开发技术精解》，人民邮电出版社</w:t>
      </w:r>
      <w:r>
        <w:rPr>
          <w:rFonts w:hint="eastAsia"/>
        </w:rPr>
        <w:t>2015</w:t>
      </w:r>
    </w:p>
    <w:p w:rsidR="00640DA1" w:rsidRDefault="004C0BEE" w:rsidP="0005187E">
      <w:pPr>
        <w:spacing w:before="120" w:after="240"/>
      </w:pPr>
      <w:r>
        <w:t>[</w:t>
      </w:r>
      <w:r>
        <w:rPr>
          <w:rFonts w:hint="eastAsia"/>
        </w:rPr>
        <w:t>美</w:t>
      </w:r>
      <w:r>
        <w:t>]Robert Nystrom</w:t>
      </w:r>
      <w:r w:rsidR="00CC0812">
        <w:rPr>
          <w:rFonts w:hint="eastAsia"/>
        </w:rPr>
        <w:t xml:space="preserve"> </w:t>
      </w:r>
      <w:r w:rsidR="00CC0812">
        <w:t xml:space="preserve"> </w:t>
      </w:r>
      <w:r>
        <w:t>[</w:t>
      </w:r>
      <w:r>
        <w:rPr>
          <w:rFonts w:hint="eastAsia"/>
        </w:rPr>
        <w:t>译</w:t>
      </w:r>
      <w:r>
        <w:t>]GPP</w:t>
      </w:r>
      <w:r>
        <w:rPr>
          <w:rFonts w:hint="eastAsia"/>
        </w:rPr>
        <w:t>翻译组，《游戏编程模式》，人民邮电出版社</w:t>
      </w:r>
      <w:r>
        <w:t>2016</w:t>
      </w:r>
    </w:p>
    <w:p w:rsidR="001B1645" w:rsidRDefault="0018123F" w:rsidP="0005187E">
      <w:pPr>
        <w:spacing w:before="120" w:after="240"/>
      </w:pPr>
      <w:r>
        <w:t>[</w:t>
      </w:r>
      <w:r>
        <w:rPr>
          <w:rFonts w:hint="eastAsia"/>
        </w:rPr>
        <w:t>美</w:t>
      </w:r>
      <w:r>
        <w:t xml:space="preserve">]Sanjay </w:t>
      </w:r>
      <w:proofErr w:type="spellStart"/>
      <w:r>
        <w:t>Madhav</w:t>
      </w:r>
      <w:proofErr w:type="spellEnd"/>
      <w:r w:rsidR="00CC0812">
        <w:rPr>
          <w:rFonts w:hint="eastAsia"/>
        </w:rPr>
        <w:t xml:space="preserve"> </w:t>
      </w:r>
      <w:r w:rsidR="00CC0812">
        <w:t xml:space="preserve"> </w:t>
      </w:r>
      <w:r>
        <w:t>[</w:t>
      </w:r>
      <w:r>
        <w:rPr>
          <w:rFonts w:hint="eastAsia"/>
        </w:rPr>
        <w:t>译</w:t>
      </w:r>
      <w:r>
        <w:t>]</w:t>
      </w:r>
      <w:r>
        <w:rPr>
          <w:rFonts w:hint="eastAsia"/>
        </w:rPr>
        <w:t>刘瀚洋，《游戏编程算法与技巧》，电子工业出版社</w:t>
      </w:r>
      <w:r>
        <w:rPr>
          <w:rFonts w:hint="eastAsia"/>
        </w:rPr>
        <w:t>2017</w:t>
      </w:r>
    </w:p>
    <w:p w:rsidR="001B1645" w:rsidRDefault="001B1645" w:rsidP="0005187E">
      <w:pPr>
        <w:spacing w:before="120" w:after="240"/>
      </w:pPr>
    </w:p>
    <w:p w:rsidR="00E87637" w:rsidRDefault="00AF2B61" w:rsidP="0009363F">
      <w:pPr>
        <w:pStyle w:val="1"/>
        <w:spacing w:before="240"/>
      </w:pPr>
      <w:bookmarkStart w:id="6" w:name="_Toc498128020"/>
      <w:r>
        <w:rPr>
          <w:rFonts w:hint="eastAsia"/>
        </w:rPr>
        <w:t>2</w:t>
      </w:r>
      <w:r w:rsidR="0009363F">
        <w:rPr>
          <w:rFonts w:hint="eastAsia"/>
        </w:rPr>
        <w:t>总体设计</w:t>
      </w:r>
      <w:bookmarkEnd w:id="6"/>
    </w:p>
    <w:p w:rsidR="003B132D" w:rsidRPr="003B132D" w:rsidRDefault="003B132D" w:rsidP="003B132D">
      <w:pPr>
        <w:spacing w:before="120" w:after="240"/>
        <w:ind w:firstLine="420"/>
      </w:pPr>
      <w:r>
        <w:rPr>
          <w:rFonts w:hint="eastAsia"/>
        </w:rPr>
        <w:t>在总体设计环节，本文档不仅将逐一说明各个功能或模块的实现方式，还将就设计原因和过程进行简要分析。</w:t>
      </w:r>
    </w:p>
    <w:p w:rsidR="00835413" w:rsidRDefault="00D62C2F" w:rsidP="00366A5D">
      <w:pPr>
        <w:pStyle w:val="2"/>
        <w:spacing w:before="240"/>
      </w:pPr>
      <w:bookmarkStart w:id="7" w:name="_Toc498128021"/>
      <w:r>
        <w:rPr>
          <w:rFonts w:hint="eastAsia"/>
        </w:rPr>
        <w:t>2.1系统架构</w:t>
      </w:r>
      <w:bookmarkEnd w:id="7"/>
    </w:p>
    <w:p w:rsidR="00835413" w:rsidRPr="00835413" w:rsidRDefault="00366A5D" w:rsidP="00835413">
      <w:pPr>
        <w:spacing w:before="120" w:after="240"/>
      </w:pPr>
      <w:r>
        <w:tab/>
      </w:r>
      <w:r>
        <w:rPr>
          <w:rFonts w:hint="eastAsia"/>
        </w:rPr>
        <w:t>整个游戏项目的系统架构如图</w:t>
      </w:r>
      <w:r>
        <w:rPr>
          <w:rFonts w:hint="eastAsia"/>
        </w:rPr>
        <w:t>2-1</w:t>
      </w:r>
      <w:r>
        <w:rPr>
          <w:rFonts w:hint="eastAsia"/>
        </w:rPr>
        <w:t>所示。</w:t>
      </w:r>
    </w:p>
    <w:p w:rsidR="00B60A8F" w:rsidRPr="00C264D7" w:rsidRDefault="005E6083" w:rsidP="006F1A90">
      <w:pPr>
        <w:spacing w:before="120" w:after="240"/>
        <w:jc w:val="center"/>
        <w:rPr>
          <w:rFonts w:ascii="黑体" w:eastAsia="黑体" w:hAnsi="黑体" w:cs="微软雅黑"/>
          <w:b/>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28" type="#_x0000_t75" style="position:absolute;left:0;text-align:left;margin-left:0;margin-top:.85pt;width:485.65pt;height:605.9pt;z-index:251685888;mso-position-horizontal:center;mso-position-horizontal-relative:text;mso-position-vertical:absolute;mso-position-vertical-relative:text">
            <v:imagedata r:id="rId14" o:title=""/>
            <w10:wrap type="square"/>
          </v:shape>
          <o:OLEObject Type="Embed" ProgID="Visio.Drawing.15" ShapeID="_x0000_s1128" DrawAspect="Content" ObjectID="_1572032544" r:id="rId15"/>
        </w:object>
      </w:r>
      <w:r w:rsidR="00B60A8F" w:rsidRPr="00510388">
        <w:rPr>
          <w:rFonts w:ascii="黑体" w:eastAsia="黑体" w:hAnsi="黑体" w:hint="eastAsia"/>
          <w:szCs w:val="24"/>
        </w:rPr>
        <w:t>图2</w:t>
      </w:r>
      <w:r w:rsidR="00B60A8F" w:rsidRPr="00510388">
        <w:rPr>
          <w:rFonts w:ascii="黑体" w:eastAsia="黑体" w:hAnsi="黑体"/>
          <w:szCs w:val="24"/>
        </w:rPr>
        <w:t>-</w:t>
      </w:r>
      <w:r w:rsidR="00B60A8F">
        <w:rPr>
          <w:rFonts w:ascii="黑体" w:eastAsia="黑体" w:hAnsi="黑体"/>
          <w:szCs w:val="24"/>
        </w:rPr>
        <w:t>1</w:t>
      </w:r>
    </w:p>
    <w:p w:rsidR="00D31D55" w:rsidRDefault="00D31D55" w:rsidP="00D31D55">
      <w:pPr>
        <w:spacing w:before="120" w:after="240"/>
      </w:pPr>
    </w:p>
    <w:p w:rsidR="00DF7BD3" w:rsidRDefault="00DF7BD3" w:rsidP="00E82973">
      <w:pPr>
        <w:pStyle w:val="3"/>
        <w:spacing w:before="240"/>
      </w:pPr>
      <w:bookmarkStart w:id="8" w:name="_Toc498128022"/>
      <w:r>
        <w:rPr>
          <w:rFonts w:hint="eastAsia"/>
        </w:rPr>
        <w:lastRenderedPageBreak/>
        <w:t>2.1.1性能指标</w:t>
      </w:r>
      <w:bookmarkEnd w:id="8"/>
    </w:p>
    <w:p w:rsidR="007B4FD3" w:rsidRPr="00486242" w:rsidRDefault="006D3D7B" w:rsidP="007B4FD3">
      <w:pPr>
        <w:spacing w:before="120" w:after="240"/>
        <w:ind w:firstLine="420"/>
      </w:pPr>
      <w:r>
        <w:rPr>
          <w:rFonts w:hint="eastAsia"/>
        </w:rPr>
        <w:t>本项目采用的帧数为每秒</w:t>
      </w:r>
      <w:r>
        <w:rPr>
          <w:rFonts w:hint="eastAsia"/>
        </w:rPr>
        <w:t>60</w:t>
      </w:r>
      <w:r>
        <w:rPr>
          <w:rFonts w:hint="eastAsia"/>
        </w:rPr>
        <w:t>帧。如果一帧实际花费的时间比</w:t>
      </w:r>
      <w:r>
        <w:t>1/60</w:t>
      </w:r>
      <w:r>
        <w:rPr>
          <w:rFonts w:hint="eastAsia"/>
        </w:rPr>
        <w:t>秒还要小，游戏引擎会自动休眠直到时间达到</w:t>
      </w:r>
      <w:r>
        <w:rPr>
          <w:rFonts w:hint="eastAsia"/>
        </w:rPr>
        <w:t>1/60</w:t>
      </w:r>
      <w:r>
        <w:rPr>
          <w:rFonts w:hint="eastAsia"/>
        </w:rPr>
        <w:t>秒。</w:t>
      </w:r>
    </w:p>
    <w:p w:rsidR="006D3D7B" w:rsidRDefault="006D3D7B" w:rsidP="006D3D7B">
      <w:pPr>
        <w:spacing w:before="120" w:after="240"/>
        <w:ind w:firstLine="420"/>
      </w:pPr>
      <w:r>
        <w:rPr>
          <w:rFonts w:hint="eastAsia"/>
        </w:rPr>
        <w:t>如图</w:t>
      </w:r>
      <w:r w:rsidR="00DC3A30">
        <w:t>2-2</w:t>
      </w:r>
      <w:r>
        <w:rPr>
          <w:rFonts w:hint="eastAsia"/>
        </w:rPr>
        <w:t>所示。</w:t>
      </w:r>
    </w:p>
    <w:p w:rsidR="006D3D7B" w:rsidRDefault="006D3D7B" w:rsidP="00CF08CA">
      <w:pPr>
        <w:keepNext/>
        <w:spacing w:before="120"/>
        <w:jc w:val="center"/>
      </w:pPr>
      <w:r>
        <w:object w:dxaOrig="8536" w:dyaOrig="2416">
          <v:shape id="_x0000_i1056" type="#_x0000_t75" style="width:426.55pt;height:120.9pt" o:ole="">
            <v:imagedata r:id="rId16" o:title=""/>
          </v:shape>
          <o:OLEObject Type="Embed" ProgID="Visio.Drawing.15" ShapeID="_x0000_i1056" DrawAspect="Content" ObjectID="_1572032512" r:id="rId17"/>
        </w:object>
      </w:r>
      <w:r w:rsidRPr="00510388">
        <w:rPr>
          <w:rFonts w:ascii="黑体" w:eastAsia="黑体" w:hAnsi="黑体" w:hint="eastAsia"/>
          <w:szCs w:val="24"/>
        </w:rPr>
        <w:t>图</w:t>
      </w:r>
      <w:r w:rsidR="00BD51C7" w:rsidRPr="00510388">
        <w:rPr>
          <w:rFonts w:ascii="黑体" w:eastAsia="黑体" w:hAnsi="黑体" w:hint="eastAsia"/>
          <w:szCs w:val="24"/>
        </w:rPr>
        <w:t>2</w:t>
      </w:r>
      <w:r w:rsidR="00DC3A30" w:rsidRPr="00510388">
        <w:rPr>
          <w:rFonts w:ascii="黑体" w:eastAsia="黑体" w:hAnsi="黑体"/>
          <w:szCs w:val="24"/>
        </w:rPr>
        <w:t>-</w:t>
      </w:r>
      <w:r w:rsidR="0086657C">
        <w:rPr>
          <w:rFonts w:ascii="黑体" w:eastAsia="黑体" w:hAnsi="黑体"/>
          <w:szCs w:val="24"/>
        </w:rPr>
        <w:t>2</w:t>
      </w:r>
    </w:p>
    <w:p w:rsidR="00DF7BD3" w:rsidRDefault="00DF7BD3" w:rsidP="00DF7BD3">
      <w:pPr>
        <w:pStyle w:val="3"/>
        <w:spacing w:before="240"/>
      </w:pPr>
      <w:bookmarkStart w:id="9" w:name="_Toc498128023"/>
      <w:r>
        <w:rPr>
          <w:rFonts w:hint="eastAsia"/>
        </w:rPr>
        <w:t>2.1.2</w:t>
      </w:r>
      <w:r w:rsidR="00CF1D0A">
        <w:rPr>
          <w:rFonts w:hint="eastAsia"/>
        </w:rPr>
        <w:t>主要</w:t>
      </w:r>
      <w:r>
        <w:rPr>
          <w:rFonts w:hint="eastAsia"/>
        </w:rPr>
        <w:t>开发语言</w:t>
      </w:r>
      <w:bookmarkEnd w:id="9"/>
    </w:p>
    <w:p w:rsidR="00F92B90" w:rsidRDefault="00AB0092" w:rsidP="009950FE">
      <w:pPr>
        <w:spacing w:before="120" w:after="240"/>
      </w:pPr>
      <w:r>
        <w:rPr>
          <w:rFonts w:hint="eastAsia"/>
        </w:rPr>
        <w:t>C++</w:t>
      </w:r>
    </w:p>
    <w:p w:rsidR="009950FE" w:rsidRDefault="009950FE" w:rsidP="009950FE">
      <w:pPr>
        <w:pStyle w:val="3"/>
        <w:spacing w:before="240"/>
      </w:pPr>
      <w:bookmarkStart w:id="10" w:name="_Toc498128024"/>
      <w:r>
        <w:rPr>
          <w:rFonts w:hint="eastAsia"/>
        </w:rPr>
        <w:t>2.1</w:t>
      </w:r>
      <w:r>
        <w:t>.3</w:t>
      </w:r>
      <w:r>
        <w:rPr>
          <w:rFonts w:hint="eastAsia"/>
        </w:rPr>
        <w:t>游戏引擎版本</w:t>
      </w:r>
      <w:bookmarkEnd w:id="10"/>
    </w:p>
    <w:p w:rsidR="00EE0150" w:rsidRPr="00D31D55" w:rsidRDefault="00D26074" w:rsidP="00D31D55">
      <w:pPr>
        <w:spacing w:before="120" w:after="240"/>
      </w:pPr>
      <w:r>
        <w:rPr>
          <w:rFonts w:hint="eastAsia"/>
        </w:rPr>
        <w:t>Cocos2dx 3.14.1</w:t>
      </w:r>
    </w:p>
    <w:p w:rsidR="00DD20AE" w:rsidRDefault="000B6D49" w:rsidP="00F82FD9">
      <w:pPr>
        <w:pStyle w:val="2"/>
        <w:spacing w:before="240"/>
      </w:pPr>
      <w:bookmarkStart w:id="11" w:name="_Toc498128025"/>
      <w:r>
        <w:rPr>
          <w:rFonts w:hint="eastAsia"/>
        </w:rPr>
        <w:t>2.2</w:t>
      </w:r>
      <w:r w:rsidR="00131481">
        <w:rPr>
          <w:rFonts w:hint="eastAsia"/>
        </w:rPr>
        <w:t>开发与</w:t>
      </w:r>
      <w:r w:rsidR="00F82FD9">
        <w:rPr>
          <w:rFonts w:hint="eastAsia"/>
        </w:rPr>
        <w:t>运行平台</w:t>
      </w:r>
      <w:bookmarkEnd w:id="11"/>
    </w:p>
    <w:p w:rsidR="00F81D12" w:rsidRDefault="005731DB" w:rsidP="00EC72F2">
      <w:pPr>
        <w:spacing w:before="120" w:after="240"/>
      </w:pPr>
      <w:r>
        <w:rPr>
          <w:rFonts w:hint="eastAsia"/>
        </w:rPr>
        <w:t>Android</w:t>
      </w:r>
      <w:r w:rsidR="00DF74EB">
        <w:rPr>
          <w:rFonts w:hint="eastAsia"/>
        </w:rPr>
        <w:t>（</w:t>
      </w:r>
      <w:r w:rsidR="00DF74EB">
        <w:rPr>
          <w:rFonts w:hint="eastAsia"/>
        </w:rPr>
        <w:t>NDK</w:t>
      </w:r>
      <w:r w:rsidR="00DF74EB">
        <w:rPr>
          <w:rFonts w:hint="eastAsia"/>
        </w:rPr>
        <w:t>）</w:t>
      </w:r>
    </w:p>
    <w:p w:rsidR="005731DB" w:rsidRDefault="005731DB" w:rsidP="00EC72F2">
      <w:pPr>
        <w:spacing w:before="120" w:after="240"/>
      </w:pPr>
      <w:r>
        <w:t>Windows</w:t>
      </w:r>
      <w:r w:rsidR="00DF74EB">
        <w:t>（</w:t>
      </w:r>
      <w:r w:rsidR="00DF74EB">
        <w:rPr>
          <w:rFonts w:hint="eastAsia"/>
        </w:rPr>
        <w:t>Visual Studio</w:t>
      </w:r>
      <w:r w:rsidR="00DF74EB">
        <w:t>）</w:t>
      </w:r>
    </w:p>
    <w:p w:rsidR="00DD20AE" w:rsidRPr="00DD20AE" w:rsidRDefault="005731DB" w:rsidP="00DD20AE">
      <w:pPr>
        <w:spacing w:before="120" w:after="240"/>
      </w:pPr>
      <w:r>
        <w:t>Linux</w:t>
      </w:r>
      <w:r w:rsidR="00DF74EB">
        <w:rPr>
          <w:rFonts w:hint="eastAsia"/>
        </w:rPr>
        <w:t>（</w:t>
      </w:r>
      <w:r w:rsidR="00DF74EB">
        <w:t>CMake</w:t>
      </w:r>
      <w:r w:rsidR="00DF74EB">
        <w:rPr>
          <w:rFonts w:hint="eastAsia"/>
        </w:rPr>
        <w:t>）</w:t>
      </w:r>
    </w:p>
    <w:p w:rsidR="00B421C8" w:rsidRDefault="006C4B9B" w:rsidP="00F82FD9">
      <w:pPr>
        <w:pStyle w:val="2"/>
        <w:spacing w:before="240"/>
      </w:pPr>
      <w:bookmarkStart w:id="12" w:name="_Toc498128026"/>
      <w:r>
        <w:rPr>
          <w:rFonts w:hint="eastAsia"/>
        </w:rPr>
        <w:t>2.3</w:t>
      </w:r>
      <w:r w:rsidR="00710909">
        <w:rPr>
          <w:rFonts w:hint="eastAsia"/>
        </w:rPr>
        <w:t>游戏引擎</w:t>
      </w:r>
      <w:bookmarkEnd w:id="12"/>
    </w:p>
    <w:p w:rsidR="00F83D93" w:rsidRDefault="00B96753" w:rsidP="007759A5">
      <w:pPr>
        <w:spacing w:before="120" w:after="240"/>
        <w:ind w:firstLine="420"/>
      </w:pPr>
      <w:r>
        <w:t>Cocos2dx</w:t>
      </w:r>
      <w:r>
        <w:rPr>
          <w:rFonts w:hint="eastAsia"/>
        </w:rPr>
        <w:t>包含了游戏运行时所需的大部分核心组件</w:t>
      </w:r>
      <w:r w:rsidR="00271A1E">
        <w:rPr>
          <w:rFonts w:hint="eastAsia"/>
        </w:rPr>
        <w:t>。</w:t>
      </w:r>
      <w:r w:rsidR="004017C7">
        <w:rPr>
          <w:rFonts w:hint="eastAsia"/>
        </w:rPr>
        <w:t>在本项目中</w:t>
      </w:r>
      <w:r w:rsidR="0040252F">
        <w:rPr>
          <w:rFonts w:hint="eastAsia"/>
        </w:rPr>
        <w:t>需要</w:t>
      </w:r>
      <w:r w:rsidR="004B3575">
        <w:rPr>
          <w:rFonts w:hint="eastAsia"/>
        </w:rPr>
        <w:t>使</w:t>
      </w:r>
      <w:r w:rsidR="004017C7">
        <w:rPr>
          <w:rFonts w:hint="eastAsia"/>
        </w:rPr>
        <w:t>用的核心功能已经表示在</w:t>
      </w:r>
      <w:r w:rsidR="009110B2">
        <w:rPr>
          <w:rFonts w:hint="eastAsia"/>
        </w:rPr>
        <w:t>系统架构图中</w:t>
      </w:r>
      <w:r w:rsidR="000D10BF">
        <w:rPr>
          <w:rFonts w:hint="eastAsia"/>
        </w:rPr>
        <w:t>。</w:t>
      </w:r>
    </w:p>
    <w:p w:rsidR="0058432C" w:rsidRDefault="00F83D93" w:rsidP="0058432C">
      <w:pPr>
        <w:spacing w:before="120" w:after="240"/>
        <w:ind w:firstLine="420"/>
      </w:pPr>
      <w:r>
        <w:rPr>
          <w:rFonts w:hint="eastAsia"/>
        </w:rPr>
        <w:t>需要注意的是</w:t>
      </w:r>
      <w:r w:rsidR="00BD7E41">
        <w:rPr>
          <w:rFonts w:hint="eastAsia"/>
        </w:rPr>
        <w:t>这些</w:t>
      </w:r>
      <w:r w:rsidR="000D10BF">
        <w:rPr>
          <w:rFonts w:hint="eastAsia"/>
        </w:rPr>
        <w:t>功能模块</w:t>
      </w:r>
      <w:r w:rsidR="00BD7E41">
        <w:rPr>
          <w:rFonts w:hint="eastAsia"/>
        </w:rPr>
        <w:t>并不</w:t>
      </w:r>
      <w:r w:rsidR="00FC78A5">
        <w:rPr>
          <w:rFonts w:hint="eastAsia"/>
        </w:rPr>
        <w:t>代表</w:t>
      </w:r>
      <w:r w:rsidR="00BD7E41">
        <w:rPr>
          <w:rFonts w:hint="eastAsia"/>
        </w:rPr>
        <w:t>引擎的全部</w:t>
      </w:r>
      <w:r w:rsidR="00551C72">
        <w:rPr>
          <w:rFonts w:hint="eastAsia"/>
        </w:rPr>
        <w:t>，</w:t>
      </w:r>
      <w:r w:rsidR="009D7E35">
        <w:rPr>
          <w:rFonts w:hint="eastAsia"/>
        </w:rPr>
        <w:t>也不是本项目使用的全部功能特性，</w:t>
      </w:r>
      <w:r w:rsidR="00C11B3E">
        <w:rPr>
          <w:rFonts w:hint="eastAsia"/>
        </w:rPr>
        <w:t>而是针对本项目特点选择</w:t>
      </w:r>
      <w:r w:rsidR="002F7D5C">
        <w:rPr>
          <w:rFonts w:hint="eastAsia"/>
        </w:rPr>
        <w:t>的</w:t>
      </w:r>
      <w:r w:rsidR="009D7E35">
        <w:rPr>
          <w:rFonts w:hint="eastAsia"/>
        </w:rPr>
        <w:t>，起重要作用的功能</w:t>
      </w:r>
      <w:r w:rsidR="00C11B3E">
        <w:rPr>
          <w:rFonts w:hint="eastAsia"/>
        </w:rPr>
        <w:t>。</w:t>
      </w:r>
      <w:r w:rsidR="00EC62DF">
        <w:rPr>
          <w:rFonts w:hint="eastAsia"/>
        </w:rPr>
        <w:t>本节将对一些重要的功能特性进行简要介绍</w:t>
      </w:r>
      <w:r w:rsidR="00D76AE5">
        <w:rPr>
          <w:rFonts w:hint="eastAsia"/>
        </w:rPr>
        <w:t>，以及在项目中的应用。理解这些知识是</w:t>
      </w:r>
      <w:r w:rsidR="00C05758">
        <w:rPr>
          <w:rFonts w:hint="eastAsia"/>
        </w:rPr>
        <w:t>有效</w:t>
      </w:r>
      <w:r w:rsidR="00D76AE5">
        <w:rPr>
          <w:rFonts w:hint="eastAsia"/>
        </w:rPr>
        <w:t>利用引擎开发游戏的基础。</w:t>
      </w:r>
    </w:p>
    <w:p w:rsidR="0058432C" w:rsidRDefault="0058432C" w:rsidP="0058432C">
      <w:pPr>
        <w:pStyle w:val="3"/>
        <w:spacing w:before="240"/>
      </w:pPr>
      <w:bookmarkStart w:id="13" w:name="_Toc498128027"/>
      <w:r>
        <w:rPr>
          <w:rFonts w:hint="eastAsia"/>
        </w:rPr>
        <w:lastRenderedPageBreak/>
        <w:t>2.3.</w:t>
      </w:r>
      <w:r w:rsidR="00604E35">
        <w:t>1</w:t>
      </w:r>
      <w:r>
        <w:t xml:space="preserve"> </w:t>
      </w:r>
      <w:r>
        <w:rPr>
          <w:rFonts w:hint="eastAsia"/>
        </w:rPr>
        <w:t>U</w:t>
      </w:r>
      <w:r>
        <w:t>I</w:t>
      </w:r>
      <w:r>
        <w:rPr>
          <w:rFonts w:hint="eastAsia"/>
        </w:rPr>
        <w:t>树</w:t>
      </w:r>
      <w:bookmarkEnd w:id="13"/>
    </w:p>
    <w:p w:rsidR="007F33F1" w:rsidRDefault="003562D7" w:rsidP="009928FD">
      <w:pPr>
        <w:spacing w:before="120" w:after="240"/>
        <w:ind w:firstLine="420"/>
      </w:pPr>
      <w:r>
        <w:t>Cocos2dx</w:t>
      </w:r>
      <w:r>
        <w:rPr>
          <w:rFonts w:hint="eastAsia"/>
        </w:rPr>
        <w:t>中，创建的任何对象必须添加进</w:t>
      </w:r>
      <w:r>
        <w:rPr>
          <w:rFonts w:hint="eastAsia"/>
        </w:rPr>
        <w:t>UI</w:t>
      </w:r>
      <w:r>
        <w:rPr>
          <w:rFonts w:hint="eastAsia"/>
        </w:rPr>
        <w:t>树才可以显示在屏幕上。这些对象一般都是直接继承自</w:t>
      </w:r>
      <w:r>
        <w:rPr>
          <w:rFonts w:hint="eastAsia"/>
        </w:rPr>
        <w:t>N</w:t>
      </w:r>
      <w:r>
        <w:t>ode</w:t>
      </w:r>
      <w:r>
        <w:t>。</w:t>
      </w:r>
      <w:r w:rsidR="001A62C7">
        <w:rPr>
          <w:rFonts w:hint="eastAsia"/>
        </w:rPr>
        <w:t>如图</w:t>
      </w:r>
      <w:r w:rsidR="001A62C7">
        <w:rPr>
          <w:rFonts w:hint="eastAsia"/>
        </w:rPr>
        <w:t>2-3</w:t>
      </w:r>
      <w:r w:rsidR="001A62C7">
        <w:rPr>
          <w:rFonts w:hint="eastAsia"/>
        </w:rPr>
        <w:t>所示。</w:t>
      </w:r>
    </w:p>
    <w:p w:rsidR="00FB727D" w:rsidRDefault="009928FD" w:rsidP="00FB727D">
      <w:pPr>
        <w:keepNext/>
        <w:spacing w:before="120" w:after="240"/>
        <w:jc w:val="center"/>
      </w:pPr>
      <w:r>
        <w:object w:dxaOrig="4755" w:dyaOrig="2100">
          <v:shape id="_x0000_i1055" type="#_x0000_t75" style="width:237.75pt;height:105.3pt" o:ole="">
            <v:imagedata r:id="rId18" o:title=""/>
          </v:shape>
          <o:OLEObject Type="Embed" ProgID="Visio.Drawing.15" ShapeID="_x0000_i1055" DrawAspect="Content" ObjectID="_1572032513" r:id="rId19"/>
        </w:object>
      </w:r>
    </w:p>
    <w:p w:rsidR="009928FD" w:rsidRDefault="00FB727D" w:rsidP="00FB727D">
      <w:pPr>
        <w:pStyle w:val="a5"/>
        <w:spacing w:before="120"/>
        <w:jc w:val="cente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Pr>
          <w:noProof/>
        </w:rPr>
        <w:t>2</w:t>
      </w:r>
      <w:r>
        <w:fldChar w:fldCharType="end"/>
      </w:r>
      <w:r w:rsidR="00CF08CA">
        <w:t>-3</w:t>
      </w:r>
    </w:p>
    <w:p w:rsidR="00254485" w:rsidRDefault="00254485" w:rsidP="009928FD">
      <w:pPr>
        <w:spacing w:before="120" w:after="240"/>
        <w:jc w:val="center"/>
      </w:pPr>
      <w:r w:rsidRPr="00510388">
        <w:rPr>
          <w:rFonts w:ascii="黑体" w:eastAsia="黑体" w:hAnsi="黑体" w:hint="eastAsia"/>
          <w:szCs w:val="24"/>
        </w:rPr>
        <w:t>图2</w:t>
      </w:r>
      <w:r w:rsidRPr="00510388">
        <w:rPr>
          <w:rFonts w:ascii="黑体" w:eastAsia="黑体" w:hAnsi="黑体"/>
          <w:szCs w:val="24"/>
        </w:rPr>
        <w:t>-</w:t>
      </w:r>
      <w:r>
        <w:rPr>
          <w:rFonts w:ascii="黑体" w:eastAsia="黑体" w:hAnsi="黑体"/>
          <w:szCs w:val="24"/>
        </w:rPr>
        <w:t>3</w:t>
      </w:r>
    </w:p>
    <w:p w:rsidR="00FD3EF4" w:rsidRDefault="00B44E45" w:rsidP="000C28B0">
      <w:pPr>
        <w:spacing w:before="120" w:after="240"/>
        <w:ind w:firstLine="420"/>
      </w:pPr>
      <w:r>
        <w:rPr>
          <w:rFonts w:hint="eastAsia"/>
        </w:rPr>
        <w:t>每一个添加的子节点都有自己的本地深度，</w:t>
      </w:r>
      <w:r w:rsidR="006C4B4A">
        <w:rPr>
          <w:rFonts w:hint="eastAsia"/>
        </w:rPr>
        <w:t>添加进</w:t>
      </w:r>
      <w:r w:rsidR="006C4B4A">
        <w:rPr>
          <w:rFonts w:hint="eastAsia"/>
        </w:rPr>
        <w:t>UI</w:t>
      </w:r>
      <w:r w:rsidR="006C4B4A">
        <w:rPr>
          <w:rFonts w:hint="eastAsia"/>
        </w:rPr>
        <w:t>树的节点需要注意绘制的顺序。</w:t>
      </w:r>
      <w:r w:rsidR="00890164">
        <w:rPr>
          <w:rFonts w:hint="eastAsia"/>
        </w:rPr>
        <w:t>绘制方向从屏幕内朝向屏幕外</w:t>
      </w:r>
      <w:r w:rsidR="00C0405D">
        <w:rPr>
          <w:rFonts w:hint="eastAsia"/>
        </w:rPr>
        <w:t>，这被</w:t>
      </w:r>
      <w:r w:rsidR="00C154BA">
        <w:rPr>
          <w:rFonts w:hint="eastAsia"/>
        </w:rPr>
        <w:t>称</w:t>
      </w:r>
      <w:r w:rsidR="00C0405D">
        <w:rPr>
          <w:rFonts w:hint="eastAsia"/>
        </w:rPr>
        <w:t>为画家算法。</w:t>
      </w:r>
      <w:r w:rsidR="003A419C">
        <w:rPr>
          <w:rFonts w:hint="eastAsia"/>
        </w:rPr>
        <w:t>如图</w:t>
      </w:r>
      <w:r w:rsidR="003A419C">
        <w:rPr>
          <w:rFonts w:hint="eastAsia"/>
        </w:rPr>
        <w:t>2-4</w:t>
      </w:r>
      <w:r w:rsidR="003A419C">
        <w:rPr>
          <w:rFonts w:hint="eastAsia"/>
        </w:rPr>
        <w:t>所示。</w:t>
      </w:r>
    </w:p>
    <w:p w:rsidR="00FD3EF4" w:rsidRDefault="00E04AD6" w:rsidP="000A515C">
      <w:pPr>
        <w:spacing w:before="120" w:after="240"/>
        <w:ind w:firstLine="420"/>
      </w:pPr>
      <w:r>
        <w:rPr>
          <w:rFonts w:hint="eastAsia"/>
        </w:rPr>
        <w:t>并不是任何</w:t>
      </w:r>
      <w:r>
        <w:rPr>
          <w:rFonts w:hint="eastAsia"/>
        </w:rPr>
        <w:t>UI</w:t>
      </w:r>
      <w:r>
        <w:rPr>
          <w:rFonts w:hint="eastAsia"/>
        </w:rPr>
        <w:t>树上的节点都会参与绘制，有时候节点并没有设置任何的图像信息，那么此节点就不会显示出来。通常将此类隐藏节点作为某节点的功能子节点。</w:t>
      </w:r>
    </w:p>
    <w:p w:rsidR="00D148A1" w:rsidRDefault="00D148A1" w:rsidP="0058432C">
      <w:pPr>
        <w:spacing w:before="120" w:after="240"/>
      </w:pPr>
    </w:p>
    <w:p w:rsidR="00D148A1" w:rsidRDefault="00D148A1" w:rsidP="0058432C">
      <w:pPr>
        <w:spacing w:before="120" w:after="240"/>
      </w:pPr>
    </w:p>
    <w:p w:rsidR="006454BC" w:rsidRDefault="005E6083" w:rsidP="00D148A1">
      <w:pPr>
        <w:spacing w:before="120" w:after="240"/>
        <w:jc w:val="center"/>
      </w:pPr>
      <w:r>
        <w:rPr>
          <w:noProof/>
        </w:rPr>
        <w:lastRenderedPageBreak/>
        <w:object w:dxaOrig="1440" w:dyaOrig="1440">
          <v:shape id="_x0000_s1056" type="#_x0000_t75" style="position:absolute;left:0;text-align:left;margin-left:-20pt;margin-top:.2pt;width:455pt;height:309.05pt;z-index:251673600;mso-position-horizontal-relative:text;mso-position-vertical-relative:text">
            <v:imagedata r:id="rId20" o:title="" cropright="3769f"/>
            <w10:wrap type="square"/>
          </v:shape>
          <o:OLEObject Type="Embed" ProgID="Visio.Drawing.15" ShapeID="_x0000_s1056" DrawAspect="Content" ObjectID="_1572032545" r:id="rId21"/>
        </w:object>
      </w:r>
      <w:r w:rsidR="00D148A1" w:rsidRPr="00510388">
        <w:rPr>
          <w:rFonts w:ascii="黑体" w:eastAsia="黑体" w:hAnsi="黑体" w:hint="eastAsia"/>
          <w:szCs w:val="24"/>
        </w:rPr>
        <w:t>图2</w:t>
      </w:r>
      <w:r w:rsidR="00D148A1" w:rsidRPr="00510388">
        <w:rPr>
          <w:rFonts w:ascii="黑体" w:eastAsia="黑体" w:hAnsi="黑体"/>
          <w:szCs w:val="24"/>
        </w:rPr>
        <w:t>-</w:t>
      </w:r>
      <w:r w:rsidR="00D148A1">
        <w:rPr>
          <w:rFonts w:ascii="黑体" w:eastAsia="黑体" w:hAnsi="黑体"/>
          <w:szCs w:val="24"/>
        </w:rPr>
        <w:t>4</w:t>
      </w:r>
    </w:p>
    <w:p w:rsidR="00604E35" w:rsidRDefault="00604E35" w:rsidP="00604E35">
      <w:pPr>
        <w:pStyle w:val="3"/>
        <w:spacing w:before="240"/>
      </w:pPr>
      <w:bookmarkStart w:id="14" w:name="_Toc498128028"/>
      <w:r>
        <w:rPr>
          <w:rFonts w:hint="eastAsia"/>
        </w:rPr>
        <w:t>2.3.</w:t>
      </w:r>
      <w:r>
        <w:t>2</w:t>
      </w:r>
      <w:r>
        <w:rPr>
          <w:rFonts w:hint="eastAsia"/>
        </w:rPr>
        <w:t>导演类</w:t>
      </w:r>
      <w:bookmarkEnd w:id="14"/>
    </w:p>
    <w:p w:rsidR="007D7645" w:rsidRDefault="00604E35" w:rsidP="007D7645">
      <w:pPr>
        <w:spacing w:before="120" w:after="240"/>
        <w:ind w:firstLine="420"/>
      </w:pPr>
      <w:r w:rsidRPr="00D94773">
        <w:rPr>
          <w:rFonts w:hint="eastAsia"/>
        </w:rPr>
        <w:t>Director</w:t>
      </w:r>
      <w:r w:rsidRPr="00D94773">
        <w:rPr>
          <w:rFonts w:hint="eastAsia"/>
        </w:rPr>
        <w:t>是整个</w:t>
      </w:r>
      <w:r w:rsidRPr="00D94773">
        <w:rPr>
          <w:rFonts w:hint="eastAsia"/>
        </w:rPr>
        <w:t>cocos2dx</w:t>
      </w:r>
      <w:r>
        <w:rPr>
          <w:rFonts w:hint="eastAsia"/>
        </w:rPr>
        <w:t>引擎的核心，是整个游戏的导航仪。</w:t>
      </w:r>
      <w:r w:rsidRPr="00D94773">
        <w:rPr>
          <w:rFonts w:hint="eastAsia"/>
        </w:rPr>
        <w:t>游戏中的一些常用操作就是由</w:t>
      </w:r>
      <w:r w:rsidRPr="00D94773">
        <w:rPr>
          <w:rFonts w:hint="eastAsia"/>
        </w:rPr>
        <w:t>Director</w:t>
      </w:r>
      <w:r>
        <w:rPr>
          <w:rFonts w:hint="eastAsia"/>
        </w:rPr>
        <w:t>来控制的，</w:t>
      </w:r>
      <w:r w:rsidRPr="00D94773">
        <w:rPr>
          <w:rFonts w:hint="eastAsia"/>
        </w:rPr>
        <w:t>如</w:t>
      </w:r>
      <w:r w:rsidRPr="00D94773">
        <w:rPr>
          <w:rFonts w:hint="eastAsia"/>
        </w:rPr>
        <w:t>OpenGL ES</w:t>
      </w:r>
      <w:r w:rsidRPr="00D94773">
        <w:rPr>
          <w:rFonts w:hint="eastAsia"/>
        </w:rPr>
        <w:t>的初始化，</w:t>
      </w:r>
      <w:r>
        <w:rPr>
          <w:rFonts w:hint="eastAsia"/>
        </w:rPr>
        <w:t>不同</w:t>
      </w:r>
      <w:r w:rsidRPr="00D94773">
        <w:rPr>
          <w:rFonts w:hint="eastAsia"/>
        </w:rPr>
        <w:t>场景</w:t>
      </w:r>
      <w:r>
        <w:rPr>
          <w:rFonts w:hint="eastAsia"/>
        </w:rPr>
        <w:t>间</w:t>
      </w:r>
      <w:r w:rsidRPr="00D94773">
        <w:rPr>
          <w:rFonts w:hint="eastAsia"/>
        </w:rPr>
        <w:t>的</w:t>
      </w:r>
      <w:r>
        <w:rPr>
          <w:rFonts w:hint="eastAsia"/>
        </w:rPr>
        <w:t>切</w:t>
      </w:r>
      <w:r w:rsidRPr="00D94773">
        <w:rPr>
          <w:rFonts w:hint="eastAsia"/>
        </w:rPr>
        <w:t>换，游戏暂停继续的控制，世界坐标和</w:t>
      </w:r>
      <w:r w:rsidRPr="00D94773">
        <w:rPr>
          <w:rFonts w:hint="eastAsia"/>
        </w:rPr>
        <w:t>GL</w:t>
      </w:r>
      <w:r w:rsidRPr="00D94773">
        <w:rPr>
          <w:rFonts w:hint="eastAsia"/>
        </w:rPr>
        <w:t>坐标之</w:t>
      </w:r>
      <w:r>
        <w:rPr>
          <w:rFonts w:hint="eastAsia"/>
        </w:rPr>
        <w:t>间的切换，对节点（游戏元素）的控制等</w:t>
      </w:r>
      <w:r w:rsidRPr="00D94773">
        <w:rPr>
          <w:rFonts w:hint="eastAsia"/>
        </w:rPr>
        <w:t>，屏幕尺寸的获取等都要由</w:t>
      </w:r>
      <w:r w:rsidRPr="00D94773">
        <w:rPr>
          <w:rFonts w:hint="eastAsia"/>
        </w:rPr>
        <w:t>Director</w:t>
      </w:r>
      <w:r w:rsidRPr="00D94773">
        <w:rPr>
          <w:rFonts w:hint="eastAsia"/>
        </w:rPr>
        <w:t>类来管理控制的。</w:t>
      </w:r>
    </w:p>
    <w:p w:rsidR="007D7645" w:rsidRPr="007D7645" w:rsidRDefault="007D7645" w:rsidP="007D7645">
      <w:pPr>
        <w:spacing w:before="120" w:after="240"/>
        <w:ind w:firstLine="420"/>
      </w:pPr>
      <w:r>
        <w:rPr>
          <w:rFonts w:hint="eastAsia"/>
        </w:rPr>
        <w:t>场景的切换如图</w:t>
      </w:r>
      <w:r>
        <w:rPr>
          <w:rFonts w:hint="eastAsia"/>
        </w:rPr>
        <w:t>2-5</w:t>
      </w:r>
      <w:r>
        <w:rPr>
          <w:rFonts w:hint="eastAsia"/>
        </w:rPr>
        <w:t>所示。</w:t>
      </w:r>
    </w:p>
    <w:p w:rsidR="00604E35" w:rsidRDefault="00604E35" w:rsidP="001F31DD">
      <w:pPr>
        <w:pStyle w:val="aa"/>
        <w:numPr>
          <w:ilvl w:val="0"/>
          <w:numId w:val="6"/>
        </w:numPr>
        <w:spacing w:before="120" w:after="240"/>
        <w:ind w:firstLineChars="0"/>
      </w:pPr>
      <w:r>
        <w:rPr>
          <w:rFonts w:hint="eastAsia"/>
        </w:rPr>
        <w:t>在</w:t>
      </w:r>
      <w:r>
        <w:rPr>
          <w:rFonts w:hint="eastAsia"/>
        </w:rPr>
        <w:t xml:space="preserve"> </w:t>
      </w:r>
      <w:r>
        <w:rPr>
          <w:rFonts w:hint="eastAsia"/>
        </w:rPr>
        <w:t>项目使用中，导演类主要用于获取屏幕尺寸，配合本项目实现的场景缓存切换场景，获取事件分发器</w:t>
      </w:r>
      <w:r w:rsidR="00426A4F">
        <w:rPr>
          <w:rFonts w:hint="eastAsia"/>
        </w:rPr>
        <w:t>等</w:t>
      </w:r>
      <w:r>
        <w:rPr>
          <w:rFonts w:hint="eastAsia"/>
        </w:rPr>
        <w:t>。</w:t>
      </w:r>
    </w:p>
    <w:p w:rsidR="009928FD" w:rsidRPr="0058432C" w:rsidRDefault="009928FD" w:rsidP="007D7645">
      <w:pPr>
        <w:spacing w:before="120" w:after="240"/>
        <w:jc w:val="center"/>
      </w:pPr>
      <w:r>
        <w:object w:dxaOrig="8491" w:dyaOrig="3406">
          <v:shape id="_x0000_i1025" type="#_x0000_t75" style="width:424.55pt;height:170.5pt" o:ole="">
            <v:imagedata r:id="rId22" o:title=""/>
          </v:shape>
          <o:OLEObject Type="Embed" ProgID="Visio.Drawing.15" ShapeID="_x0000_i1025" DrawAspect="Content" ObjectID="_1572032514" r:id="rId23"/>
        </w:object>
      </w:r>
      <w:r w:rsidR="007D7645" w:rsidRPr="00510388">
        <w:rPr>
          <w:rFonts w:ascii="黑体" w:eastAsia="黑体" w:hAnsi="黑体" w:hint="eastAsia"/>
          <w:szCs w:val="24"/>
        </w:rPr>
        <w:t>图2</w:t>
      </w:r>
      <w:r w:rsidR="007D7645" w:rsidRPr="00510388">
        <w:rPr>
          <w:rFonts w:ascii="黑体" w:eastAsia="黑体" w:hAnsi="黑体"/>
          <w:szCs w:val="24"/>
        </w:rPr>
        <w:t>-</w:t>
      </w:r>
      <w:r w:rsidR="007D7645">
        <w:rPr>
          <w:rFonts w:ascii="黑体" w:eastAsia="黑体" w:hAnsi="黑体"/>
          <w:szCs w:val="24"/>
        </w:rPr>
        <w:t>5</w:t>
      </w:r>
    </w:p>
    <w:p w:rsidR="00635344" w:rsidRDefault="00124FFA" w:rsidP="003B781E">
      <w:pPr>
        <w:pStyle w:val="3"/>
        <w:spacing w:before="240"/>
      </w:pPr>
      <w:bookmarkStart w:id="15" w:name="_Toc498128029"/>
      <w:r>
        <w:rPr>
          <w:rFonts w:hint="eastAsia"/>
        </w:rPr>
        <w:t>2.3.</w:t>
      </w:r>
      <w:r w:rsidR="00574DF9">
        <w:t>3</w:t>
      </w:r>
      <w:r w:rsidR="003B781E">
        <w:rPr>
          <w:rFonts w:hint="eastAsia"/>
        </w:rPr>
        <w:t>内存管理</w:t>
      </w:r>
      <w:bookmarkEnd w:id="15"/>
    </w:p>
    <w:p w:rsidR="00B6417F" w:rsidRDefault="004A4EC3" w:rsidP="00360424">
      <w:pPr>
        <w:spacing w:before="120" w:after="240"/>
      </w:pPr>
      <w:r>
        <w:tab/>
      </w:r>
      <w:r>
        <w:rPr>
          <w:rFonts w:hint="eastAsia"/>
        </w:rPr>
        <w:t>C</w:t>
      </w:r>
      <w:r>
        <w:t>++</w:t>
      </w:r>
      <w:r>
        <w:rPr>
          <w:rFonts w:hint="eastAsia"/>
        </w:rPr>
        <w:t>使用</w:t>
      </w:r>
      <w:r>
        <w:t>new</w:t>
      </w:r>
      <w:r>
        <w:rPr>
          <w:rFonts w:hint="eastAsia"/>
        </w:rPr>
        <w:t>关键字在运行时给一个对象动态分配内存，并返回堆上的内存地址指针。被动态分配的内存只有在对象不再使用时，通过</w:t>
      </w:r>
      <w:r>
        <w:t>delete</w:t>
      </w:r>
      <w:r>
        <w:rPr>
          <w:rFonts w:hint="eastAsia"/>
        </w:rPr>
        <w:t>运算符才能释放内存。显示分配内存的方法虽然很容易理解，但是非常容易出错。</w:t>
      </w:r>
      <w:r w:rsidR="00A952FA">
        <w:rPr>
          <w:rFonts w:hint="eastAsia"/>
        </w:rPr>
        <w:t>游戏是一种实时性非常高的系统，很难确保对象能够在合适的时机释放，</w:t>
      </w:r>
      <w:r w:rsidR="00277023">
        <w:rPr>
          <w:rFonts w:hint="eastAsia"/>
        </w:rPr>
        <w:t>也很难确保被释放的对象不再被调用，因此经常会遇见野指针，内存泄漏</w:t>
      </w:r>
      <w:r w:rsidR="00337ACA">
        <w:rPr>
          <w:rFonts w:hint="eastAsia"/>
        </w:rPr>
        <w:t>等问题。</w:t>
      </w:r>
    </w:p>
    <w:p w:rsidR="00C11BA8" w:rsidRDefault="00C11BA8" w:rsidP="00A952FA">
      <w:pPr>
        <w:spacing w:before="120" w:after="240"/>
        <w:ind w:firstLine="420"/>
      </w:pPr>
      <w:r>
        <w:rPr>
          <w:rFonts w:hint="eastAsia"/>
        </w:rPr>
        <w:t>C++</w:t>
      </w:r>
      <w:r>
        <w:rPr>
          <w:rFonts w:hint="eastAsia"/>
        </w:rPr>
        <w:t>并没有提供完善的垃圾回收机制。虽然</w:t>
      </w:r>
      <w:r>
        <w:rPr>
          <w:rFonts w:hint="eastAsia"/>
        </w:rPr>
        <w:t>C++11</w:t>
      </w:r>
      <w:r>
        <w:rPr>
          <w:rFonts w:hint="eastAsia"/>
        </w:rPr>
        <w:t>引入了智能指针，但是</w:t>
      </w:r>
      <w:r w:rsidR="00031611">
        <w:rPr>
          <w:rFonts w:hint="eastAsia"/>
        </w:rPr>
        <w:t>智能指针会带来不必要的开销，而且要求程序员区分强引用、弱引用、独占指针等的差异。这将使得游戏逻辑代码到处充满复杂的内存管理代码。</w:t>
      </w:r>
    </w:p>
    <w:p w:rsidR="0019062E" w:rsidRDefault="00B52C3C" w:rsidP="00A952FA">
      <w:pPr>
        <w:spacing w:before="120" w:after="240"/>
        <w:ind w:firstLine="420"/>
      </w:pPr>
      <w:r>
        <w:t>Cocos2dx</w:t>
      </w:r>
      <w:r w:rsidR="00F122F1">
        <w:rPr>
          <w:rFonts w:hint="eastAsia"/>
        </w:rPr>
        <w:t>使用</w:t>
      </w:r>
      <w:r w:rsidR="00D72ECE">
        <w:rPr>
          <w:rFonts w:hint="eastAsia"/>
        </w:rPr>
        <w:t>引用计数进行内存管理</w:t>
      </w:r>
      <w:r w:rsidR="00BB54FE">
        <w:rPr>
          <w:rFonts w:hint="eastAsia"/>
        </w:rPr>
        <w:t>。</w:t>
      </w:r>
      <w:r w:rsidR="008A6472">
        <w:t>Ref</w:t>
      </w:r>
      <w:r w:rsidR="008A6472">
        <w:rPr>
          <w:rFonts w:hint="eastAsia"/>
        </w:rPr>
        <w:t>基类负责对对象进行引用计数管理。</w:t>
      </w:r>
      <w:r w:rsidR="004B1335">
        <w:rPr>
          <w:rFonts w:hint="eastAsia"/>
        </w:rPr>
        <w:t>在</w:t>
      </w:r>
      <w:r w:rsidR="00CD10C1">
        <w:rPr>
          <w:rFonts w:hint="eastAsia"/>
        </w:rPr>
        <w:t>C</w:t>
      </w:r>
      <w:r w:rsidR="004B1335">
        <w:t>ocos2dx</w:t>
      </w:r>
      <w:r w:rsidR="00CD10C1">
        <w:rPr>
          <w:rFonts w:hint="eastAsia"/>
        </w:rPr>
        <w:t>中，几乎所有对象都继承自</w:t>
      </w:r>
      <w:r w:rsidR="00CD10C1">
        <w:t>Ref</w:t>
      </w:r>
      <w:r w:rsidR="00CD10C1">
        <w:rPr>
          <w:rFonts w:hint="eastAsia"/>
        </w:rPr>
        <w:t>基类</w:t>
      </w:r>
      <w:r w:rsidR="00307CA2">
        <w:rPr>
          <w:rFonts w:hint="eastAsia"/>
        </w:rPr>
        <w:t>，即所有继承</w:t>
      </w:r>
      <w:r w:rsidR="00307CA2">
        <w:t>Ref</w:t>
      </w:r>
      <w:r w:rsidR="00307CA2">
        <w:rPr>
          <w:rFonts w:hint="eastAsia"/>
        </w:rPr>
        <w:t>的子类都可以使用</w:t>
      </w:r>
      <w:r w:rsidR="00307CA2">
        <w:t>cocos2dx</w:t>
      </w:r>
      <w:r w:rsidR="00307CA2">
        <w:rPr>
          <w:rFonts w:hint="eastAsia"/>
        </w:rPr>
        <w:t>的内存管理机制。</w:t>
      </w:r>
    </w:p>
    <w:p w:rsidR="0031035B" w:rsidRPr="00D47EF3" w:rsidRDefault="0031035B" w:rsidP="00A952FA">
      <w:pPr>
        <w:spacing w:before="120" w:after="240"/>
        <w:ind w:firstLine="420"/>
      </w:pPr>
      <w:r>
        <w:rPr>
          <w:rFonts w:hint="eastAsia"/>
        </w:rPr>
        <w:t>在</w:t>
      </w:r>
      <w:r w:rsidR="006656ED">
        <w:t>C</w:t>
      </w:r>
      <w:r>
        <w:t>ocos2dx</w:t>
      </w:r>
      <w:r>
        <w:rPr>
          <w:rFonts w:hint="eastAsia"/>
        </w:rPr>
        <w:t>中，大部分</w:t>
      </w:r>
      <w:r w:rsidR="00721C15">
        <w:rPr>
          <w:rFonts w:hint="eastAsia"/>
        </w:rPr>
        <w:t>对象的构造函数都是无法直接访问的，只有通过相应类提供的工厂方法构造对象，并返回对象的指针。</w:t>
      </w:r>
      <w:r w:rsidR="00D47EF3">
        <w:rPr>
          <w:rFonts w:hint="eastAsia"/>
        </w:rPr>
        <w:t>在当前帧结束后，游戏引擎会自动对当前帧创建对象的引用计数减</w:t>
      </w:r>
      <w:r w:rsidR="00D47EF3">
        <w:rPr>
          <w:rFonts w:hint="eastAsia"/>
        </w:rPr>
        <w:t>1</w:t>
      </w:r>
      <w:r w:rsidR="00D47EF3">
        <w:rPr>
          <w:rFonts w:hint="eastAsia"/>
        </w:rPr>
        <w:t>。</w:t>
      </w:r>
    </w:p>
    <w:p w:rsidR="008B7E1B" w:rsidRDefault="00FD0317" w:rsidP="00B421C8">
      <w:pPr>
        <w:spacing w:before="120" w:after="240"/>
      </w:pPr>
      <w:r>
        <w:tab/>
      </w:r>
      <w:r w:rsidR="00C21CF8">
        <w:rPr>
          <w:rFonts w:hint="eastAsia"/>
        </w:rPr>
        <w:t>每一个对象都会</w:t>
      </w:r>
      <w:r w:rsidR="00464698">
        <w:rPr>
          <w:rFonts w:hint="eastAsia"/>
        </w:rPr>
        <w:t>记录自身的引用计数</w:t>
      </w:r>
      <w:r w:rsidR="00FF2804">
        <w:rPr>
          <w:rFonts w:hint="eastAsia"/>
        </w:rPr>
        <w:t>，</w:t>
      </w:r>
      <w:r w:rsidR="004D3A6E">
        <w:rPr>
          <w:rFonts w:hint="eastAsia"/>
        </w:rPr>
        <w:t>只要对象被释放前被某些对象“使用”，其引用计数就会</w:t>
      </w:r>
      <w:r w:rsidR="007A2A44">
        <w:rPr>
          <w:rFonts w:hint="eastAsia"/>
        </w:rPr>
        <w:t>增加</w:t>
      </w:r>
      <w:r w:rsidR="00FF2804">
        <w:rPr>
          <w:rFonts w:hint="eastAsia"/>
        </w:rPr>
        <w:t>。</w:t>
      </w:r>
      <w:r w:rsidR="001E4A3F">
        <w:rPr>
          <w:rFonts w:hint="eastAsia"/>
        </w:rPr>
        <w:t>当其引用计数减为</w:t>
      </w:r>
      <w:r w:rsidR="001E4A3F">
        <w:rPr>
          <w:rFonts w:hint="eastAsia"/>
        </w:rPr>
        <w:t>0</w:t>
      </w:r>
      <w:r w:rsidR="001E4A3F">
        <w:rPr>
          <w:rFonts w:hint="eastAsia"/>
        </w:rPr>
        <w:t>后，说明已经没有其他对象在使用该对象，</w:t>
      </w:r>
      <w:r w:rsidR="00CA347B">
        <w:rPr>
          <w:rFonts w:hint="eastAsia"/>
        </w:rPr>
        <w:t>就可以安全地释放该对象</w:t>
      </w:r>
      <w:r w:rsidR="001E4A3F">
        <w:rPr>
          <w:rFonts w:hint="eastAsia"/>
        </w:rPr>
        <w:t>所占内存。</w:t>
      </w:r>
      <w:r w:rsidR="007F086A">
        <w:rPr>
          <w:rFonts w:hint="eastAsia"/>
        </w:rPr>
        <w:t>如图</w:t>
      </w:r>
      <w:r w:rsidR="007F086A">
        <w:rPr>
          <w:rFonts w:hint="eastAsia"/>
        </w:rPr>
        <w:t>2-6</w:t>
      </w:r>
      <w:r w:rsidR="007F086A">
        <w:rPr>
          <w:rFonts w:hint="eastAsia"/>
        </w:rPr>
        <w:t>所示。</w:t>
      </w:r>
    </w:p>
    <w:p w:rsidR="00C625BF" w:rsidRDefault="00702177" w:rsidP="00B421C8">
      <w:pPr>
        <w:spacing w:before="120" w:after="240"/>
      </w:pPr>
      <w:r>
        <w:tab/>
        <w:t>Cocos2dx</w:t>
      </w:r>
      <w:r>
        <w:rPr>
          <w:rFonts w:hint="eastAsia"/>
        </w:rPr>
        <w:t>的内存管理方法使得程序员可以专注于</w:t>
      </w:r>
      <w:r w:rsidR="006D169E">
        <w:rPr>
          <w:rFonts w:hint="eastAsia"/>
        </w:rPr>
        <w:t>游戏逻辑的开发，而不用特别担心内存的管理问题。</w:t>
      </w:r>
    </w:p>
    <w:p w:rsidR="00702177" w:rsidRPr="0095420A" w:rsidRDefault="00872DA3" w:rsidP="001F31DD">
      <w:pPr>
        <w:pStyle w:val="aa"/>
        <w:numPr>
          <w:ilvl w:val="0"/>
          <w:numId w:val="1"/>
        </w:numPr>
        <w:spacing w:before="120" w:after="240"/>
        <w:ind w:firstLineChars="0"/>
      </w:pPr>
      <w:r>
        <w:rPr>
          <w:rFonts w:hint="eastAsia"/>
        </w:rPr>
        <w:lastRenderedPageBreak/>
        <w:t>在项目中，</w:t>
      </w:r>
      <w:r w:rsidR="00CC6686">
        <w:rPr>
          <w:rFonts w:hint="eastAsia"/>
        </w:rPr>
        <w:t>只要坚持</w:t>
      </w:r>
      <w:r>
        <w:rPr>
          <w:rFonts w:hint="eastAsia"/>
        </w:rPr>
        <w:t>使用</w:t>
      </w:r>
      <w:r w:rsidR="00CC6686">
        <w:rPr>
          <w:rFonts w:hint="eastAsia"/>
        </w:rPr>
        <w:t>C</w:t>
      </w:r>
      <w:r w:rsidR="00CC6686">
        <w:t>ocos</w:t>
      </w:r>
      <w:r w:rsidR="0095420A">
        <w:t>2dx</w:t>
      </w:r>
      <w:r w:rsidR="0095420A">
        <w:rPr>
          <w:rFonts w:hint="eastAsia"/>
        </w:rPr>
        <w:t>的内存管理机制，</w:t>
      </w:r>
      <w:r w:rsidR="00750DF8">
        <w:rPr>
          <w:rFonts w:hint="eastAsia"/>
        </w:rPr>
        <w:t>与传统</w:t>
      </w:r>
      <w:r w:rsidR="00750DF8">
        <w:rPr>
          <w:rFonts w:hint="eastAsia"/>
        </w:rPr>
        <w:t>C++</w:t>
      </w:r>
      <w:r w:rsidR="00750DF8">
        <w:rPr>
          <w:rFonts w:hint="eastAsia"/>
        </w:rPr>
        <w:t>编程的内存管理方法区分开，就可以妥善地管理内存。</w:t>
      </w:r>
      <w:r w:rsidR="00655789">
        <w:rPr>
          <w:rFonts w:hint="eastAsia"/>
        </w:rPr>
        <w:t>。</w:t>
      </w:r>
    </w:p>
    <w:p w:rsidR="008B7E1B" w:rsidRDefault="007B1B2C" w:rsidP="00960103">
      <w:pPr>
        <w:spacing w:before="120" w:after="240"/>
        <w:jc w:val="center"/>
      </w:pPr>
      <w:r>
        <w:object w:dxaOrig="6046" w:dyaOrig="6630">
          <v:shape id="_x0000_i1026" type="#_x0000_t75" style="width:302.25pt;height:331.45pt" o:ole="">
            <v:imagedata r:id="rId24" o:title=""/>
          </v:shape>
          <o:OLEObject Type="Embed" ProgID="Visio.Drawing.15" ShapeID="_x0000_i1026" DrawAspect="Content" ObjectID="_1572032515" r:id="rId25"/>
        </w:object>
      </w:r>
    </w:p>
    <w:p w:rsidR="00226A23" w:rsidRDefault="00226A23" w:rsidP="00226A23">
      <w:pPr>
        <w:spacing w:before="120" w:after="240"/>
        <w:jc w:val="center"/>
      </w:pPr>
      <w:r w:rsidRPr="00510388">
        <w:rPr>
          <w:rFonts w:ascii="黑体" w:eastAsia="黑体" w:hAnsi="黑体" w:hint="eastAsia"/>
          <w:szCs w:val="24"/>
        </w:rPr>
        <w:t>图2</w:t>
      </w:r>
      <w:r w:rsidRPr="00510388">
        <w:rPr>
          <w:rFonts w:ascii="黑体" w:eastAsia="黑体" w:hAnsi="黑体"/>
          <w:szCs w:val="24"/>
        </w:rPr>
        <w:t>-</w:t>
      </w:r>
      <w:r>
        <w:rPr>
          <w:rFonts w:ascii="黑体" w:eastAsia="黑体" w:hAnsi="黑体"/>
          <w:szCs w:val="24"/>
        </w:rPr>
        <w:t>6</w:t>
      </w:r>
    </w:p>
    <w:p w:rsidR="007801ED" w:rsidRDefault="007801ED" w:rsidP="007801ED">
      <w:pPr>
        <w:spacing w:before="120" w:after="240"/>
      </w:pPr>
    </w:p>
    <w:p w:rsidR="007801ED" w:rsidRDefault="007801ED" w:rsidP="007801ED">
      <w:pPr>
        <w:pStyle w:val="3"/>
        <w:spacing w:before="240"/>
      </w:pPr>
      <w:bookmarkStart w:id="16" w:name="_Toc498128030"/>
      <w:r>
        <w:rPr>
          <w:rFonts w:hint="eastAsia"/>
        </w:rPr>
        <w:t>2.3.</w:t>
      </w:r>
      <w:r w:rsidR="00574DF9">
        <w:t>4</w:t>
      </w:r>
      <w:r w:rsidR="006F0D77">
        <w:rPr>
          <w:rFonts w:hint="eastAsia"/>
        </w:rPr>
        <w:t>渲染</w:t>
      </w:r>
      <w:bookmarkEnd w:id="16"/>
    </w:p>
    <w:p w:rsidR="00645574" w:rsidRDefault="00016365" w:rsidP="00B25677">
      <w:pPr>
        <w:spacing w:before="120" w:after="240"/>
        <w:ind w:firstLine="420"/>
      </w:pPr>
      <w:r>
        <w:rPr>
          <w:rFonts w:hint="eastAsia"/>
        </w:rPr>
        <w:t>在传统游戏编程中，程序员不得不</w:t>
      </w:r>
      <w:r w:rsidR="006E5452">
        <w:rPr>
          <w:rFonts w:hint="eastAsia"/>
        </w:rPr>
        <w:t>使用图形编程接口</w:t>
      </w:r>
      <w:r>
        <w:rPr>
          <w:rFonts w:hint="eastAsia"/>
        </w:rPr>
        <w:t>和硬件交互，</w:t>
      </w:r>
      <w:r w:rsidR="00193D2B">
        <w:rPr>
          <w:rFonts w:hint="eastAsia"/>
        </w:rPr>
        <w:t>使得程序难以适应平台的变化和硬件的更新。</w:t>
      </w:r>
    </w:p>
    <w:p w:rsidR="00AA62C2" w:rsidRPr="000A302D" w:rsidRDefault="002A428D" w:rsidP="004112AC">
      <w:pPr>
        <w:spacing w:before="120" w:after="240"/>
        <w:ind w:firstLine="420"/>
      </w:pPr>
      <w:r>
        <w:t>C</w:t>
      </w:r>
      <w:r>
        <w:rPr>
          <w:rFonts w:hint="eastAsia"/>
        </w:rPr>
        <w:t>ocos2</w:t>
      </w:r>
      <w:r>
        <w:t>dx</w:t>
      </w:r>
      <w:r>
        <w:rPr>
          <w:rFonts w:hint="eastAsia"/>
        </w:rPr>
        <w:t>使用</w:t>
      </w:r>
      <w:r>
        <w:t>OpenGL ES</w:t>
      </w:r>
      <w:r>
        <w:rPr>
          <w:rFonts w:hint="eastAsia"/>
        </w:rPr>
        <w:t>进行绘制。</w:t>
      </w:r>
      <w:r>
        <w:t>OpenGl ES</w:t>
      </w:r>
      <w:r>
        <w:rPr>
          <w:rFonts w:hint="eastAsia"/>
        </w:rPr>
        <w:t>是一套图形硬件的软件接口，直接和</w:t>
      </w:r>
      <w:r>
        <w:rPr>
          <w:rFonts w:hint="eastAsia"/>
        </w:rPr>
        <w:t>GPU</w:t>
      </w:r>
      <w:r>
        <w:rPr>
          <w:rFonts w:hint="eastAsia"/>
        </w:rPr>
        <w:t>进行交互。</w:t>
      </w:r>
      <w:r w:rsidR="00C653EC">
        <w:rPr>
          <w:rFonts w:hint="eastAsia"/>
        </w:rPr>
        <w:t>程序员</w:t>
      </w:r>
      <w:r w:rsidR="00C2562D">
        <w:rPr>
          <w:rFonts w:hint="eastAsia"/>
        </w:rPr>
        <w:t>只</w:t>
      </w:r>
      <w:r w:rsidR="00C653EC">
        <w:rPr>
          <w:rFonts w:hint="eastAsia"/>
        </w:rPr>
        <w:t>需要</w:t>
      </w:r>
      <w:r w:rsidR="00C2562D">
        <w:rPr>
          <w:rFonts w:hint="eastAsia"/>
        </w:rPr>
        <w:t>将游戏对象按照正确的层级组织</w:t>
      </w:r>
      <w:r w:rsidR="00BB4381">
        <w:rPr>
          <w:rFonts w:hint="eastAsia"/>
        </w:rPr>
        <w:t>起来，</w:t>
      </w:r>
      <w:r w:rsidR="000A302D">
        <w:rPr>
          <w:rFonts w:hint="eastAsia"/>
        </w:rPr>
        <w:t>通过</w:t>
      </w:r>
      <w:r w:rsidR="000A302D">
        <w:t>Cocos2dx</w:t>
      </w:r>
      <w:r w:rsidR="000A302D">
        <w:rPr>
          <w:rFonts w:hint="eastAsia"/>
        </w:rPr>
        <w:t>封装的操作给对象设置贴图或动画</w:t>
      </w:r>
      <w:r w:rsidR="002D445A">
        <w:rPr>
          <w:rFonts w:hint="eastAsia"/>
        </w:rPr>
        <w:t>，就可以避免和</w:t>
      </w:r>
      <w:r w:rsidR="003C7177">
        <w:rPr>
          <w:rFonts w:hint="eastAsia"/>
        </w:rPr>
        <w:t>图形编程语言直接交互。</w:t>
      </w:r>
      <w:r w:rsidR="00A65EE8">
        <w:rPr>
          <w:rFonts w:hint="eastAsia"/>
        </w:rPr>
        <w:t>而且大多数情况下，使用</w:t>
      </w:r>
      <w:r w:rsidR="00A65EE8">
        <w:t>Cocos2dx</w:t>
      </w:r>
      <w:r w:rsidR="00A65EE8">
        <w:rPr>
          <w:rFonts w:hint="eastAsia"/>
        </w:rPr>
        <w:t>封装的</w:t>
      </w:r>
      <w:r w:rsidR="00CC06F9">
        <w:rPr>
          <w:rFonts w:hint="eastAsia"/>
        </w:rPr>
        <w:t>绘制操作将要比自己重新实现高效安全得多。</w:t>
      </w:r>
    </w:p>
    <w:p w:rsidR="004C23C8" w:rsidRDefault="00AA62C2" w:rsidP="004112AC">
      <w:pPr>
        <w:spacing w:before="120" w:after="240"/>
        <w:ind w:firstLine="420"/>
      </w:pPr>
      <w:r>
        <w:rPr>
          <w:rFonts w:hint="eastAsia"/>
        </w:rPr>
        <w:t>在每帧处理的后半部分</w:t>
      </w:r>
      <w:r w:rsidR="008D2109">
        <w:rPr>
          <w:rFonts w:hint="eastAsia"/>
        </w:rPr>
        <w:t>，</w:t>
      </w:r>
      <w:r w:rsidR="00524E9A">
        <w:rPr>
          <w:rFonts w:hint="eastAsia"/>
        </w:rPr>
        <w:t>游戏引擎遍历</w:t>
      </w:r>
      <w:r w:rsidR="00524E9A">
        <w:rPr>
          <w:rFonts w:hint="eastAsia"/>
        </w:rPr>
        <w:t>UI</w:t>
      </w:r>
      <w:r w:rsidR="00524E9A">
        <w:rPr>
          <w:rFonts w:hint="eastAsia"/>
        </w:rPr>
        <w:t>树，找出所有需要参与绘制的对象</w:t>
      </w:r>
      <w:r w:rsidR="007B0868">
        <w:rPr>
          <w:rFonts w:hint="eastAsia"/>
        </w:rPr>
        <w:t>。</w:t>
      </w:r>
      <w:r w:rsidR="00594BB2">
        <w:rPr>
          <w:rFonts w:hint="eastAsia"/>
        </w:rPr>
        <w:t>在遍历的结果上，通过排序使用相同纹理的对象，剔除</w:t>
      </w:r>
      <w:r w:rsidR="00797B53">
        <w:rPr>
          <w:rFonts w:hint="eastAsia"/>
        </w:rPr>
        <w:t>不可见的对象</w:t>
      </w:r>
      <w:r w:rsidR="00594BB2">
        <w:rPr>
          <w:rFonts w:hint="eastAsia"/>
        </w:rPr>
        <w:t>等</w:t>
      </w:r>
      <w:r w:rsidR="00797B53">
        <w:rPr>
          <w:rFonts w:hint="eastAsia"/>
        </w:rPr>
        <w:t>方</w:t>
      </w:r>
      <w:r w:rsidR="00797B53">
        <w:rPr>
          <w:rFonts w:hint="eastAsia"/>
        </w:rPr>
        <w:lastRenderedPageBreak/>
        <w:t>法优化绘制过程。</w:t>
      </w:r>
      <w:r w:rsidR="0093089F">
        <w:rPr>
          <w:rFonts w:hint="eastAsia"/>
        </w:rPr>
        <w:t>尤其是在</w:t>
      </w:r>
      <w:r w:rsidR="0093089F">
        <w:t>Cocos2dx 3.0</w:t>
      </w:r>
      <w:r w:rsidR="0093089F">
        <w:rPr>
          <w:rFonts w:hint="eastAsia"/>
        </w:rPr>
        <w:t>版本后，绘制系统更加简洁与高效。</w:t>
      </w:r>
      <w:r w:rsidR="00320B1C">
        <w:rPr>
          <w:rFonts w:hint="eastAsia"/>
        </w:rPr>
        <w:t>老版本中</w:t>
      </w:r>
      <w:r w:rsidR="00E26A00">
        <w:rPr>
          <w:rFonts w:hint="eastAsia"/>
        </w:rPr>
        <w:t>需要程序员</w:t>
      </w:r>
      <w:r w:rsidR="00000414">
        <w:rPr>
          <w:rFonts w:hint="eastAsia"/>
        </w:rPr>
        <w:t>将需要绘制的图像信息通过特殊的对象管理起来，再从这些对象中取得图像信息。</w:t>
      </w:r>
      <w:r w:rsidR="00404A43">
        <w:rPr>
          <w:rFonts w:hint="eastAsia"/>
        </w:rPr>
        <w:t>然而在新版本中</w:t>
      </w:r>
      <w:r w:rsidR="00B8526D">
        <w:rPr>
          <w:rFonts w:hint="eastAsia"/>
        </w:rPr>
        <w:t>使用了自动批绘制技术。</w:t>
      </w:r>
      <w:r w:rsidR="004C23C8">
        <w:rPr>
          <w:rFonts w:hint="eastAsia"/>
        </w:rPr>
        <w:t>由引擎自动进行绘制优化工作。</w:t>
      </w:r>
    </w:p>
    <w:p w:rsidR="003F094F" w:rsidRPr="00453FBE" w:rsidRDefault="00AF1410" w:rsidP="001F31DD">
      <w:pPr>
        <w:pStyle w:val="aa"/>
        <w:numPr>
          <w:ilvl w:val="0"/>
          <w:numId w:val="1"/>
        </w:numPr>
        <w:spacing w:before="120" w:after="240"/>
        <w:ind w:firstLineChars="0"/>
      </w:pPr>
      <w:r>
        <w:rPr>
          <w:rFonts w:hint="eastAsia"/>
        </w:rPr>
        <w:t>在新版本的游戏引擎中，程序员不需要特别关心绘制的顺序以及绘制的优化，可以将重点更多放在游戏逻辑的编写上。</w:t>
      </w:r>
    </w:p>
    <w:p w:rsidR="00E77323" w:rsidRDefault="00E77323" w:rsidP="00E77323">
      <w:pPr>
        <w:spacing w:before="120" w:after="240"/>
      </w:pPr>
    </w:p>
    <w:p w:rsidR="00E77323" w:rsidRDefault="00E77323" w:rsidP="00E77323">
      <w:pPr>
        <w:pStyle w:val="3"/>
        <w:spacing w:before="240"/>
      </w:pPr>
      <w:bookmarkStart w:id="17" w:name="_Toc498128031"/>
      <w:r>
        <w:rPr>
          <w:rFonts w:hint="eastAsia"/>
        </w:rPr>
        <w:t>2.3.</w:t>
      </w:r>
      <w:r w:rsidR="00574DF9">
        <w:t>5</w:t>
      </w:r>
      <w:r>
        <w:rPr>
          <w:rFonts w:hint="eastAsia"/>
        </w:rPr>
        <w:t>游戏循环</w:t>
      </w:r>
      <w:bookmarkEnd w:id="17"/>
    </w:p>
    <w:p w:rsidR="006A6EAC" w:rsidRDefault="000C5B47" w:rsidP="00850D2C">
      <w:pPr>
        <w:spacing w:before="120" w:after="240"/>
      </w:pPr>
      <w:r>
        <w:tab/>
      </w:r>
      <w:r w:rsidR="006A6EAC">
        <w:rPr>
          <w:rFonts w:hint="eastAsia"/>
        </w:rPr>
        <w:t>整个游戏程序的核心流程控制，称为游戏循环。游戏不断按照顺序执行一系列动作，直至玩家退出游戏。</w:t>
      </w:r>
    </w:p>
    <w:p w:rsidR="009F0000" w:rsidRDefault="006A6EAC" w:rsidP="009F0000">
      <w:pPr>
        <w:spacing w:before="120" w:after="240"/>
        <w:ind w:firstLine="420"/>
      </w:pPr>
      <w:r>
        <w:rPr>
          <w:rFonts w:hint="eastAsia"/>
        </w:rPr>
        <w:t>游戏在每一帧中执行一次游戏循环。</w:t>
      </w:r>
      <w:r w:rsidR="00EC5272">
        <w:rPr>
          <w:rFonts w:hint="eastAsia"/>
        </w:rPr>
        <w:t>每一次游戏循环就算作一帧。</w:t>
      </w:r>
    </w:p>
    <w:p w:rsidR="009F0000" w:rsidRDefault="009F0000" w:rsidP="009F0000">
      <w:pPr>
        <w:spacing w:before="120" w:after="240"/>
        <w:ind w:firstLine="420"/>
      </w:pPr>
      <w:r>
        <w:rPr>
          <w:rFonts w:hint="eastAsia"/>
        </w:rPr>
        <w:t>核心流程依照开发游戏项目的不同而略有差异。在本项目开发中，依照本项目特点，使用如图</w:t>
      </w:r>
      <w:r>
        <w:rPr>
          <w:rFonts w:hint="eastAsia"/>
        </w:rPr>
        <w:t>2-</w:t>
      </w:r>
      <w:r>
        <w:t xml:space="preserve"> </w:t>
      </w:r>
      <w:r w:rsidR="00A030A4">
        <w:t>7</w:t>
      </w:r>
      <w:r>
        <w:rPr>
          <w:rFonts w:hint="eastAsia"/>
        </w:rPr>
        <w:t>所示的一套核心流程。</w:t>
      </w:r>
    </w:p>
    <w:p w:rsidR="00D90F6A" w:rsidRDefault="009F0000" w:rsidP="00D90F6A">
      <w:pPr>
        <w:spacing w:before="120" w:after="240"/>
        <w:jc w:val="center"/>
      </w:pPr>
      <w:r>
        <w:object w:dxaOrig="8040" w:dyaOrig="4081">
          <v:shape id="_x0000_i1027" type="#_x0000_t75" style="width:402.1pt;height:203.75pt" o:ole="">
            <v:imagedata r:id="rId26" o:title=""/>
          </v:shape>
          <o:OLEObject Type="Embed" ProgID="Visio.Drawing.15" ShapeID="_x0000_i1027" DrawAspect="Content" ObjectID="_1572032516" r:id="rId27"/>
        </w:object>
      </w:r>
    </w:p>
    <w:p w:rsidR="00996454" w:rsidRDefault="00996454" w:rsidP="00996454">
      <w:pPr>
        <w:spacing w:before="120" w:after="240"/>
        <w:jc w:val="center"/>
      </w:pPr>
      <w:r w:rsidRPr="00510388">
        <w:rPr>
          <w:rFonts w:ascii="黑体" w:eastAsia="黑体" w:hAnsi="黑体" w:hint="eastAsia"/>
          <w:szCs w:val="24"/>
        </w:rPr>
        <w:t>图2</w:t>
      </w:r>
      <w:r w:rsidRPr="00510388">
        <w:rPr>
          <w:rFonts w:ascii="黑体" w:eastAsia="黑体" w:hAnsi="黑体"/>
          <w:szCs w:val="24"/>
        </w:rPr>
        <w:t>-</w:t>
      </w:r>
      <w:r>
        <w:rPr>
          <w:rFonts w:ascii="黑体" w:eastAsia="黑体" w:hAnsi="黑体"/>
          <w:szCs w:val="24"/>
        </w:rPr>
        <w:t>7</w:t>
      </w:r>
    </w:p>
    <w:p w:rsidR="009F0000" w:rsidRDefault="009F0000" w:rsidP="001F31DD">
      <w:pPr>
        <w:pStyle w:val="aa"/>
        <w:numPr>
          <w:ilvl w:val="0"/>
          <w:numId w:val="11"/>
        </w:numPr>
        <w:spacing w:before="120" w:after="240"/>
        <w:ind w:firstLineChars="0"/>
      </w:pPr>
      <w:r>
        <w:rPr>
          <w:rFonts w:hint="eastAsia"/>
        </w:rPr>
        <w:t>处理用户输入：检测玩家输入事件，如有事件则处理和分发，使得在当前帧里就可以及时响应结果。</w:t>
      </w:r>
    </w:p>
    <w:p w:rsidR="009F0000" w:rsidRDefault="009F0000" w:rsidP="001F31DD">
      <w:pPr>
        <w:pStyle w:val="aa"/>
        <w:numPr>
          <w:ilvl w:val="0"/>
          <w:numId w:val="11"/>
        </w:numPr>
        <w:spacing w:before="120" w:after="240"/>
        <w:ind w:firstLineChars="0"/>
      </w:pPr>
      <w:r>
        <w:rPr>
          <w:rFonts w:hint="eastAsia"/>
        </w:rPr>
        <w:t>动画计算：执行所有注册的</w:t>
      </w:r>
      <w:r>
        <w:rPr>
          <w:rFonts w:hint="eastAsia"/>
        </w:rPr>
        <w:t>Action</w:t>
      </w:r>
      <w:r>
        <w:rPr>
          <w:rFonts w:hint="eastAsia"/>
        </w:rPr>
        <w:t>计算，更新结点的属性值。</w:t>
      </w:r>
      <w:r>
        <w:rPr>
          <w:rFonts w:hint="eastAsia"/>
        </w:rPr>
        <w:t>A</w:t>
      </w:r>
      <w:r>
        <w:t>ction</w:t>
      </w:r>
      <w:r>
        <w:rPr>
          <w:rFonts w:hint="eastAsia"/>
        </w:rPr>
        <w:t>通常在之前的帧里面注册，具有比较高的处理优先级。</w:t>
      </w:r>
    </w:p>
    <w:p w:rsidR="009F0000" w:rsidRDefault="009F0000" w:rsidP="001F31DD">
      <w:pPr>
        <w:pStyle w:val="aa"/>
        <w:numPr>
          <w:ilvl w:val="0"/>
          <w:numId w:val="11"/>
        </w:numPr>
        <w:spacing w:before="120" w:after="240"/>
        <w:ind w:firstLineChars="0"/>
      </w:pPr>
      <w:r>
        <w:rPr>
          <w:rFonts w:hint="eastAsia"/>
        </w:rPr>
        <w:lastRenderedPageBreak/>
        <w:t>物理模拟：处理碰撞，分发接触事件。</w:t>
      </w:r>
    </w:p>
    <w:p w:rsidR="009F0000" w:rsidRDefault="009F0000" w:rsidP="001F31DD">
      <w:pPr>
        <w:pStyle w:val="aa"/>
        <w:numPr>
          <w:ilvl w:val="0"/>
          <w:numId w:val="11"/>
        </w:numPr>
        <w:spacing w:before="120" w:after="240"/>
        <w:ind w:firstLineChars="0"/>
      </w:pPr>
      <w:r>
        <w:rPr>
          <w:rFonts w:hint="eastAsia"/>
        </w:rPr>
        <w:t>自定义游戏逻辑：执行开发人员自定义的游戏逻辑代码，依照前几阶段处理的结果进行加工，检查游戏执行状态。</w:t>
      </w:r>
    </w:p>
    <w:p w:rsidR="009F0000" w:rsidRDefault="009F0000" w:rsidP="001F31DD">
      <w:pPr>
        <w:pStyle w:val="aa"/>
        <w:numPr>
          <w:ilvl w:val="0"/>
          <w:numId w:val="11"/>
        </w:numPr>
        <w:spacing w:before="120" w:after="240"/>
        <w:ind w:firstLineChars="0"/>
      </w:pPr>
      <w:r>
        <w:rPr>
          <w:rFonts w:hint="eastAsia"/>
        </w:rPr>
        <w:t>遍历</w:t>
      </w:r>
      <w:r>
        <w:rPr>
          <w:rFonts w:hint="eastAsia"/>
        </w:rPr>
        <w:t>UI</w:t>
      </w:r>
      <w:r>
        <w:rPr>
          <w:rFonts w:hint="eastAsia"/>
        </w:rPr>
        <w:t>树：由游戏引擎遍历</w:t>
      </w:r>
      <w:r>
        <w:rPr>
          <w:rFonts w:hint="eastAsia"/>
        </w:rPr>
        <w:t>UI</w:t>
      </w:r>
      <w:r>
        <w:rPr>
          <w:rFonts w:hint="eastAsia"/>
        </w:rPr>
        <w:t>树，找出需要绘制的游戏元素。</w:t>
      </w:r>
    </w:p>
    <w:p w:rsidR="009F0000" w:rsidRDefault="009F0000" w:rsidP="001F31DD">
      <w:pPr>
        <w:pStyle w:val="aa"/>
        <w:numPr>
          <w:ilvl w:val="0"/>
          <w:numId w:val="11"/>
        </w:numPr>
        <w:spacing w:before="120" w:after="240"/>
        <w:ind w:firstLineChars="0"/>
      </w:pPr>
      <w:r>
        <w:rPr>
          <w:rFonts w:hint="eastAsia"/>
        </w:rPr>
        <w:t>绘制：由</w:t>
      </w:r>
      <w:r>
        <w:t>OpenGL ES</w:t>
      </w:r>
      <w:r>
        <w:rPr>
          <w:rFonts w:hint="eastAsia"/>
        </w:rPr>
        <w:t>完成相关绘制工作。</w:t>
      </w:r>
    </w:p>
    <w:p w:rsidR="009F0000" w:rsidRDefault="009F0000" w:rsidP="001F31DD">
      <w:pPr>
        <w:pStyle w:val="aa"/>
        <w:numPr>
          <w:ilvl w:val="0"/>
          <w:numId w:val="11"/>
        </w:numPr>
        <w:spacing w:before="120" w:after="240"/>
        <w:ind w:firstLineChars="0"/>
      </w:pPr>
      <w:r>
        <w:rPr>
          <w:rFonts w:hint="eastAsia"/>
        </w:rPr>
        <w:t>释放内存：基于引用计数，释放在该帧里创建的但是已经不再起作用的对象占用的内存。</w:t>
      </w:r>
    </w:p>
    <w:p w:rsidR="00985DEB" w:rsidRDefault="004F42EF" w:rsidP="001F31DD">
      <w:pPr>
        <w:pStyle w:val="aa"/>
        <w:numPr>
          <w:ilvl w:val="0"/>
          <w:numId w:val="1"/>
        </w:numPr>
        <w:spacing w:before="120" w:after="240"/>
        <w:ind w:firstLineChars="0"/>
      </w:pPr>
      <w:r>
        <w:rPr>
          <w:rFonts w:hint="eastAsia"/>
        </w:rPr>
        <w:t>了解游戏循环，</w:t>
      </w:r>
      <w:r w:rsidR="004439B1">
        <w:rPr>
          <w:rFonts w:hint="eastAsia"/>
        </w:rPr>
        <w:t>可以清楚地知道所写代码实际的</w:t>
      </w:r>
      <w:r w:rsidR="00541448">
        <w:rPr>
          <w:rFonts w:hint="eastAsia"/>
        </w:rPr>
        <w:t>执行时机。程序员主要进行自定义逻辑的编写。应该意识到有些操作的结果并不会在当前帧立刻显现，而是会顺延至下一帧</w:t>
      </w:r>
      <w:r w:rsidR="00DD1887">
        <w:rPr>
          <w:rFonts w:hint="eastAsia"/>
        </w:rPr>
        <w:t>或更久</w:t>
      </w:r>
      <w:r w:rsidR="00541448">
        <w:rPr>
          <w:rFonts w:hint="eastAsia"/>
        </w:rPr>
        <w:t>。</w:t>
      </w:r>
    </w:p>
    <w:p w:rsidR="00DD191C" w:rsidRDefault="001A1FB2" w:rsidP="00EE05D8">
      <w:pPr>
        <w:pStyle w:val="aa"/>
        <w:numPr>
          <w:ilvl w:val="0"/>
          <w:numId w:val="1"/>
        </w:numPr>
        <w:spacing w:before="120" w:after="240"/>
        <w:ind w:firstLineChars="0"/>
      </w:pPr>
      <w:r>
        <w:rPr>
          <w:rFonts w:hint="eastAsia"/>
        </w:rPr>
        <w:t>游戏循环并不区分</w:t>
      </w:r>
      <w:r>
        <w:t>NonGameplayScene</w:t>
      </w:r>
      <w:r>
        <w:rPr>
          <w:rFonts w:hint="eastAsia"/>
        </w:rPr>
        <w:t>以及</w:t>
      </w:r>
      <w:r>
        <w:t>GameplayScene</w:t>
      </w:r>
      <w:r>
        <w:rPr>
          <w:rFonts w:hint="eastAsia"/>
        </w:rPr>
        <w:t>。这两个概念只是项目设计时用于区分两种设计思想差别较大的场景。</w:t>
      </w:r>
      <w:r w:rsidR="004A29F5">
        <w:rPr>
          <w:rFonts w:hint="eastAsia"/>
        </w:rPr>
        <w:t>事实上所有的场景都遵循同样的游戏循环，不同的是可能某些循环阶段在当前场景中并不会起效。</w:t>
      </w:r>
    </w:p>
    <w:p w:rsidR="00B953BA" w:rsidRPr="00067110" w:rsidRDefault="00B953BA" w:rsidP="00B953BA">
      <w:pPr>
        <w:spacing w:before="120" w:after="240"/>
      </w:pPr>
    </w:p>
    <w:p w:rsidR="00C73E94" w:rsidRDefault="002E7CB9" w:rsidP="007E1E2B">
      <w:pPr>
        <w:pStyle w:val="3"/>
        <w:spacing w:before="240"/>
      </w:pPr>
      <w:bookmarkStart w:id="18" w:name="_Toc498128032"/>
      <w:r>
        <w:rPr>
          <w:rFonts w:hint="eastAsia"/>
        </w:rPr>
        <w:t>2.3.</w:t>
      </w:r>
      <w:r w:rsidR="00574DF9">
        <w:t>6</w:t>
      </w:r>
      <w:r w:rsidR="00EB2E17">
        <w:rPr>
          <w:rFonts w:hint="eastAsia"/>
        </w:rPr>
        <w:t>事件分发</w:t>
      </w:r>
      <w:bookmarkEnd w:id="18"/>
    </w:p>
    <w:p w:rsidR="009E4D5C" w:rsidRDefault="00C973A8" w:rsidP="000226E7">
      <w:pPr>
        <w:spacing w:before="120" w:after="240"/>
      </w:pPr>
      <w:r>
        <w:tab/>
      </w:r>
      <w:r>
        <w:rPr>
          <w:rFonts w:hint="eastAsia"/>
        </w:rPr>
        <w:t>相比于直接的模块调用，事件不依赖于事件响应者</w:t>
      </w:r>
      <w:r w:rsidR="00353DFC">
        <w:rPr>
          <w:rFonts w:hint="eastAsia"/>
        </w:rPr>
        <w:t>。</w:t>
      </w:r>
      <w:r w:rsidR="000226E7">
        <w:rPr>
          <w:rFonts w:hint="eastAsia"/>
        </w:rPr>
        <w:t>事件分发机制将事件的发送者以及响应者分开。事件的发送者只需要向</w:t>
      </w:r>
      <w:r w:rsidR="000226E7">
        <w:t>Cocos2dx</w:t>
      </w:r>
      <w:r w:rsidR="000226E7">
        <w:rPr>
          <w:rFonts w:hint="eastAsia"/>
        </w:rPr>
        <w:t>的事件分发器发送一个事件，事件的响应者可以向事件分发器订阅自己感兴趣的一类或几类事件。</w:t>
      </w:r>
      <w:r w:rsidR="006D1A14">
        <w:rPr>
          <w:rFonts w:hint="eastAsia"/>
        </w:rPr>
        <w:t>如</w:t>
      </w:r>
      <w:r w:rsidR="006D1A14" w:rsidRPr="006D1A14">
        <w:rPr>
          <w:rFonts w:hint="eastAsia"/>
        </w:rPr>
        <w:t>图</w:t>
      </w:r>
      <w:r w:rsidR="006D1A14" w:rsidRPr="006D1A14">
        <w:rPr>
          <w:rFonts w:hint="eastAsia"/>
        </w:rPr>
        <w:t>2-8</w:t>
      </w:r>
      <w:r w:rsidR="006D1A14">
        <w:rPr>
          <w:rFonts w:hint="eastAsia"/>
        </w:rPr>
        <w:t>所示。</w:t>
      </w:r>
    </w:p>
    <w:p w:rsidR="0012532F" w:rsidRDefault="0012532F" w:rsidP="0012532F">
      <w:pPr>
        <w:spacing w:before="120" w:after="240"/>
        <w:jc w:val="center"/>
      </w:pPr>
      <w:r>
        <w:object w:dxaOrig="7681" w:dyaOrig="1726">
          <v:shape id="_x0000_i1028" type="#_x0000_t75" style="width:383.75pt;height:86.25pt" o:ole="">
            <v:imagedata r:id="rId28" o:title=""/>
          </v:shape>
          <o:OLEObject Type="Embed" ProgID="Visio.Drawing.15" ShapeID="_x0000_i1028" DrawAspect="Content" ObjectID="_1572032517" r:id="rId29"/>
        </w:object>
      </w:r>
    </w:p>
    <w:p w:rsidR="0012532F" w:rsidRDefault="0012532F" w:rsidP="0044196F">
      <w:pPr>
        <w:spacing w:before="120" w:after="240"/>
        <w:jc w:val="center"/>
      </w:pPr>
      <w:r w:rsidRPr="00510388">
        <w:rPr>
          <w:rFonts w:ascii="黑体" w:eastAsia="黑体" w:hAnsi="黑体" w:hint="eastAsia"/>
          <w:szCs w:val="24"/>
        </w:rPr>
        <w:t>图2</w:t>
      </w:r>
      <w:r w:rsidRPr="00510388">
        <w:rPr>
          <w:rFonts w:ascii="黑体" w:eastAsia="黑体" w:hAnsi="黑体"/>
          <w:szCs w:val="24"/>
        </w:rPr>
        <w:t>-</w:t>
      </w:r>
      <w:r>
        <w:rPr>
          <w:rFonts w:ascii="黑体" w:eastAsia="黑体" w:hAnsi="黑体"/>
          <w:szCs w:val="24"/>
        </w:rPr>
        <w:t>8</w:t>
      </w:r>
    </w:p>
    <w:p w:rsidR="00DD3650" w:rsidRDefault="006E1E08" w:rsidP="00822701">
      <w:pPr>
        <w:spacing w:before="120" w:after="240"/>
        <w:ind w:firstLine="420"/>
      </w:pPr>
      <w:r>
        <w:rPr>
          <w:rFonts w:hint="eastAsia"/>
        </w:rPr>
        <w:t>应用事件机制有以下显而易见的好处：</w:t>
      </w:r>
    </w:p>
    <w:p w:rsidR="006E1E08" w:rsidRDefault="006E1E08" w:rsidP="001F31DD">
      <w:pPr>
        <w:pStyle w:val="aa"/>
        <w:numPr>
          <w:ilvl w:val="0"/>
          <w:numId w:val="2"/>
        </w:numPr>
        <w:spacing w:before="120" w:after="240"/>
        <w:ind w:firstLineChars="0"/>
      </w:pPr>
      <w:r>
        <w:rPr>
          <w:rFonts w:hint="eastAsia"/>
        </w:rPr>
        <w:lastRenderedPageBreak/>
        <w:t>事件机制使得游戏模块的实现不需要依赖于其他模块的实现，非常适合多人协同开发。</w:t>
      </w:r>
    </w:p>
    <w:p w:rsidR="006E1E08" w:rsidRDefault="006E1E08" w:rsidP="001F31DD">
      <w:pPr>
        <w:pStyle w:val="aa"/>
        <w:numPr>
          <w:ilvl w:val="0"/>
          <w:numId w:val="2"/>
        </w:numPr>
        <w:spacing w:before="120" w:after="240"/>
        <w:ind w:firstLineChars="0"/>
      </w:pPr>
      <w:r>
        <w:rPr>
          <w:rFonts w:hint="eastAsia"/>
        </w:rPr>
        <w:t>事件机制极大地解除了模块间的耦合，使得模块独立程度更高。</w:t>
      </w:r>
    </w:p>
    <w:p w:rsidR="006E1E08" w:rsidRDefault="006E1E08" w:rsidP="001F31DD">
      <w:pPr>
        <w:pStyle w:val="aa"/>
        <w:numPr>
          <w:ilvl w:val="0"/>
          <w:numId w:val="2"/>
        </w:numPr>
        <w:spacing w:before="120" w:after="240"/>
        <w:ind w:firstLineChars="0"/>
      </w:pPr>
      <w:r>
        <w:rPr>
          <w:rFonts w:hint="eastAsia"/>
        </w:rPr>
        <w:t>事件机制可以将事件分发给多个订阅者，提高了事件处理的灵活程度。</w:t>
      </w:r>
    </w:p>
    <w:p w:rsidR="00BC3885" w:rsidRDefault="00227247" w:rsidP="001F31DD">
      <w:pPr>
        <w:pStyle w:val="aa"/>
        <w:numPr>
          <w:ilvl w:val="0"/>
          <w:numId w:val="2"/>
        </w:numPr>
        <w:spacing w:before="120" w:after="240"/>
        <w:ind w:firstLineChars="0"/>
      </w:pPr>
      <w:r>
        <w:rPr>
          <w:rFonts w:hint="eastAsia"/>
        </w:rPr>
        <w:t>事件的订阅者可以动态地修改，分发的事件也可以被拦截，进而阻止某些事件响应。在游戏编程中非常有意义。</w:t>
      </w:r>
    </w:p>
    <w:p w:rsidR="004638EB" w:rsidRDefault="000D35BB" w:rsidP="001F31DD">
      <w:pPr>
        <w:pStyle w:val="aa"/>
        <w:numPr>
          <w:ilvl w:val="0"/>
          <w:numId w:val="3"/>
        </w:numPr>
        <w:spacing w:before="120" w:after="240"/>
        <w:ind w:firstLineChars="0"/>
      </w:pPr>
      <w:r>
        <w:rPr>
          <w:rFonts w:hint="eastAsia"/>
        </w:rPr>
        <w:t>在项目中并不是所有的模块交互都必须使用事件分发机制。</w:t>
      </w:r>
      <w:r w:rsidR="007B5B72">
        <w:rPr>
          <w:rFonts w:hint="eastAsia"/>
        </w:rPr>
        <w:t>事件分发机制虽然给应用程序编程带来了极高的灵活度，但是会损失部分性能。</w:t>
      </w:r>
      <w:r w:rsidR="007733D1">
        <w:rPr>
          <w:rFonts w:hint="eastAsia"/>
        </w:rPr>
        <w:t>必须有限制的使用事件机制。</w:t>
      </w:r>
    </w:p>
    <w:p w:rsidR="00003806" w:rsidRDefault="00003806" w:rsidP="001F31DD">
      <w:pPr>
        <w:pStyle w:val="aa"/>
        <w:numPr>
          <w:ilvl w:val="0"/>
          <w:numId w:val="3"/>
        </w:numPr>
        <w:spacing w:before="120" w:after="240"/>
        <w:ind w:firstLineChars="0"/>
      </w:pPr>
      <w:r>
        <w:rPr>
          <w:rFonts w:hint="eastAsia"/>
        </w:rPr>
        <w:t>优先使用参数传递的方式进行模块交互</w:t>
      </w:r>
      <w:r w:rsidR="00EC3312">
        <w:rPr>
          <w:rFonts w:hint="eastAsia"/>
        </w:rPr>
        <w:t>。</w:t>
      </w:r>
      <w:r w:rsidR="00660D0C">
        <w:rPr>
          <w:rFonts w:hint="eastAsia"/>
        </w:rPr>
        <w:t>如果模块中的某些处理结果需要许多模块的响应</w:t>
      </w:r>
      <w:r w:rsidR="00522BFB">
        <w:rPr>
          <w:rFonts w:hint="eastAsia"/>
        </w:rPr>
        <w:t>，或者参数传递需要经过许多</w:t>
      </w:r>
      <w:r w:rsidR="00BD44F7">
        <w:rPr>
          <w:rFonts w:hint="eastAsia"/>
        </w:rPr>
        <w:t>函数调用</w:t>
      </w:r>
      <w:r w:rsidR="00660D0C">
        <w:rPr>
          <w:rFonts w:hint="eastAsia"/>
        </w:rPr>
        <w:t>，则使用事件机制。</w:t>
      </w:r>
    </w:p>
    <w:p w:rsidR="00067110" w:rsidRPr="007733D1" w:rsidRDefault="00067110" w:rsidP="00B421C8">
      <w:pPr>
        <w:spacing w:before="120" w:after="240"/>
      </w:pPr>
    </w:p>
    <w:p w:rsidR="004D1E94" w:rsidRDefault="00124FFA" w:rsidP="00F50CF0">
      <w:pPr>
        <w:pStyle w:val="3"/>
        <w:spacing w:before="240"/>
      </w:pPr>
      <w:bookmarkStart w:id="19" w:name="_Toc498128033"/>
      <w:r>
        <w:rPr>
          <w:rFonts w:hint="eastAsia"/>
        </w:rPr>
        <w:t>2.3.</w:t>
      </w:r>
      <w:r w:rsidR="00574DF9">
        <w:t>7</w:t>
      </w:r>
      <w:r w:rsidR="00F50CF0">
        <w:rPr>
          <w:rFonts w:hint="eastAsia"/>
        </w:rPr>
        <w:t>物理引擎</w:t>
      </w:r>
      <w:bookmarkEnd w:id="19"/>
    </w:p>
    <w:p w:rsidR="00BE37E8" w:rsidRDefault="000218AD" w:rsidP="00B421C8">
      <w:pPr>
        <w:spacing w:before="120" w:after="240"/>
      </w:pPr>
      <w:r>
        <w:tab/>
      </w:r>
      <w:r>
        <w:rPr>
          <w:rFonts w:hint="eastAsia"/>
        </w:rPr>
        <w:t>对于一个平台跳跃闯关游戏，</w:t>
      </w:r>
      <w:r w:rsidR="00F9538F">
        <w:rPr>
          <w:rFonts w:hint="eastAsia"/>
        </w:rPr>
        <w:t>需要时时刻刻检测活动对象的状态，防止</w:t>
      </w:r>
      <w:r w:rsidR="00BE37E8">
        <w:rPr>
          <w:rFonts w:hint="eastAsia"/>
        </w:rPr>
        <w:t>不同的物体相互穿透。</w:t>
      </w:r>
      <w:r w:rsidR="00F808A8">
        <w:rPr>
          <w:rFonts w:hint="eastAsia"/>
        </w:rPr>
        <w:t>实现检测的方法与机制有很多。但最直观和灵活，效果最好的当属利用物理引擎。</w:t>
      </w:r>
    </w:p>
    <w:p w:rsidR="00F808A8" w:rsidRDefault="00F808A8" w:rsidP="00F808A8">
      <w:pPr>
        <w:spacing w:before="120" w:after="240"/>
        <w:ind w:firstLine="420"/>
      </w:pPr>
      <w:r>
        <w:rPr>
          <w:rFonts w:hint="eastAsia"/>
        </w:rPr>
        <w:t>事实上现今</w:t>
      </w:r>
      <w:r w:rsidR="00AE0DB0">
        <w:rPr>
          <w:rFonts w:hint="eastAsia"/>
        </w:rPr>
        <w:t>的游戏开发早已离不开</w:t>
      </w:r>
      <w:r w:rsidR="00EE15AD">
        <w:rPr>
          <w:rFonts w:hint="eastAsia"/>
        </w:rPr>
        <w:t>物理引擎</w:t>
      </w:r>
      <w:r w:rsidR="00DC5F1E">
        <w:rPr>
          <w:rFonts w:hint="eastAsia"/>
        </w:rPr>
        <w:t>，而且这些物理引擎多半都是作为第三方组件整合进游戏引擎中，亦或是单独使用。</w:t>
      </w:r>
      <w:r w:rsidR="00FA3F61">
        <w:rPr>
          <w:rFonts w:hint="eastAsia"/>
        </w:rPr>
        <w:t>Cocos2dx</w:t>
      </w:r>
      <w:r w:rsidR="00F45D8B">
        <w:rPr>
          <w:rFonts w:hint="eastAsia"/>
        </w:rPr>
        <w:t>集成了</w:t>
      </w:r>
      <w:r w:rsidR="00F45D8B">
        <w:t>Chipmunk2D</w:t>
      </w:r>
      <w:r w:rsidR="00F45D8B">
        <w:rPr>
          <w:rFonts w:hint="eastAsia"/>
        </w:rPr>
        <w:t>以及</w:t>
      </w:r>
      <w:r w:rsidR="00F45D8B">
        <w:t>Box2D</w:t>
      </w:r>
      <w:r w:rsidR="00F45D8B">
        <w:rPr>
          <w:rFonts w:hint="eastAsia"/>
        </w:rPr>
        <w:t>两大物理引擎，但是</w:t>
      </w:r>
      <w:r w:rsidR="00F45D8B">
        <w:t>Cocos2dx</w:t>
      </w:r>
      <w:r w:rsidR="00F45D8B">
        <w:rPr>
          <w:rFonts w:hint="eastAsia"/>
        </w:rPr>
        <w:t>只</w:t>
      </w:r>
      <w:r w:rsidR="00C3077E">
        <w:rPr>
          <w:rFonts w:hint="eastAsia"/>
        </w:rPr>
        <w:t>对</w:t>
      </w:r>
      <w:r w:rsidR="00C3077E">
        <w:t>Chipmunk2D</w:t>
      </w:r>
      <w:r w:rsidR="00C3077E">
        <w:rPr>
          <w:rFonts w:hint="eastAsia"/>
        </w:rPr>
        <w:t>进行了封装。所以说如果在</w:t>
      </w:r>
      <w:r w:rsidR="00C3077E">
        <w:t>Cocos2dx</w:t>
      </w:r>
      <w:r w:rsidR="00C3077E">
        <w:rPr>
          <w:rFonts w:hint="eastAsia"/>
        </w:rPr>
        <w:t>中使用封装好的物理引擎接口，实际上是在使用</w:t>
      </w:r>
      <w:r w:rsidR="00C3077E">
        <w:t>Chipmunk2</w:t>
      </w:r>
      <w:r w:rsidR="00C3077E">
        <w:rPr>
          <w:rFonts w:hint="eastAsia"/>
        </w:rPr>
        <w:t>D</w:t>
      </w:r>
      <w:r w:rsidR="00C3077E">
        <w:rPr>
          <w:rFonts w:hint="eastAsia"/>
        </w:rPr>
        <w:t>物理引擎。</w:t>
      </w:r>
    </w:p>
    <w:p w:rsidR="00200CCA" w:rsidRDefault="00C5062C" w:rsidP="00F808A8">
      <w:pPr>
        <w:spacing w:before="120" w:after="240"/>
        <w:ind w:firstLine="420"/>
      </w:pPr>
      <w:r>
        <w:rPr>
          <w:rFonts w:hint="eastAsia"/>
        </w:rPr>
        <w:t>物理引擎提供两大功能，</w:t>
      </w:r>
      <w:r w:rsidR="0048150A">
        <w:rPr>
          <w:rFonts w:hint="eastAsia"/>
        </w:rPr>
        <w:t>碰撞检测和物理模拟。</w:t>
      </w:r>
    </w:p>
    <w:p w:rsidR="0048150A" w:rsidRDefault="0048150A" w:rsidP="00F808A8">
      <w:pPr>
        <w:spacing w:before="120" w:after="240"/>
        <w:ind w:firstLine="420"/>
      </w:pPr>
      <w:r>
        <w:rPr>
          <w:rFonts w:hint="eastAsia"/>
        </w:rPr>
        <w:t>碰撞检测：</w:t>
      </w:r>
      <w:r w:rsidR="00923CAE">
        <w:rPr>
          <w:rFonts w:hint="eastAsia"/>
        </w:rPr>
        <w:t>任何添加进入</w:t>
      </w:r>
      <w:r w:rsidR="00C0162F">
        <w:rPr>
          <w:rFonts w:hint="eastAsia"/>
        </w:rPr>
        <w:t>物理引擎管理的</w:t>
      </w:r>
      <w:r w:rsidR="00D9498F">
        <w:rPr>
          <w:rFonts w:hint="eastAsia"/>
        </w:rPr>
        <w:t>物体</w:t>
      </w:r>
      <w:r w:rsidR="00C0162F">
        <w:rPr>
          <w:rFonts w:hint="eastAsia"/>
        </w:rPr>
        <w:t>相互接触时，会进行一系列的检测操作。</w:t>
      </w:r>
      <w:r w:rsidR="00622835">
        <w:rPr>
          <w:rFonts w:hint="eastAsia"/>
        </w:rPr>
        <w:t>物理引擎能够区分对象的类型，使得某些碰撞被抛弃，抛弃的结果就是两个对象会互不影响地交叉而过。</w:t>
      </w:r>
      <w:r w:rsidR="00C5758E">
        <w:rPr>
          <w:rFonts w:hint="eastAsia"/>
        </w:rPr>
        <w:t>对于允许碰撞的两个对象，程序可以在对象接触时注册一系列的碰撞处理函数来对碰撞进行处理</w:t>
      </w:r>
      <w:r w:rsidR="00E63CE7">
        <w:rPr>
          <w:rFonts w:hint="eastAsia"/>
        </w:rPr>
        <w:t>，就是给碰撞添加游戏逻辑</w:t>
      </w:r>
      <w:r w:rsidR="00C5758E">
        <w:rPr>
          <w:rFonts w:hint="eastAsia"/>
        </w:rPr>
        <w:t>。</w:t>
      </w:r>
    </w:p>
    <w:p w:rsidR="0042647D" w:rsidRDefault="0048150A" w:rsidP="00233AF1">
      <w:pPr>
        <w:spacing w:before="120" w:after="240"/>
        <w:ind w:firstLine="420"/>
      </w:pPr>
      <w:r>
        <w:rPr>
          <w:rFonts w:hint="eastAsia"/>
        </w:rPr>
        <w:lastRenderedPageBreak/>
        <w:t>物理模拟：</w:t>
      </w:r>
      <w:r w:rsidR="00D9498F">
        <w:rPr>
          <w:rFonts w:hint="eastAsia"/>
        </w:rPr>
        <w:t>允许碰撞的两个物体会进行碰撞模拟</w:t>
      </w:r>
      <w:r w:rsidR="00D478A3">
        <w:rPr>
          <w:rFonts w:hint="eastAsia"/>
        </w:rPr>
        <w:t>。物</w:t>
      </w:r>
      <w:r w:rsidR="006345F9">
        <w:rPr>
          <w:rFonts w:hint="eastAsia"/>
        </w:rPr>
        <w:t>理引擎将根据经典力学对</w:t>
      </w:r>
      <w:r w:rsidR="00D478A3">
        <w:rPr>
          <w:rFonts w:hint="eastAsia"/>
        </w:rPr>
        <w:t>物体进行模拟</w:t>
      </w:r>
      <w:r w:rsidR="00727D08">
        <w:rPr>
          <w:rFonts w:hint="eastAsia"/>
        </w:rPr>
        <w:t>，以产生真实的碰撞效果</w:t>
      </w:r>
      <w:r w:rsidR="00BB1B41">
        <w:rPr>
          <w:rFonts w:hint="eastAsia"/>
        </w:rPr>
        <w:t>。可以设定物体的阻力，摩擦力，弹性等属性来定义不同的物体。</w:t>
      </w:r>
    </w:p>
    <w:p w:rsidR="0042647D" w:rsidRDefault="000C72AC" w:rsidP="001F31DD">
      <w:pPr>
        <w:pStyle w:val="aa"/>
        <w:numPr>
          <w:ilvl w:val="0"/>
          <w:numId w:val="4"/>
        </w:numPr>
        <w:spacing w:before="120" w:after="240"/>
        <w:ind w:firstLineChars="0"/>
      </w:pPr>
      <w:r>
        <w:rPr>
          <w:rFonts w:hint="eastAsia"/>
        </w:rPr>
        <w:t>碰撞检测和物理模拟是本项目的重要功能模块。</w:t>
      </w:r>
      <w:r w:rsidR="007F089D">
        <w:rPr>
          <w:rFonts w:hint="eastAsia"/>
        </w:rPr>
        <w:t>几乎所有在游戏中活动的对象都会接受物理引擎的管理。</w:t>
      </w:r>
    </w:p>
    <w:p w:rsidR="00AF6748" w:rsidRDefault="00B17420" w:rsidP="00AF6748">
      <w:pPr>
        <w:pStyle w:val="3"/>
        <w:spacing w:before="240"/>
      </w:pPr>
      <w:bookmarkStart w:id="20" w:name="_Toc498128034"/>
      <w:r>
        <w:rPr>
          <w:rFonts w:hint="eastAsia"/>
        </w:rPr>
        <w:t>2.3.</w:t>
      </w:r>
      <w:r w:rsidR="00574DF9">
        <w:t>8</w:t>
      </w:r>
      <w:r w:rsidR="005E1AC5">
        <w:rPr>
          <w:rFonts w:hint="eastAsia"/>
        </w:rPr>
        <w:t>跨平台</w:t>
      </w:r>
      <w:bookmarkEnd w:id="20"/>
    </w:p>
    <w:p w:rsidR="0005515D" w:rsidRDefault="005221F9" w:rsidP="005221F9">
      <w:pPr>
        <w:spacing w:before="120" w:after="240"/>
        <w:ind w:firstLine="420"/>
      </w:pPr>
      <w:r>
        <w:t>Cocos2d</w:t>
      </w:r>
      <w:r w:rsidR="00AD0324">
        <w:rPr>
          <w:rFonts w:hint="eastAsia"/>
        </w:rPr>
        <w:t>x</w:t>
      </w:r>
      <w:r w:rsidR="008E2CB0">
        <w:rPr>
          <w:rFonts w:hint="eastAsia"/>
        </w:rPr>
        <w:t>在生成可执行程序时，会依据不同的目标平台采用不同的编译与链接方式，使用不同的底层实现。</w:t>
      </w:r>
      <w:r w:rsidR="008C2BF0">
        <w:rPr>
          <w:rFonts w:hint="eastAsia"/>
        </w:rPr>
        <w:t>针对不同的平台，也会使用不同的程序入口。</w:t>
      </w:r>
      <w:r w:rsidR="000842F2">
        <w:rPr>
          <w:rFonts w:hint="eastAsia"/>
        </w:rPr>
        <w:t>这些都是经过引擎封装的。</w:t>
      </w:r>
      <w:r w:rsidR="00FB1248">
        <w:rPr>
          <w:rFonts w:hint="eastAsia"/>
        </w:rPr>
        <w:t>程序员只需进行一次游戏逻辑的编写，只需要很小的改动就可以将代码应用于不同的平台。</w:t>
      </w:r>
    </w:p>
    <w:p w:rsidR="00D931D7" w:rsidRDefault="00CD61EE" w:rsidP="00CB5C48">
      <w:pPr>
        <w:spacing w:before="120" w:after="240"/>
        <w:ind w:firstLine="420"/>
      </w:pPr>
      <w:r>
        <w:rPr>
          <w:rFonts w:hint="eastAsia"/>
        </w:rPr>
        <w:t>Cocos2dx</w:t>
      </w:r>
      <w:r>
        <w:rPr>
          <w:rFonts w:hint="eastAsia"/>
        </w:rPr>
        <w:t>整合的渲染引擎</w:t>
      </w:r>
      <w:r>
        <w:t>OpenGL ES</w:t>
      </w:r>
      <w:r>
        <w:rPr>
          <w:rFonts w:hint="eastAsia"/>
        </w:rPr>
        <w:t>，物理引擎</w:t>
      </w:r>
      <w:r>
        <w:t>Chipmunk2D</w:t>
      </w:r>
      <w:r>
        <w:rPr>
          <w:rFonts w:hint="eastAsia"/>
        </w:rPr>
        <w:t>都有各个平台的实现</w:t>
      </w:r>
      <w:r w:rsidR="00CB5C48">
        <w:t>。</w:t>
      </w:r>
      <w:r w:rsidR="00CB5C48">
        <w:t>Cocos2dx</w:t>
      </w:r>
      <w:r w:rsidR="00CB5C48">
        <w:rPr>
          <w:rFonts w:hint="eastAsia"/>
        </w:rPr>
        <w:t>整合的第三方模块都是</w:t>
      </w:r>
      <w:r w:rsidR="00E51244">
        <w:rPr>
          <w:rFonts w:hint="eastAsia"/>
        </w:rPr>
        <w:t>支持跨平台的。</w:t>
      </w:r>
    </w:p>
    <w:p w:rsidR="00F431A1" w:rsidRDefault="00A06CCC" w:rsidP="00EE05D8">
      <w:pPr>
        <w:pStyle w:val="aa"/>
        <w:numPr>
          <w:ilvl w:val="0"/>
          <w:numId w:val="4"/>
        </w:numPr>
        <w:spacing w:before="120" w:after="240"/>
        <w:ind w:firstLineChars="0"/>
      </w:pPr>
      <w:r>
        <w:rPr>
          <w:rFonts w:hint="eastAsia"/>
        </w:rPr>
        <w:t>Cocos2dx</w:t>
      </w:r>
      <w:r>
        <w:rPr>
          <w:rFonts w:hint="eastAsia"/>
        </w:rPr>
        <w:t>自带的功能可能不足以满足本项目的要求，因此不可避免的要引入第三方库或其他的解决方案。为了跨平台，必须考虑到所引入解决方案的跨平台特性。不能够使用限定于某一平台的解决方案。</w:t>
      </w:r>
    </w:p>
    <w:p w:rsidR="00AE2DFF" w:rsidRDefault="00AE2DFF" w:rsidP="00AE2DFF">
      <w:pPr>
        <w:pStyle w:val="3"/>
        <w:spacing w:before="240"/>
      </w:pPr>
      <w:bookmarkStart w:id="21" w:name="_Toc498128035"/>
      <w:r>
        <w:rPr>
          <w:rFonts w:hint="eastAsia"/>
        </w:rPr>
        <w:t>2.3.</w:t>
      </w:r>
      <w:r w:rsidR="00574DF9">
        <w:t>9</w:t>
      </w:r>
      <w:r>
        <w:rPr>
          <w:rFonts w:hint="eastAsia"/>
        </w:rPr>
        <w:t>缓存</w:t>
      </w:r>
      <w:bookmarkEnd w:id="21"/>
    </w:p>
    <w:p w:rsidR="00C73E94" w:rsidRDefault="00EA6667" w:rsidP="00B421C8">
      <w:pPr>
        <w:spacing w:before="120" w:after="240"/>
      </w:pPr>
      <w:r>
        <w:tab/>
      </w:r>
      <w:r w:rsidR="00847F26">
        <w:rPr>
          <w:rFonts w:hint="eastAsia"/>
        </w:rPr>
        <w:t>在程序运行时，访问存储介质</w:t>
      </w:r>
      <w:r w:rsidR="003D05F4">
        <w:rPr>
          <w:rFonts w:hint="eastAsia"/>
        </w:rPr>
        <w:t>，将数据加载进入内存是非常耗时的操作，尤其是在游戏运行时读取大量数据，势必会影响游戏性能。</w:t>
      </w:r>
      <w:r w:rsidR="00FE462C">
        <w:rPr>
          <w:rFonts w:hint="eastAsia"/>
        </w:rPr>
        <w:t>所以几乎所有游戏会</w:t>
      </w:r>
      <w:r w:rsidR="007E3A44">
        <w:rPr>
          <w:rFonts w:hint="eastAsia"/>
        </w:rPr>
        <w:t>提前将</w:t>
      </w:r>
      <w:r w:rsidR="00402578">
        <w:rPr>
          <w:rFonts w:hint="eastAsia"/>
        </w:rPr>
        <w:t>此次</w:t>
      </w:r>
      <w:r w:rsidR="007E3A44">
        <w:rPr>
          <w:rFonts w:hint="eastAsia"/>
        </w:rPr>
        <w:t>游戏内所需资源</w:t>
      </w:r>
      <w:r w:rsidR="00402578">
        <w:rPr>
          <w:rFonts w:hint="eastAsia"/>
        </w:rPr>
        <w:t>加载进内存中。</w:t>
      </w:r>
    </w:p>
    <w:p w:rsidR="00402578" w:rsidRDefault="00E5447A" w:rsidP="00B421C8">
      <w:pPr>
        <w:spacing w:before="120" w:after="240"/>
      </w:pPr>
      <w:r>
        <w:tab/>
      </w:r>
      <w:r w:rsidR="00AF4929">
        <w:t>Cocos2dx</w:t>
      </w:r>
      <w:r w:rsidR="00AF4929">
        <w:rPr>
          <w:rFonts w:hint="eastAsia"/>
        </w:rPr>
        <w:t>对资源的读取进行了封装。每次</w:t>
      </w:r>
      <w:r w:rsidR="007A295C">
        <w:rPr>
          <w:rFonts w:hint="eastAsia"/>
        </w:rPr>
        <w:t>通过资源路径名</w:t>
      </w:r>
      <w:r w:rsidR="00AF4929">
        <w:rPr>
          <w:rFonts w:hint="eastAsia"/>
        </w:rPr>
        <w:t>读取资源时，如果缓存中没有此资源，则引擎先把资源加载进入缓存。</w:t>
      </w:r>
      <w:r w:rsidR="004B2ECE">
        <w:rPr>
          <w:rFonts w:hint="eastAsia"/>
        </w:rPr>
        <w:t>再从缓存中返回资源对象。</w:t>
      </w:r>
      <w:r w:rsidR="00FB2490">
        <w:rPr>
          <w:rFonts w:hint="eastAsia"/>
        </w:rPr>
        <w:t>如果资源已经</w:t>
      </w:r>
      <w:r w:rsidR="007A295C">
        <w:rPr>
          <w:rFonts w:hint="eastAsia"/>
        </w:rPr>
        <w:t>存在于缓存，则直接返回资源对象。</w:t>
      </w:r>
    </w:p>
    <w:p w:rsidR="007E3A44" w:rsidRDefault="00C82CEE" w:rsidP="00233AF1">
      <w:pPr>
        <w:spacing w:before="120" w:after="240"/>
        <w:ind w:firstLine="420"/>
      </w:pPr>
      <w:r>
        <w:rPr>
          <w:rFonts w:hint="eastAsia"/>
        </w:rPr>
        <w:t>不仅如此，</w:t>
      </w:r>
      <w:r>
        <w:rPr>
          <w:rFonts w:hint="eastAsia"/>
        </w:rPr>
        <w:t>C</w:t>
      </w:r>
      <w:r>
        <w:t>ocos2dx</w:t>
      </w:r>
      <w:r>
        <w:rPr>
          <w:rFonts w:hint="eastAsia"/>
        </w:rPr>
        <w:t>在读取资源时可以进行一定程度的</w:t>
      </w:r>
      <w:r w:rsidR="00C355DD">
        <w:rPr>
          <w:rFonts w:hint="eastAsia"/>
        </w:rPr>
        <w:t>处理和优化</w:t>
      </w:r>
      <w:r w:rsidR="00634E79">
        <w:rPr>
          <w:rFonts w:hint="eastAsia"/>
        </w:rPr>
        <w:t>。</w:t>
      </w:r>
      <w:r w:rsidR="00C355DD">
        <w:rPr>
          <w:rFonts w:hint="eastAsia"/>
        </w:rPr>
        <w:t>例如会将纹理大小扩展为</w:t>
      </w:r>
      <w:r w:rsidR="00C355DD">
        <w:rPr>
          <w:rFonts w:hint="eastAsia"/>
        </w:rPr>
        <w:t>2</w:t>
      </w:r>
      <w:r w:rsidR="00C355DD">
        <w:rPr>
          <w:rFonts w:hint="eastAsia"/>
        </w:rPr>
        <w:t>次幂，会依据</w:t>
      </w:r>
      <w:r w:rsidR="00C355DD">
        <w:t>plist</w:t>
      </w:r>
      <w:r w:rsidR="00C355DD">
        <w:rPr>
          <w:rFonts w:hint="eastAsia"/>
        </w:rPr>
        <w:t>文件只载入一大块图片中的某些部分</w:t>
      </w:r>
      <w:r w:rsidR="007E707D">
        <w:rPr>
          <w:rFonts w:hint="eastAsia"/>
        </w:rPr>
        <w:t>等</w:t>
      </w:r>
      <w:r w:rsidR="00E353A5">
        <w:rPr>
          <w:rFonts w:hint="eastAsia"/>
        </w:rPr>
        <w:t>。最重要的是，游戏引擎负责把资源转换成为可以供渲染引擎使用的资源格式</w:t>
      </w:r>
      <w:r w:rsidR="00516650">
        <w:rPr>
          <w:rFonts w:hint="eastAsia"/>
        </w:rPr>
        <w:t>。例如不管图片资源的格式是</w:t>
      </w:r>
      <w:r w:rsidR="00516650">
        <w:t>png</w:t>
      </w:r>
      <w:r w:rsidR="00516650">
        <w:rPr>
          <w:rFonts w:hint="eastAsia"/>
        </w:rPr>
        <w:t>，</w:t>
      </w:r>
      <w:r w:rsidR="00516650">
        <w:t>jpg</w:t>
      </w:r>
      <w:r w:rsidR="00516650">
        <w:rPr>
          <w:rFonts w:hint="eastAsia"/>
        </w:rPr>
        <w:t>，还是</w:t>
      </w:r>
      <w:r w:rsidR="00516650">
        <w:t>bmp</w:t>
      </w:r>
      <w:r w:rsidR="00516650">
        <w:rPr>
          <w:rFonts w:hint="eastAsia"/>
        </w:rPr>
        <w:t>，游戏引擎都会将图片资源统一转化为渲染系统使用的数据格式，这也是</w:t>
      </w:r>
      <w:r w:rsidR="00B52B82">
        <w:rPr>
          <w:rFonts w:hint="eastAsia"/>
        </w:rPr>
        <w:t>让</w:t>
      </w:r>
      <w:r w:rsidR="00516650">
        <w:rPr>
          <w:rFonts w:hint="eastAsia"/>
        </w:rPr>
        <w:t>资源</w:t>
      </w:r>
      <w:r w:rsidR="00B52B82">
        <w:rPr>
          <w:rFonts w:hint="eastAsia"/>
        </w:rPr>
        <w:t>显示出来的</w:t>
      </w:r>
      <w:r w:rsidR="00516650">
        <w:rPr>
          <w:rFonts w:hint="eastAsia"/>
        </w:rPr>
        <w:t>唯一有效的</w:t>
      </w:r>
      <w:r w:rsidR="0018009A">
        <w:rPr>
          <w:rFonts w:hint="eastAsia"/>
        </w:rPr>
        <w:t>方</w:t>
      </w:r>
      <w:r w:rsidR="00516650">
        <w:rPr>
          <w:rFonts w:hint="eastAsia"/>
        </w:rPr>
        <w:t>式。</w:t>
      </w:r>
    </w:p>
    <w:p w:rsidR="009936CC" w:rsidRDefault="009936CC" w:rsidP="001F31DD">
      <w:pPr>
        <w:pStyle w:val="aa"/>
        <w:numPr>
          <w:ilvl w:val="0"/>
          <w:numId w:val="4"/>
        </w:numPr>
        <w:spacing w:before="120" w:after="240"/>
        <w:ind w:firstLineChars="0"/>
      </w:pPr>
      <w:r>
        <w:rPr>
          <w:rFonts w:hint="eastAsia"/>
        </w:rPr>
        <w:lastRenderedPageBreak/>
        <w:t>即使游戏引擎优化了资源的处理和转换，</w:t>
      </w:r>
      <w:r w:rsidR="00A504BF">
        <w:rPr>
          <w:rFonts w:hint="eastAsia"/>
        </w:rPr>
        <w:t>仍然需要提前载入游戏所需的资源。因为游戏引擎并不能预知游戏到底需要哪些资源。</w:t>
      </w:r>
    </w:p>
    <w:p w:rsidR="007E3A44" w:rsidRDefault="00E931A7" w:rsidP="001F31DD">
      <w:pPr>
        <w:pStyle w:val="aa"/>
        <w:numPr>
          <w:ilvl w:val="0"/>
          <w:numId w:val="4"/>
        </w:numPr>
        <w:spacing w:before="120" w:after="240"/>
        <w:ind w:firstLineChars="0"/>
      </w:pPr>
      <w:r>
        <w:rPr>
          <w:rFonts w:hint="eastAsia"/>
        </w:rPr>
        <w:t>在本项目的游戏场景中需要加载大量的资源数据</w:t>
      </w:r>
      <w:r w:rsidR="00522C78">
        <w:rPr>
          <w:rFonts w:hint="eastAsia"/>
        </w:rPr>
        <w:t>，在每次进入游戏场景前</w:t>
      </w:r>
      <w:r w:rsidR="00817FEB">
        <w:rPr>
          <w:rFonts w:hint="eastAsia"/>
        </w:rPr>
        <w:t>，通过扫描设定数据载入所有可能需要的资源，全部资源加载完毕后，再转入游戏场景</w:t>
      </w:r>
      <w:r w:rsidR="00522C78">
        <w:rPr>
          <w:rFonts w:hint="eastAsia"/>
        </w:rPr>
        <w:t>。</w:t>
      </w:r>
    </w:p>
    <w:p w:rsidR="00893585" w:rsidRDefault="00B17420" w:rsidP="002309DF">
      <w:pPr>
        <w:pStyle w:val="3"/>
        <w:spacing w:before="240"/>
      </w:pPr>
      <w:bookmarkStart w:id="22" w:name="_Toc498128036"/>
      <w:r>
        <w:rPr>
          <w:rFonts w:hint="eastAsia"/>
        </w:rPr>
        <w:t>2.3.</w:t>
      </w:r>
      <w:r w:rsidR="0058432C">
        <w:t>1</w:t>
      </w:r>
      <w:r w:rsidR="00574DF9">
        <w:t>0</w:t>
      </w:r>
      <w:r w:rsidR="005E1AC5">
        <w:rPr>
          <w:rFonts w:hint="eastAsia"/>
        </w:rPr>
        <w:t>调度器</w:t>
      </w:r>
      <w:bookmarkEnd w:id="22"/>
    </w:p>
    <w:p w:rsidR="002A392E" w:rsidRDefault="007831F6" w:rsidP="002A392E">
      <w:pPr>
        <w:spacing w:before="120" w:after="240"/>
      </w:pPr>
      <w:r>
        <w:tab/>
      </w:r>
      <w:r w:rsidR="007C2179">
        <w:rPr>
          <w:rFonts w:hint="eastAsia"/>
        </w:rPr>
        <w:t>游戏</w:t>
      </w:r>
      <w:r w:rsidR="00E1036A">
        <w:rPr>
          <w:rFonts w:hint="eastAsia"/>
        </w:rPr>
        <w:t>中的对象有时候会需要进行不止一帧的更新操作</w:t>
      </w:r>
      <w:r w:rsidR="002D11D5">
        <w:rPr>
          <w:rFonts w:hint="eastAsia"/>
        </w:rPr>
        <w:t>，有时候某些函数将要持续执行好几秒。</w:t>
      </w:r>
      <w:r w:rsidR="0090373F">
        <w:rPr>
          <w:rFonts w:hint="eastAsia"/>
        </w:rPr>
        <w:t>此时就需要</w:t>
      </w:r>
      <w:r w:rsidR="00BB2BBC">
        <w:rPr>
          <w:rFonts w:hint="eastAsia"/>
        </w:rPr>
        <w:t>使用调度器将自定义逻辑代码添加至调度器中。这样才能在每次游戏循环中执行自定义逻辑代码。</w:t>
      </w:r>
    </w:p>
    <w:p w:rsidR="00C100CF" w:rsidRDefault="00C100CF" w:rsidP="002A392E">
      <w:pPr>
        <w:spacing w:before="120" w:after="240"/>
      </w:pPr>
      <w:r>
        <w:tab/>
      </w:r>
      <w:r w:rsidR="00350644">
        <w:rPr>
          <w:rFonts w:hint="eastAsia"/>
        </w:rPr>
        <w:t>程序员可以显示指定需要调度执行的代码，可以指定调度的次数，调度的时间间隔等参数</w:t>
      </w:r>
      <w:r w:rsidR="008459FD">
        <w:rPr>
          <w:rFonts w:hint="eastAsia"/>
        </w:rPr>
        <w:t>，调度的优先级等等</w:t>
      </w:r>
      <w:r w:rsidR="00350644">
        <w:rPr>
          <w:rFonts w:hint="eastAsia"/>
        </w:rPr>
        <w:t>。</w:t>
      </w:r>
    </w:p>
    <w:p w:rsidR="00AE5AF1" w:rsidRPr="005764AE" w:rsidRDefault="0029301E" w:rsidP="00AE5AF1">
      <w:pPr>
        <w:spacing w:before="120" w:after="240"/>
      </w:pPr>
      <w:r>
        <w:tab/>
      </w:r>
      <w:r>
        <w:rPr>
          <w:rFonts w:hint="eastAsia"/>
        </w:rPr>
        <w:t>每一段申请执行调度的代码都必须接受一个时间参数，</w:t>
      </w:r>
      <w:r w:rsidR="00443BD7">
        <w:rPr>
          <w:rFonts w:hint="eastAsia"/>
        </w:rPr>
        <w:t>表示上一帧所花费的实际时间</w:t>
      </w:r>
      <w:r w:rsidR="00151FCB">
        <w:rPr>
          <w:rFonts w:hint="eastAsia"/>
        </w:rPr>
        <w:t>。程序员可以依据这个时间来计时</w:t>
      </w:r>
      <w:r w:rsidR="00443BD7">
        <w:rPr>
          <w:rFonts w:hint="eastAsia"/>
        </w:rPr>
        <w:t>。</w:t>
      </w:r>
      <w:r w:rsidR="005764AE">
        <w:rPr>
          <w:rFonts w:hint="eastAsia"/>
        </w:rPr>
        <w:t>通常情况下每一帧花费的时间都是相同的。</w:t>
      </w:r>
    </w:p>
    <w:p w:rsidR="00C23B14" w:rsidRDefault="00AE5AF1" w:rsidP="002A392E">
      <w:pPr>
        <w:spacing w:before="120" w:after="240"/>
      </w:pPr>
      <w:r>
        <w:tab/>
      </w:r>
      <w:r>
        <w:rPr>
          <w:rFonts w:hint="eastAsia"/>
        </w:rPr>
        <w:t>事实上游戏循环中的几个阶段都向调度器注册有逻辑更新代码。游戏引擎注册的调度更新往往优先执行</w:t>
      </w:r>
      <w:r w:rsidR="0089044B">
        <w:rPr>
          <w:rFonts w:hint="eastAsia"/>
        </w:rPr>
        <w:t>。如图</w:t>
      </w:r>
      <w:r w:rsidR="0089044B">
        <w:rPr>
          <w:rFonts w:hint="eastAsia"/>
        </w:rPr>
        <w:t>2-9</w:t>
      </w:r>
      <w:r w:rsidR="0089044B">
        <w:rPr>
          <w:rFonts w:hint="eastAsia"/>
        </w:rPr>
        <w:t>所示</w:t>
      </w:r>
      <w:r>
        <w:rPr>
          <w:rFonts w:hint="eastAsia"/>
        </w:rPr>
        <w:t>。</w:t>
      </w:r>
      <w:r w:rsidR="00C23B14">
        <w:rPr>
          <w:rFonts w:hint="eastAsia"/>
        </w:rPr>
        <w:t>动画更新和物理模拟中很重要的一个概念就是插值运算。</w:t>
      </w:r>
      <w:r w:rsidR="00833D2C">
        <w:rPr>
          <w:rFonts w:hint="eastAsia"/>
        </w:rPr>
        <w:t>假如游戏逻辑要求某物体在</w:t>
      </w:r>
      <w:r w:rsidR="00833D2C">
        <w:rPr>
          <w:rFonts w:hint="eastAsia"/>
        </w:rPr>
        <w:t>10</w:t>
      </w:r>
      <w:r w:rsidR="00833D2C">
        <w:rPr>
          <w:rFonts w:hint="eastAsia"/>
        </w:rPr>
        <w:t>秒内移动</w:t>
      </w:r>
      <w:r w:rsidR="00833D2C">
        <w:rPr>
          <w:rFonts w:hint="eastAsia"/>
        </w:rPr>
        <w:t>10</w:t>
      </w:r>
      <w:r w:rsidR="00833D2C">
        <w:rPr>
          <w:rFonts w:hint="eastAsia"/>
        </w:rPr>
        <w:t>米。通过插值运算</w:t>
      </w:r>
      <w:r w:rsidR="00EF7165">
        <w:rPr>
          <w:rFonts w:hint="eastAsia"/>
        </w:rPr>
        <w:t>，即使</w:t>
      </w:r>
      <w:r w:rsidR="006218A3">
        <w:rPr>
          <w:rFonts w:hint="eastAsia"/>
        </w:rPr>
        <w:t>某一帧因为性能原因花费了大量时间，假设是</w:t>
      </w:r>
      <w:r w:rsidR="006218A3">
        <w:rPr>
          <w:rFonts w:hint="eastAsia"/>
        </w:rPr>
        <w:t>5</w:t>
      </w:r>
      <w:r w:rsidR="006218A3">
        <w:rPr>
          <w:rFonts w:hint="eastAsia"/>
        </w:rPr>
        <w:t>秒</w:t>
      </w:r>
      <w:r w:rsidR="00D070EA">
        <w:rPr>
          <w:rFonts w:hint="eastAsia"/>
        </w:rPr>
        <w:t>，那么下一帧模拟时，动画更新和物理模拟就接受参数</w:t>
      </w:r>
      <w:r w:rsidR="00D070EA">
        <w:rPr>
          <w:rFonts w:hint="eastAsia"/>
        </w:rPr>
        <w:t>5</w:t>
      </w:r>
      <w:r w:rsidR="001C1E97">
        <w:rPr>
          <w:rFonts w:hint="eastAsia"/>
        </w:rPr>
        <w:t>秒</w:t>
      </w:r>
      <w:r w:rsidR="00326458">
        <w:rPr>
          <w:rFonts w:hint="eastAsia"/>
        </w:rPr>
        <w:t>，使用</w:t>
      </w:r>
      <w:r w:rsidR="00326458">
        <w:rPr>
          <w:rFonts w:hint="eastAsia"/>
        </w:rPr>
        <w:t>5</w:t>
      </w:r>
      <w:r w:rsidR="00326458">
        <w:rPr>
          <w:rFonts w:hint="eastAsia"/>
        </w:rPr>
        <w:t>秒这个参数更新游戏世界。</w:t>
      </w:r>
      <w:r w:rsidR="00414C1F">
        <w:rPr>
          <w:rFonts w:hint="eastAsia"/>
        </w:rPr>
        <w:t>在此例中，角色会在</w:t>
      </w:r>
      <w:r w:rsidR="00414C1F">
        <w:rPr>
          <w:rFonts w:hint="eastAsia"/>
        </w:rPr>
        <w:t>5</w:t>
      </w:r>
      <w:r w:rsidR="00414C1F">
        <w:rPr>
          <w:rFonts w:hint="eastAsia"/>
        </w:rPr>
        <w:t>秒后突然移动</w:t>
      </w:r>
      <w:r w:rsidR="00414C1F">
        <w:rPr>
          <w:rFonts w:hint="eastAsia"/>
        </w:rPr>
        <w:t>5</w:t>
      </w:r>
      <w:r w:rsidR="00414C1F">
        <w:rPr>
          <w:rFonts w:hint="eastAsia"/>
        </w:rPr>
        <w:t>米。</w:t>
      </w:r>
      <w:r w:rsidR="00CE376F">
        <w:rPr>
          <w:rFonts w:hint="eastAsia"/>
        </w:rPr>
        <w:t>如果固定了模拟的时间，那么</w:t>
      </w:r>
      <w:r w:rsidR="00ED7718">
        <w:rPr>
          <w:rFonts w:hint="eastAsia"/>
        </w:rPr>
        <w:t>角色在</w:t>
      </w:r>
      <w:r w:rsidR="00ED7718">
        <w:rPr>
          <w:rFonts w:hint="eastAsia"/>
        </w:rPr>
        <w:t>5</w:t>
      </w:r>
      <w:r w:rsidR="00ED7718">
        <w:rPr>
          <w:rFonts w:hint="eastAsia"/>
        </w:rPr>
        <w:t>秒后也只会向前移动</w:t>
      </w:r>
      <w:r w:rsidR="00ED7718">
        <w:rPr>
          <w:rFonts w:hint="eastAsia"/>
        </w:rPr>
        <w:t>1/60</w:t>
      </w:r>
      <w:r w:rsidR="00ED7718">
        <w:rPr>
          <w:rFonts w:hint="eastAsia"/>
        </w:rPr>
        <w:t>秒移动的距离</w:t>
      </w:r>
      <w:r w:rsidR="0077679F">
        <w:rPr>
          <w:rFonts w:hint="eastAsia"/>
        </w:rPr>
        <w:t>。</w:t>
      </w:r>
      <w:r w:rsidR="000E55F5">
        <w:rPr>
          <w:rFonts w:hint="eastAsia"/>
        </w:rPr>
        <w:t>通过差值运算，游戏可以保证在性能不同的运行设备上都可以有较一致的游戏表现。不会因为设备</w:t>
      </w:r>
      <w:r w:rsidR="00181629">
        <w:rPr>
          <w:rFonts w:hint="eastAsia"/>
        </w:rPr>
        <w:t>性能过差导致游戏更新</w:t>
      </w:r>
      <w:r w:rsidR="004A3266">
        <w:rPr>
          <w:rFonts w:hint="eastAsia"/>
        </w:rPr>
        <w:t>非常缓慢，也不会因为设备性能强劲导致游戏更新速度太快。</w:t>
      </w:r>
    </w:p>
    <w:p w:rsidR="003A7248" w:rsidRDefault="006C263B" w:rsidP="00233AF1">
      <w:pPr>
        <w:spacing w:before="120" w:after="240"/>
        <w:jc w:val="center"/>
      </w:pPr>
      <w:r>
        <w:object w:dxaOrig="4095" w:dyaOrig="1665">
          <v:shape id="_x0000_i1029" type="#_x0000_t75" style="width:204.45pt;height:83.55pt" o:ole="">
            <v:imagedata r:id="rId30" o:title=""/>
          </v:shape>
          <o:OLEObject Type="Embed" ProgID="Visio.Drawing.15" ShapeID="_x0000_i1029" DrawAspect="Content" ObjectID="_1572032518" r:id="rId31"/>
        </w:object>
      </w:r>
    </w:p>
    <w:p w:rsidR="00233AF1" w:rsidRDefault="003C3AC6" w:rsidP="00233AF1">
      <w:pPr>
        <w:spacing w:before="120" w:after="240"/>
        <w:jc w:val="center"/>
      </w:pPr>
      <w:r w:rsidRPr="00510388">
        <w:rPr>
          <w:rFonts w:ascii="黑体" w:eastAsia="黑体" w:hAnsi="黑体" w:hint="eastAsia"/>
          <w:szCs w:val="24"/>
        </w:rPr>
        <w:t>图2</w:t>
      </w:r>
      <w:r w:rsidRPr="00510388">
        <w:rPr>
          <w:rFonts w:ascii="黑体" w:eastAsia="黑体" w:hAnsi="黑体"/>
          <w:szCs w:val="24"/>
        </w:rPr>
        <w:t>-</w:t>
      </w:r>
      <w:r>
        <w:rPr>
          <w:rFonts w:ascii="黑体" w:eastAsia="黑体" w:hAnsi="黑体"/>
          <w:szCs w:val="24"/>
        </w:rPr>
        <w:t>9</w:t>
      </w:r>
    </w:p>
    <w:p w:rsidR="00754196" w:rsidRDefault="003A7248" w:rsidP="001F31DD">
      <w:pPr>
        <w:pStyle w:val="aa"/>
        <w:numPr>
          <w:ilvl w:val="0"/>
          <w:numId w:val="5"/>
        </w:numPr>
        <w:spacing w:before="120" w:after="240"/>
        <w:ind w:firstLineChars="0"/>
      </w:pPr>
      <w:r>
        <w:rPr>
          <w:rFonts w:hint="eastAsia"/>
        </w:rPr>
        <w:lastRenderedPageBreak/>
        <w:t>因为每一帧花费的时间并不完全一致，所以自定义逻辑代码必须能够对传入的不同时间进行正确的更新处理</w:t>
      </w:r>
      <w:r w:rsidR="00CA455E">
        <w:rPr>
          <w:rFonts w:hint="eastAsia"/>
        </w:rPr>
        <w:t>，不能够假设</w:t>
      </w:r>
      <w:r w:rsidR="00563B5E">
        <w:rPr>
          <w:rFonts w:hint="eastAsia"/>
        </w:rPr>
        <w:t>执行每一段代码的时间间隔都是固定不变的。</w:t>
      </w:r>
    </w:p>
    <w:p w:rsidR="00284397" w:rsidRDefault="00284397" w:rsidP="00284397">
      <w:pPr>
        <w:spacing w:before="120" w:after="240"/>
      </w:pPr>
    </w:p>
    <w:p w:rsidR="00284397" w:rsidRDefault="00284397" w:rsidP="00284397">
      <w:pPr>
        <w:pStyle w:val="3"/>
        <w:spacing w:before="240"/>
      </w:pPr>
      <w:bookmarkStart w:id="23" w:name="_Toc498128037"/>
      <w:r>
        <w:rPr>
          <w:rFonts w:hint="eastAsia"/>
        </w:rPr>
        <w:t>2.3.</w:t>
      </w:r>
      <w:r w:rsidR="0058432C">
        <w:t>1</w:t>
      </w:r>
      <w:r w:rsidR="00574DF9">
        <w:t>1</w:t>
      </w:r>
      <w:r w:rsidR="009B2B77">
        <w:rPr>
          <w:rFonts w:hint="eastAsia"/>
        </w:rPr>
        <w:t>动作</w:t>
      </w:r>
      <w:bookmarkEnd w:id="23"/>
    </w:p>
    <w:p w:rsidR="001F0214" w:rsidRDefault="003F04A6" w:rsidP="002A392E">
      <w:pPr>
        <w:spacing w:before="120" w:after="240"/>
      </w:pPr>
      <w:r>
        <w:tab/>
      </w:r>
      <w:r w:rsidR="00B7282E">
        <w:rPr>
          <w:rFonts w:hint="eastAsia"/>
        </w:rPr>
        <w:t>动作系统也</w:t>
      </w:r>
      <w:r w:rsidR="004367E6">
        <w:rPr>
          <w:rFonts w:hint="eastAsia"/>
        </w:rPr>
        <w:t>称</w:t>
      </w:r>
      <w:r w:rsidR="00B7282E">
        <w:rPr>
          <w:rFonts w:hint="eastAsia"/>
        </w:rPr>
        <w:t>为动画系统。</w:t>
      </w:r>
      <w:r w:rsidR="002D3E2E">
        <w:rPr>
          <w:rFonts w:hint="eastAsia"/>
        </w:rPr>
        <w:t>主要是在</w:t>
      </w:r>
      <w:r w:rsidR="00E544A3">
        <w:rPr>
          <w:rFonts w:hint="eastAsia"/>
        </w:rPr>
        <w:t>每一帧</w:t>
      </w:r>
      <w:r w:rsidR="0040642D">
        <w:rPr>
          <w:rFonts w:hint="eastAsia"/>
        </w:rPr>
        <w:t>根据时间和物体的状态更改物体的位置等属性，</w:t>
      </w:r>
      <w:r w:rsidR="009629EC">
        <w:rPr>
          <w:rFonts w:hint="eastAsia"/>
        </w:rPr>
        <w:t>使得</w:t>
      </w:r>
      <w:r w:rsidR="001A084E">
        <w:rPr>
          <w:rFonts w:hint="eastAsia"/>
        </w:rPr>
        <w:t>在一系列帧中物体能呈现出一组连续的动画。</w:t>
      </w:r>
      <w:r w:rsidR="002A6400">
        <w:t>Cocos2dx</w:t>
      </w:r>
      <w:r w:rsidR="002A6400">
        <w:rPr>
          <w:rFonts w:hint="eastAsia"/>
        </w:rPr>
        <w:t>提供了许多实用的动作。</w:t>
      </w:r>
    </w:p>
    <w:p w:rsidR="00E7298C" w:rsidRDefault="00A35004" w:rsidP="002A392E">
      <w:pPr>
        <w:spacing w:before="120" w:after="240"/>
      </w:pPr>
      <w:r>
        <w:tab/>
      </w:r>
      <w:r>
        <w:rPr>
          <w:rFonts w:hint="eastAsia"/>
        </w:rPr>
        <w:t>几乎所有游戏引擎的动画系统都基于线性插值（</w:t>
      </w:r>
      <w:r>
        <w:rPr>
          <w:rFonts w:hint="eastAsia"/>
        </w:rPr>
        <w:t>Linear Interpolation</w:t>
      </w:r>
      <w:r>
        <w:rPr>
          <w:rFonts w:hint="eastAsia"/>
        </w:rPr>
        <w:t>）。</w:t>
      </w:r>
      <w:r w:rsidR="00D32884">
        <w:rPr>
          <w:rFonts w:hint="eastAsia"/>
        </w:rPr>
        <w:t>线性插值接受两个已知的端点值和一个时间段中的时间点，</w:t>
      </w:r>
      <w:r w:rsidR="00835BDE">
        <w:rPr>
          <w:rFonts w:hint="eastAsia"/>
        </w:rPr>
        <w:t>返回该时间点在该两端点值之间对应的值。</w:t>
      </w:r>
    </w:p>
    <w:p w:rsidR="00293738" w:rsidRDefault="003D305C" w:rsidP="008D6655">
      <w:pPr>
        <w:spacing w:before="120" w:after="240"/>
      </w:pPr>
      <w:r>
        <w:tab/>
      </w:r>
      <w:r>
        <w:rPr>
          <w:rFonts w:hint="eastAsia"/>
        </w:rPr>
        <w:t>在</w:t>
      </w:r>
      <w:r>
        <w:t>Cocos2dx</w:t>
      </w:r>
      <w:r>
        <w:rPr>
          <w:rFonts w:hint="eastAsia"/>
        </w:rPr>
        <w:t>中，</w:t>
      </w:r>
      <w:r>
        <w:rPr>
          <w:rFonts w:hint="eastAsia"/>
        </w:rPr>
        <w:t xml:space="preserve"> </w:t>
      </w:r>
      <w:r w:rsidR="00AD0E41">
        <w:t>Action</w:t>
      </w:r>
      <w:r w:rsidR="00AD0E41">
        <w:rPr>
          <w:rFonts w:hint="eastAsia"/>
        </w:rPr>
        <w:t>类</w:t>
      </w:r>
      <w:r w:rsidR="00711231">
        <w:rPr>
          <w:rFonts w:hint="eastAsia"/>
        </w:rPr>
        <w:t>是</w:t>
      </w:r>
      <w:r w:rsidR="00AD0E41">
        <w:rPr>
          <w:rFonts w:hint="eastAsia"/>
        </w:rPr>
        <w:t>动作类的基类</w:t>
      </w:r>
      <w:r w:rsidR="008B5546">
        <w:rPr>
          <w:rFonts w:hint="eastAsia"/>
        </w:rPr>
        <w:t>，</w:t>
      </w:r>
      <w:r w:rsidR="009C0BE9">
        <w:t>Action</w:t>
      </w:r>
      <w:r w:rsidR="009C0BE9">
        <w:rPr>
          <w:rFonts w:hint="eastAsia"/>
        </w:rPr>
        <w:t>又继承于</w:t>
      </w:r>
      <w:r w:rsidR="009C0BE9">
        <w:t>Ref</w:t>
      </w:r>
      <w:r w:rsidR="009C0BE9">
        <w:rPr>
          <w:rFonts w:hint="eastAsia"/>
        </w:rPr>
        <w:t>类，</w:t>
      </w:r>
      <w:r w:rsidR="00340B16">
        <w:rPr>
          <w:rFonts w:hint="eastAsia"/>
        </w:rPr>
        <w:t>每一个</w:t>
      </w:r>
      <w:r w:rsidR="00340B16">
        <w:t>Action</w:t>
      </w:r>
      <w:r w:rsidR="00340B16">
        <w:rPr>
          <w:rFonts w:hint="eastAsia"/>
        </w:rPr>
        <w:t>的子类都</w:t>
      </w:r>
      <w:r w:rsidR="006E2702">
        <w:rPr>
          <w:rFonts w:hint="eastAsia"/>
        </w:rPr>
        <w:t>是一个独立的资源对象</w:t>
      </w:r>
      <w:r w:rsidR="00B77D2B">
        <w:rPr>
          <w:rFonts w:hint="eastAsia"/>
        </w:rPr>
        <w:t>。每一个</w:t>
      </w:r>
      <w:r w:rsidR="00B77D2B">
        <w:rPr>
          <w:rFonts w:hint="eastAsia"/>
        </w:rPr>
        <w:t>Action</w:t>
      </w:r>
      <w:r w:rsidR="00B77D2B">
        <w:rPr>
          <w:rFonts w:hint="eastAsia"/>
        </w:rPr>
        <w:t>对象定义了一种修改</w:t>
      </w:r>
      <w:r w:rsidR="00AE2487">
        <w:rPr>
          <w:rFonts w:hint="eastAsia"/>
        </w:rPr>
        <w:t>。</w:t>
      </w:r>
      <w:r w:rsidR="00B56A35">
        <w:rPr>
          <w:rFonts w:hint="eastAsia"/>
        </w:rPr>
        <w:t>因为每一个</w:t>
      </w:r>
      <w:r w:rsidR="00B56A35">
        <w:rPr>
          <w:rFonts w:hint="eastAsia"/>
        </w:rPr>
        <w:t>A</w:t>
      </w:r>
      <w:r w:rsidR="00B56A35">
        <w:t>ction</w:t>
      </w:r>
      <w:r w:rsidR="00B56A35">
        <w:rPr>
          <w:rFonts w:hint="eastAsia"/>
        </w:rPr>
        <w:t>都记录着执行</w:t>
      </w:r>
      <w:r w:rsidR="00B56A35">
        <w:t>Action</w:t>
      </w:r>
      <w:r w:rsidR="00B56A35">
        <w:rPr>
          <w:rFonts w:hint="eastAsia"/>
        </w:rPr>
        <w:t>对象的状态，所以每一个</w:t>
      </w:r>
      <w:r w:rsidR="000F01CE">
        <w:rPr>
          <w:rFonts w:hint="eastAsia"/>
        </w:rPr>
        <w:t>Action</w:t>
      </w:r>
      <w:r w:rsidR="000614A4">
        <w:rPr>
          <w:rFonts w:hint="eastAsia"/>
        </w:rPr>
        <w:t>只能作用于一个</w:t>
      </w:r>
      <w:r w:rsidR="000614A4">
        <w:t>UI</w:t>
      </w:r>
      <w:r w:rsidR="000614A4">
        <w:rPr>
          <w:rFonts w:hint="eastAsia"/>
        </w:rPr>
        <w:t>树节点上</w:t>
      </w:r>
      <w:r w:rsidR="0022596C">
        <w:rPr>
          <w:rFonts w:hint="eastAsia"/>
        </w:rPr>
        <w:t>。</w:t>
      </w:r>
      <w:r w:rsidR="00F139CE">
        <w:rPr>
          <w:rFonts w:hint="eastAsia"/>
        </w:rPr>
        <w:t>如果需要将同样的</w:t>
      </w:r>
      <w:r w:rsidR="00F139CE">
        <w:t>Action</w:t>
      </w:r>
      <w:r w:rsidR="00F139CE">
        <w:rPr>
          <w:rFonts w:hint="eastAsia"/>
        </w:rPr>
        <w:t>应用于多个</w:t>
      </w:r>
      <w:r w:rsidR="00F139CE">
        <w:t>UI</w:t>
      </w:r>
      <w:r w:rsidR="00F139CE">
        <w:rPr>
          <w:rFonts w:hint="eastAsia"/>
        </w:rPr>
        <w:t>树节点，则必须先</w:t>
      </w:r>
      <w:r w:rsidR="00F139CE">
        <w:rPr>
          <w:rFonts w:hint="eastAsia"/>
        </w:rPr>
        <w:t>clone</w:t>
      </w:r>
      <w:r w:rsidR="00F139CE">
        <w:rPr>
          <w:rFonts w:hint="eastAsia"/>
        </w:rPr>
        <w:t>出数个相同的</w:t>
      </w:r>
      <w:r w:rsidR="00F139CE">
        <w:t>Action</w:t>
      </w:r>
      <w:r w:rsidR="00F139CE">
        <w:rPr>
          <w:rFonts w:hint="eastAsia"/>
        </w:rPr>
        <w:t>对象，再分别应用。</w:t>
      </w:r>
    </w:p>
    <w:p w:rsidR="0006493B" w:rsidRDefault="0006493B" w:rsidP="002A392E">
      <w:pPr>
        <w:spacing w:before="120" w:after="240"/>
      </w:pPr>
      <w:r>
        <w:tab/>
      </w:r>
      <w:r>
        <w:rPr>
          <w:rFonts w:hint="eastAsia"/>
        </w:rPr>
        <w:t>动作系统支持控制动作的动作，</w:t>
      </w:r>
      <w:r>
        <w:t>Sequence</w:t>
      </w:r>
      <w:r>
        <w:rPr>
          <w:rFonts w:hint="eastAsia"/>
        </w:rPr>
        <w:t>动作能够组合多个子动作，子动作按照添加顺序一个一个执行；</w:t>
      </w:r>
      <w:r>
        <w:rPr>
          <w:rFonts w:hint="eastAsia"/>
        </w:rPr>
        <w:t>Spawn</w:t>
      </w:r>
      <w:r>
        <w:rPr>
          <w:rFonts w:hint="eastAsia"/>
        </w:rPr>
        <w:t>动作也可以包含多个子动作，但是所有的动作都是同时执行的，但不一定同时结束。</w:t>
      </w:r>
    </w:p>
    <w:p w:rsidR="0064332C" w:rsidRPr="0006493B" w:rsidRDefault="0064332C" w:rsidP="002A392E">
      <w:pPr>
        <w:spacing w:before="120" w:after="240"/>
      </w:pPr>
      <w:r>
        <w:tab/>
      </w:r>
      <w:r>
        <w:rPr>
          <w:rFonts w:hint="eastAsia"/>
        </w:rPr>
        <w:t>动作系统支持回调函数动作，可以像使用任何动作一样使用回调函数动作，也可以和任何动作组合起来使用。</w:t>
      </w:r>
      <w:r w:rsidR="00E31CB2">
        <w:rPr>
          <w:rFonts w:hint="eastAsia"/>
        </w:rPr>
        <w:t>这样就可以在动作中穿插代码逻辑，而且根据游戏循环，其执行优先级往往比自定义游戏逻辑更高。</w:t>
      </w:r>
    </w:p>
    <w:p w:rsidR="00465C97" w:rsidRDefault="005F1A8D" w:rsidP="001F31DD">
      <w:pPr>
        <w:pStyle w:val="aa"/>
        <w:numPr>
          <w:ilvl w:val="0"/>
          <w:numId w:val="5"/>
        </w:numPr>
        <w:spacing w:before="120" w:after="240"/>
        <w:ind w:firstLineChars="0"/>
      </w:pPr>
      <w:r>
        <w:rPr>
          <w:rFonts w:hint="eastAsia"/>
        </w:rPr>
        <w:t>动作是项目中非常常用的</w:t>
      </w:r>
      <w:r w:rsidR="006B68E4">
        <w:rPr>
          <w:rFonts w:hint="eastAsia"/>
        </w:rPr>
        <w:t>功能，</w:t>
      </w:r>
      <w:r w:rsidR="00F8096B">
        <w:rPr>
          <w:rFonts w:hint="eastAsia"/>
        </w:rPr>
        <w:t>在使用时</w:t>
      </w:r>
      <w:r w:rsidR="00357369">
        <w:rPr>
          <w:rFonts w:hint="eastAsia"/>
        </w:rPr>
        <w:t>往往要组合其他动作。</w:t>
      </w:r>
    </w:p>
    <w:p w:rsidR="00075599" w:rsidRPr="0040642D" w:rsidRDefault="00AB0CE1" w:rsidP="001F31DD">
      <w:pPr>
        <w:pStyle w:val="aa"/>
        <w:numPr>
          <w:ilvl w:val="0"/>
          <w:numId w:val="5"/>
        </w:numPr>
        <w:spacing w:before="120" w:after="240"/>
        <w:ind w:firstLineChars="0"/>
      </w:pPr>
      <w:r>
        <w:rPr>
          <w:rFonts w:hint="eastAsia"/>
        </w:rPr>
        <w:t>执行回调函数动作，代码只会在下一帧开始执行。</w:t>
      </w:r>
    </w:p>
    <w:p w:rsidR="00390197" w:rsidRPr="00390197" w:rsidRDefault="00390197" w:rsidP="00390197">
      <w:pPr>
        <w:spacing w:before="120" w:after="240"/>
      </w:pPr>
    </w:p>
    <w:p w:rsidR="009044AE" w:rsidRDefault="00390197" w:rsidP="00552B8C">
      <w:pPr>
        <w:pStyle w:val="2"/>
        <w:spacing w:before="240"/>
      </w:pPr>
      <w:bookmarkStart w:id="24" w:name="_Toc498128038"/>
      <w:r>
        <w:lastRenderedPageBreak/>
        <w:t>2.</w:t>
      </w:r>
      <w:r w:rsidR="0027714F">
        <w:t>4</w:t>
      </w:r>
      <w:r>
        <w:t xml:space="preserve"> GameData</w:t>
      </w:r>
      <w:r>
        <w:rPr>
          <w:rFonts w:hint="eastAsia"/>
        </w:rPr>
        <w:t>数据</w:t>
      </w:r>
      <w:r w:rsidR="008933D8">
        <w:rPr>
          <w:rFonts w:hint="eastAsia"/>
        </w:rPr>
        <w:t>访问对象</w:t>
      </w:r>
      <w:bookmarkEnd w:id="24"/>
    </w:p>
    <w:p w:rsidR="00873C0D" w:rsidRPr="00873C0D" w:rsidRDefault="007A6A37" w:rsidP="00873C0D">
      <w:pPr>
        <w:pStyle w:val="3"/>
        <w:spacing w:before="240"/>
      </w:pPr>
      <w:bookmarkStart w:id="25" w:name="_Toc498128039"/>
      <w:r>
        <w:rPr>
          <w:rFonts w:hint="eastAsia"/>
        </w:rPr>
        <w:t>2.4.1</w:t>
      </w:r>
      <w:r w:rsidR="00D60DFA">
        <w:rPr>
          <w:rFonts w:hint="eastAsia"/>
        </w:rPr>
        <w:t>专用</w:t>
      </w:r>
      <w:r w:rsidR="00352C0F">
        <w:rPr>
          <w:rFonts w:hint="eastAsia"/>
        </w:rPr>
        <w:t>数据访问模块</w:t>
      </w:r>
      <w:bookmarkEnd w:id="25"/>
    </w:p>
    <w:p w:rsidR="00BD2815" w:rsidRDefault="00B61E06" w:rsidP="00BD2815">
      <w:pPr>
        <w:spacing w:before="120" w:after="240"/>
        <w:ind w:firstLine="420"/>
      </w:pPr>
      <w:r>
        <w:rPr>
          <w:rFonts w:hint="eastAsia"/>
        </w:rPr>
        <w:t>为方便管理存档数据和设定数据，</w:t>
      </w:r>
      <w:r w:rsidR="00BD2815">
        <w:rPr>
          <w:rFonts w:hint="eastAsia"/>
        </w:rPr>
        <w:t>将</w:t>
      </w:r>
      <w:r w:rsidR="00C7734F">
        <w:rPr>
          <w:rFonts w:hint="eastAsia"/>
        </w:rPr>
        <w:t>读取</w:t>
      </w:r>
      <w:r w:rsidR="00BD2815">
        <w:rPr>
          <w:rFonts w:hint="eastAsia"/>
        </w:rPr>
        <w:t>数据从游戏逻辑中抽取出来，做成一个独立的数据模块。这个数据模块向游戏逻辑隐藏存档与设定数据的具体存储细节，并提供接口对象</w:t>
      </w:r>
      <w:r w:rsidR="00A52BF6">
        <w:rPr>
          <w:rFonts w:hint="eastAsia"/>
        </w:rPr>
        <w:t>。</w:t>
      </w:r>
    </w:p>
    <w:p w:rsidR="00BD2815" w:rsidRDefault="00BD2815" w:rsidP="002719E1">
      <w:pPr>
        <w:spacing w:before="120" w:after="240"/>
        <w:ind w:firstLine="420"/>
      </w:pPr>
      <w:r>
        <w:rPr>
          <w:rFonts w:hint="eastAsia"/>
        </w:rPr>
        <w:t>GameData</w:t>
      </w:r>
      <w:r w:rsidR="002719E1">
        <w:rPr>
          <w:rFonts w:hint="eastAsia"/>
        </w:rPr>
        <w:t>实现为一个单例对象，</w:t>
      </w:r>
      <w:r>
        <w:rPr>
          <w:rFonts w:hint="eastAsia"/>
        </w:rPr>
        <w:t>供游戏逻辑使用。</w:t>
      </w:r>
    </w:p>
    <w:p w:rsidR="00820A4B" w:rsidRDefault="00BD2815" w:rsidP="002719E1">
      <w:pPr>
        <w:spacing w:before="120" w:after="240"/>
        <w:ind w:firstLine="420"/>
      </w:pPr>
      <w:r>
        <w:rPr>
          <w:rFonts w:hint="eastAsia"/>
        </w:rPr>
        <w:t xml:space="preserve">GameData </w:t>
      </w:r>
      <w:r>
        <w:rPr>
          <w:rFonts w:hint="eastAsia"/>
        </w:rPr>
        <w:t>中总共有两种类型的数据：设定数据，存档。但对游戏逻辑来说，它不需要分清</w:t>
      </w:r>
      <w:r>
        <w:rPr>
          <w:rFonts w:hint="eastAsia"/>
        </w:rPr>
        <w:t xml:space="preserve"> GameData </w:t>
      </w:r>
      <w:r>
        <w:rPr>
          <w:rFonts w:hint="eastAsia"/>
        </w:rPr>
        <w:t>里面哪些是设定数据，哪些是存档；</w:t>
      </w:r>
      <w:r>
        <w:rPr>
          <w:rFonts w:hint="eastAsia"/>
        </w:rPr>
        <w:t xml:space="preserve">GameData </w:t>
      </w:r>
      <w:r>
        <w:rPr>
          <w:rFonts w:hint="eastAsia"/>
        </w:rPr>
        <w:t>对象里面的就仅仅是数据而已，需要什么就读取什么</w:t>
      </w:r>
      <w:r w:rsidR="00C11CA7">
        <w:rPr>
          <w:rFonts w:hint="eastAsia"/>
        </w:rPr>
        <w:t>。</w:t>
      </w:r>
    </w:p>
    <w:p w:rsidR="00DA69D6" w:rsidRDefault="00F64E64" w:rsidP="002719E1">
      <w:pPr>
        <w:spacing w:before="120" w:after="240"/>
        <w:ind w:firstLine="420"/>
      </w:pPr>
      <w:r>
        <w:rPr>
          <w:rFonts w:hint="eastAsia"/>
        </w:rPr>
        <w:t>设定数据就是记录游戏中各种对象的</w:t>
      </w:r>
      <w:r w:rsidR="008B2348">
        <w:rPr>
          <w:rFonts w:hint="eastAsia"/>
        </w:rPr>
        <w:t>属性，例如敌人的生命值，道具的价格，</w:t>
      </w:r>
      <w:r w:rsidR="005B520A">
        <w:rPr>
          <w:rFonts w:hint="eastAsia"/>
        </w:rPr>
        <w:t>主角的动画等等。</w:t>
      </w:r>
    </w:p>
    <w:p w:rsidR="00DA69D6" w:rsidRDefault="00DA69D6" w:rsidP="002719E1">
      <w:pPr>
        <w:spacing w:before="120" w:after="240"/>
        <w:ind w:firstLine="420"/>
      </w:pPr>
      <w:r>
        <w:rPr>
          <w:rFonts w:hint="eastAsia"/>
        </w:rPr>
        <w:t>存档</w:t>
      </w:r>
      <w:r w:rsidR="001E02BE">
        <w:rPr>
          <w:rFonts w:hint="eastAsia"/>
        </w:rPr>
        <w:t>则是记录当前的游戏进度，玩家已经获得到了哪些道具，</w:t>
      </w:r>
      <w:r w:rsidR="005C0769">
        <w:rPr>
          <w:rFonts w:hint="eastAsia"/>
        </w:rPr>
        <w:t>可以前往的地点等等数据。</w:t>
      </w:r>
      <w:r w:rsidR="00F61603">
        <w:rPr>
          <w:rFonts w:hint="eastAsia"/>
        </w:rPr>
        <w:t>支持保存和切换。</w:t>
      </w:r>
    </w:p>
    <w:p w:rsidR="001E02BE" w:rsidRDefault="005B520A" w:rsidP="002719E1">
      <w:pPr>
        <w:spacing w:before="120" w:after="240"/>
        <w:ind w:firstLine="420"/>
      </w:pPr>
      <w:r>
        <w:rPr>
          <w:rFonts w:hint="eastAsia"/>
        </w:rPr>
        <w:t>相比与直接编写进代码中</w:t>
      </w:r>
      <w:r w:rsidR="00D454BE">
        <w:rPr>
          <w:rFonts w:hint="eastAsia"/>
        </w:rPr>
        <w:t>，将修改限定在单一文件中，</w:t>
      </w:r>
      <w:r w:rsidR="0046404F">
        <w:rPr>
          <w:rFonts w:hint="eastAsia"/>
        </w:rPr>
        <w:t>使修改变得更容易</w:t>
      </w:r>
      <w:r w:rsidR="00BF45D2">
        <w:rPr>
          <w:rFonts w:hint="eastAsia"/>
        </w:rPr>
        <w:t>且不易出错</w:t>
      </w:r>
      <w:r w:rsidR="0046404F">
        <w:rPr>
          <w:rFonts w:hint="eastAsia"/>
        </w:rPr>
        <w:t>。</w:t>
      </w:r>
    </w:p>
    <w:p w:rsidR="002E743F" w:rsidRDefault="00840DAE" w:rsidP="0045613D">
      <w:pPr>
        <w:spacing w:before="120" w:after="240"/>
        <w:ind w:firstLine="420"/>
      </w:pPr>
      <w:r>
        <w:rPr>
          <w:rFonts w:hint="eastAsia"/>
        </w:rPr>
        <w:t>在项目中，</w:t>
      </w:r>
      <w:r w:rsidR="0063206A">
        <w:rPr>
          <w:rFonts w:hint="eastAsia"/>
        </w:rPr>
        <w:t>所有的设定数据</w:t>
      </w:r>
      <w:r w:rsidR="00006AA1">
        <w:rPr>
          <w:rFonts w:hint="eastAsia"/>
        </w:rPr>
        <w:t>使用</w:t>
      </w:r>
      <w:r w:rsidR="00006AA1">
        <w:t>Json</w:t>
      </w:r>
      <w:r w:rsidR="00006AA1">
        <w:rPr>
          <w:rFonts w:hint="eastAsia"/>
        </w:rPr>
        <w:t>存储。</w:t>
      </w:r>
      <w:r w:rsidR="00BA36E3" w:rsidRPr="00BA36E3">
        <w:rPr>
          <w:rFonts w:hint="eastAsia"/>
        </w:rPr>
        <w:t>要操作</w:t>
      </w:r>
      <w:r w:rsidR="00BA36E3" w:rsidRPr="00BA36E3">
        <w:rPr>
          <w:rFonts w:hint="eastAsia"/>
        </w:rPr>
        <w:t xml:space="preserve"> JSON </w:t>
      </w:r>
      <w:r w:rsidR="00BA36E3" w:rsidRPr="00BA36E3">
        <w:rPr>
          <w:rFonts w:hint="eastAsia"/>
        </w:rPr>
        <w:t>文件，就需要一个</w:t>
      </w:r>
      <w:r w:rsidR="00BA36E3" w:rsidRPr="00BA36E3">
        <w:rPr>
          <w:rFonts w:hint="eastAsia"/>
        </w:rPr>
        <w:t xml:space="preserve"> JSON </w:t>
      </w:r>
      <w:r w:rsidR="00BA36E3" w:rsidRPr="00BA36E3">
        <w:rPr>
          <w:rFonts w:hint="eastAsia"/>
        </w:rPr>
        <w:t>引擎。</w:t>
      </w:r>
      <w:r w:rsidR="00BA36E3" w:rsidRPr="00BA36E3">
        <w:rPr>
          <w:rFonts w:hint="eastAsia"/>
        </w:rPr>
        <w:t xml:space="preserve">nlomann::json </w:t>
      </w:r>
      <w:r w:rsidR="00BA36E3" w:rsidRPr="00BA36E3">
        <w:rPr>
          <w:rFonts w:hint="eastAsia"/>
        </w:rPr>
        <w:t>有</w:t>
      </w:r>
      <w:r w:rsidR="00BA36E3" w:rsidRPr="00BA36E3">
        <w:rPr>
          <w:rFonts w:hint="eastAsia"/>
        </w:rPr>
        <w:t xml:space="preserve"> STL-like </w:t>
      </w:r>
      <w:r w:rsidR="00BA36E3" w:rsidRPr="00BA36E3">
        <w:rPr>
          <w:rFonts w:hint="eastAsia"/>
        </w:rPr>
        <w:t>的操作接口。函数的命名和迭代器的使用方式都和</w:t>
      </w:r>
      <w:r w:rsidR="00BA36E3" w:rsidRPr="00BA36E3">
        <w:rPr>
          <w:rFonts w:hint="eastAsia"/>
        </w:rPr>
        <w:t xml:space="preserve"> STL </w:t>
      </w:r>
      <w:r w:rsidR="00BA36E3" w:rsidRPr="00BA36E3">
        <w:rPr>
          <w:rFonts w:hint="eastAsia"/>
        </w:rPr>
        <w:t>一致，能够快速上手，而不用再去查它的手册。这是我们选用它的理由。</w:t>
      </w:r>
      <w:r w:rsidR="002E743F">
        <w:rPr>
          <w:rFonts w:hint="eastAsia"/>
        </w:rPr>
        <w:t>最重要的是，</w:t>
      </w:r>
      <w:r w:rsidR="000008E3" w:rsidRPr="00BA36E3">
        <w:rPr>
          <w:rFonts w:hint="eastAsia"/>
        </w:rPr>
        <w:t>nlomann::json</w:t>
      </w:r>
      <w:r w:rsidR="000008E3">
        <w:rPr>
          <w:rFonts w:hint="eastAsia"/>
        </w:rPr>
        <w:t>，即</w:t>
      </w:r>
      <w:r w:rsidR="000008E3">
        <w:t>Json For Modern C++</w:t>
      </w:r>
      <w:r w:rsidR="000008E3">
        <w:rPr>
          <w:rFonts w:hint="eastAsia"/>
        </w:rPr>
        <w:t>支持跨平台。</w:t>
      </w:r>
      <w:r w:rsidR="003F750C">
        <w:rPr>
          <w:rFonts w:hint="eastAsia"/>
        </w:rPr>
        <w:t>即使在不同的平台下也可以确保有一致的表现。</w:t>
      </w:r>
    </w:p>
    <w:p w:rsidR="006A1798" w:rsidRDefault="006A1798" w:rsidP="0045613D">
      <w:pPr>
        <w:spacing w:before="120" w:after="240"/>
        <w:ind w:firstLine="420"/>
      </w:pPr>
      <w:r>
        <w:object w:dxaOrig="6811" w:dyaOrig="7801">
          <v:shape id="_x0000_i1030" type="#_x0000_t75" style="width:340.3pt;height:389.9pt" o:ole="">
            <v:imagedata r:id="rId32" o:title=""/>
          </v:shape>
          <o:OLEObject Type="Embed" ProgID="Visio.Drawing.15" ShapeID="_x0000_i1030" DrawAspect="Content" ObjectID="_1572032519" r:id="rId33"/>
        </w:object>
      </w:r>
    </w:p>
    <w:p w:rsidR="006A1798" w:rsidRPr="000008E3" w:rsidRDefault="00294F27" w:rsidP="00294F27">
      <w:pPr>
        <w:spacing w:before="120" w:after="240"/>
        <w:jc w:val="center"/>
      </w:pPr>
      <w:r w:rsidRPr="00510388">
        <w:rPr>
          <w:rFonts w:ascii="黑体" w:eastAsia="黑体" w:hAnsi="黑体" w:hint="eastAsia"/>
          <w:szCs w:val="24"/>
        </w:rPr>
        <w:t>图2</w:t>
      </w:r>
      <w:r w:rsidRPr="00510388">
        <w:rPr>
          <w:rFonts w:ascii="黑体" w:eastAsia="黑体" w:hAnsi="黑体"/>
          <w:szCs w:val="24"/>
        </w:rPr>
        <w:t>-</w:t>
      </w:r>
      <w:r>
        <w:rPr>
          <w:rFonts w:ascii="黑体" w:eastAsia="黑体" w:hAnsi="黑体"/>
          <w:szCs w:val="24"/>
        </w:rPr>
        <w:t>10</w:t>
      </w:r>
    </w:p>
    <w:p w:rsidR="00820A4B" w:rsidRDefault="00AF645F" w:rsidP="004B19C9">
      <w:pPr>
        <w:spacing w:before="120" w:after="240"/>
        <w:ind w:firstLine="420"/>
      </w:pPr>
      <w:r>
        <w:rPr>
          <w:rFonts w:hint="eastAsia"/>
        </w:rPr>
        <w:t>具体实现中，由</w:t>
      </w:r>
      <w:r w:rsidR="003B1FA6">
        <w:t>GameData</w:t>
      </w:r>
      <w:r w:rsidR="003B1FA6">
        <w:rPr>
          <w:rFonts w:hint="eastAsia"/>
        </w:rPr>
        <w:t>对象持有所有设定数据的副本，并由</w:t>
      </w:r>
      <w:r w:rsidR="003B1FA6">
        <w:t>GameData</w:t>
      </w:r>
      <w:r w:rsidR="003B1FA6">
        <w:rPr>
          <w:rFonts w:hint="eastAsia"/>
        </w:rPr>
        <w:t>负责读取和写入相关的</w:t>
      </w:r>
      <w:r w:rsidR="0097365E">
        <w:rPr>
          <w:rFonts w:hint="eastAsia"/>
        </w:rPr>
        <w:t>文件中。游戏中的其他对象只有通过</w:t>
      </w:r>
      <w:r w:rsidR="0097365E">
        <w:t>GameData</w:t>
      </w:r>
      <w:r w:rsidR="0097365E">
        <w:rPr>
          <w:rFonts w:hint="eastAsia"/>
        </w:rPr>
        <w:t>才可以</w:t>
      </w:r>
      <w:r w:rsidR="000001F7">
        <w:rPr>
          <w:rFonts w:hint="eastAsia"/>
        </w:rPr>
        <w:t>访问</w:t>
      </w:r>
      <w:r w:rsidR="0097365E">
        <w:rPr>
          <w:rFonts w:hint="eastAsia"/>
        </w:rPr>
        <w:t>存储在</w:t>
      </w:r>
      <w:r w:rsidR="0097365E">
        <w:t>Json</w:t>
      </w:r>
      <w:r w:rsidR="0097365E">
        <w:rPr>
          <w:rFonts w:hint="eastAsia"/>
        </w:rPr>
        <w:t>中的数据。</w:t>
      </w:r>
      <w:r w:rsidR="000C7ECF">
        <w:rPr>
          <w:rFonts w:hint="eastAsia"/>
        </w:rPr>
        <w:t>如图</w:t>
      </w:r>
      <w:r w:rsidR="000C7ECF">
        <w:rPr>
          <w:rFonts w:hint="eastAsia"/>
        </w:rPr>
        <w:t>2-10</w:t>
      </w:r>
      <w:r w:rsidR="000C7ECF">
        <w:rPr>
          <w:rFonts w:hint="eastAsia"/>
        </w:rPr>
        <w:t>所示。</w:t>
      </w:r>
    </w:p>
    <w:p w:rsidR="002A70ED" w:rsidRDefault="00535BB3" w:rsidP="00634BB5">
      <w:pPr>
        <w:pStyle w:val="3"/>
        <w:spacing w:before="240"/>
      </w:pPr>
      <w:bookmarkStart w:id="26" w:name="_Toc498128040"/>
      <w:r>
        <w:rPr>
          <w:rFonts w:hint="eastAsia"/>
        </w:rPr>
        <w:t>2.4.2</w:t>
      </w:r>
      <w:r w:rsidR="00D674BD">
        <w:rPr>
          <w:rFonts w:hint="eastAsia"/>
        </w:rPr>
        <w:t>不使用数据库</w:t>
      </w:r>
      <w:r w:rsidR="0046648A">
        <w:rPr>
          <w:rFonts w:hint="eastAsia"/>
        </w:rPr>
        <w:t>+</w:t>
      </w:r>
      <w:r w:rsidR="0046648A">
        <w:t>SQL</w:t>
      </w:r>
      <w:bookmarkEnd w:id="26"/>
    </w:p>
    <w:p w:rsidR="00B8185A" w:rsidRDefault="00A3678C" w:rsidP="00B865B9">
      <w:pPr>
        <w:spacing w:before="120" w:after="240"/>
        <w:ind w:firstLine="420"/>
      </w:pPr>
      <w:r>
        <w:rPr>
          <w:rFonts w:hint="eastAsia"/>
        </w:rPr>
        <w:t>现在几乎所有的应用程序的存储方案用的都是数据库，但我们的游戏</w:t>
      </w:r>
      <w:r w:rsidR="001C3F02">
        <w:rPr>
          <w:rFonts w:hint="eastAsia"/>
        </w:rPr>
        <w:t>使用</w:t>
      </w:r>
      <w:r w:rsidR="001C3F02">
        <w:t>Json</w:t>
      </w:r>
      <w:r w:rsidR="001C3F02">
        <w:rPr>
          <w:rFonts w:hint="eastAsia"/>
        </w:rPr>
        <w:t>文件读取，主要考虑到以下因素</w:t>
      </w:r>
      <w:r>
        <w:rPr>
          <w:rFonts w:hint="eastAsia"/>
        </w:rPr>
        <w:t>：</w:t>
      </w:r>
    </w:p>
    <w:p w:rsidR="00B8185A" w:rsidRDefault="00564B5C" w:rsidP="001F31DD">
      <w:pPr>
        <w:pStyle w:val="aa"/>
        <w:numPr>
          <w:ilvl w:val="0"/>
          <w:numId w:val="7"/>
        </w:numPr>
        <w:spacing w:before="120" w:after="240"/>
        <w:ind w:firstLineChars="0"/>
      </w:pPr>
      <w:r>
        <w:rPr>
          <w:rFonts w:hint="eastAsia"/>
        </w:rPr>
        <w:t>开发效率：</w:t>
      </w:r>
    </w:p>
    <w:p w:rsidR="00A3678C" w:rsidRDefault="00BF37A9" w:rsidP="00673446">
      <w:pPr>
        <w:spacing w:before="120" w:after="240"/>
        <w:ind w:firstLine="420"/>
      </w:pPr>
      <w:r>
        <w:rPr>
          <w:rFonts w:hint="eastAsia"/>
        </w:rPr>
        <w:t>游戏中的数据天生是</w:t>
      </w:r>
      <w:r w:rsidR="00A3678C">
        <w:rPr>
          <w:rFonts w:hint="eastAsia"/>
        </w:rPr>
        <w:t>树形，</w:t>
      </w:r>
      <w:r w:rsidR="00A3678C">
        <w:rPr>
          <w:rFonts w:hint="eastAsia"/>
        </w:rPr>
        <w:t xml:space="preserve">JSON </w:t>
      </w:r>
      <w:r>
        <w:rPr>
          <w:rFonts w:hint="eastAsia"/>
        </w:rPr>
        <w:t>天生也是树</w:t>
      </w:r>
      <w:r w:rsidR="00A3678C">
        <w:rPr>
          <w:rFonts w:hint="eastAsia"/>
        </w:rPr>
        <w:t>形，直接映射操作更方便</w:t>
      </w:r>
    </w:p>
    <w:p w:rsidR="00A3678C" w:rsidRDefault="00A3678C" w:rsidP="00673446">
      <w:pPr>
        <w:spacing w:before="120" w:after="240"/>
        <w:ind w:firstLine="420"/>
      </w:pPr>
      <w:r>
        <w:rPr>
          <w:rFonts w:hint="eastAsia"/>
        </w:rPr>
        <w:lastRenderedPageBreak/>
        <w:t>一个存档下有若干个可操纵的人物，有若干个已经解锁的地点，有若干个已经获得的装备，有若干个已经获得的符卡</w:t>
      </w:r>
      <w:r w:rsidR="000E6A97">
        <w:rPr>
          <w:rFonts w:hint="eastAsia"/>
        </w:rPr>
        <w:t>，</w:t>
      </w:r>
      <w:r>
        <w:rPr>
          <w:rFonts w:hint="eastAsia"/>
        </w:rPr>
        <w:t>每个人物可装备若干个道具，可装备若干个的符卡</w:t>
      </w:r>
      <w:r w:rsidR="00195466">
        <w:rPr>
          <w:rFonts w:hint="eastAsia"/>
        </w:rPr>
        <w:t>，</w:t>
      </w:r>
      <w:r>
        <w:rPr>
          <w:rFonts w:hint="eastAsia"/>
        </w:rPr>
        <w:t>一个地点下有若干个关卡，有若干个对话</w:t>
      </w:r>
      <w:r w:rsidR="00BC2658">
        <w:rPr>
          <w:rFonts w:hint="eastAsia"/>
        </w:rPr>
        <w:t>。</w:t>
      </w:r>
    </w:p>
    <w:p w:rsidR="00CE3B5C" w:rsidRDefault="00A3678C" w:rsidP="00067254">
      <w:pPr>
        <w:spacing w:before="120" w:after="240"/>
        <w:ind w:firstLine="420"/>
      </w:pPr>
      <w:r>
        <w:rPr>
          <w:rFonts w:hint="eastAsia"/>
        </w:rPr>
        <w:t>如果用数据库来存储，理论上每个一对多的关系都要都建一张表。以上那么多一对多的关系，</w:t>
      </w:r>
      <w:r w:rsidR="00A25683">
        <w:rPr>
          <w:rFonts w:hint="eastAsia"/>
        </w:rPr>
        <w:t>再算上</w:t>
      </w:r>
      <w:r>
        <w:rPr>
          <w:rFonts w:hint="eastAsia"/>
        </w:rPr>
        <w:t>没提到的关系，我们要建的表的数量可能会达到</w:t>
      </w:r>
      <w:r>
        <w:rPr>
          <w:rFonts w:hint="eastAsia"/>
        </w:rPr>
        <w:t xml:space="preserve"> 20</w:t>
      </w:r>
      <w:r w:rsidR="00203208">
        <w:rPr>
          <w:rFonts w:hint="eastAsia"/>
        </w:rPr>
        <w:t>多</w:t>
      </w:r>
      <w:r>
        <w:rPr>
          <w:rFonts w:hint="eastAsia"/>
        </w:rPr>
        <w:t>个，表数量的增多会在一定程度上增加维护和操作的成本。就算在实践中我</w:t>
      </w:r>
      <w:r w:rsidR="00252EFB">
        <w:rPr>
          <w:rFonts w:hint="eastAsia"/>
        </w:rPr>
        <w:t>们使用一些特殊方法将一些表合</w:t>
      </w:r>
      <w:r>
        <w:rPr>
          <w:rFonts w:hint="eastAsia"/>
        </w:rPr>
        <w:t>并</w:t>
      </w:r>
      <w:r w:rsidR="005C1A1F">
        <w:rPr>
          <w:rFonts w:hint="eastAsia"/>
        </w:rPr>
        <w:t>，不太考虑范式等设计方法</w:t>
      </w:r>
      <w:r>
        <w:rPr>
          <w:rFonts w:hint="eastAsia"/>
        </w:rPr>
        <w:t>，使表的数量减少了，但这同时会使得数据的操作变得很不直观，难以理解</w:t>
      </w:r>
      <w:r w:rsidR="00CE3B5C">
        <w:rPr>
          <w:rFonts w:hint="eastAsia"/>
        </w:rPr>
        <w:t>。</w:t>
      </w:r>
      <w:r w:rsidR="001335F1">
        <w:rPr>
          <w:rFonts w:hint="eastAsia"/>
        </w:rPr>
        <w:t>因为每查找一个数据就需要查阅数个表，</w:t>
      </w:r>
      <w:r w:rsidR="00B54AEC">
        <w:rPr>
          <w:rFonts w:hint="eastAsia"/>
        </w:rPr>
        <w:t>给修改带来很大不便。</w:t>
      </w:r>
    </w:p>
    <w:p w:rsidR="00F00DBB" w:rsidRDefault="00A3678C" w:rsidP="003A1D52">
      <w:pPr>
        <w:spacing w:before="120" w:after="240"/>
        <w:ind w:firstLine="420"/>
      </w:pPr>
      <w:r>
        <w:rPr>
          <w:rFonts w:hint="eastAsia"/>
        </w:rPr>
        <w:t>使用</w:t>
      </w:r>
      <w:r w:rsidR="00043A83">
        <w:rPr>
          <w:rFonts w:hint="eastAsia"/>
        </w:rPr>
        <w:t>数据库</w:t>
      </w:r>
      <w:r>
        <w:rPr>
          <w:rFonts w:hint="eastAsia"/>
        </w:rPr>
        <w:t>得不偿失。如果用</w:t>
      </w:r>
      <w:r>
        <w:rPr>
          <w:rFonts w:hint="eastAsia"/>
        </w:rPr>
        <w:t xml:space="preserve"> JSON</w:t>
      </w:r>
      <w:r>
        <w:rPr>
          <w:rFonts w:hint="eastAsia"/>
        </w:rPr>
        <w:t>，那我们可以直接将这些树形的数据直接组织成一颗树，</w:t>
      </w:r>
      <w:r>
        <w:rPr>
          <w:rFonts w:hint="eastAsia"/>
        </w:rPr>
        <w:t xml:space="preserve">GameData </w:t>
      </w:r>
      <w:r>
        <w:rPr>
          <w:rFonts w:hint="eastAsia"/>
        </w:rPr>
        <w:t>操作这棵树来读取和改动存档，比数据库操作要更简单明了。</w:t>
      </w:r>
    </w:p>
    <w:p w:rsidR="00A3678C" w:rsidRDefault="00A3678C" w:rsidP="001F31DD">
      <w:pPr>
        <w:pStyle w:val="aa"/>
        <w:numPr>
          <w:ilvl w:val="0"/>
          <w:numId w:val="7"/>
        </w:numPr>
        <w:spacing w:before="120" w:after="240"/>
        <w:ind w:firstLineChars="0"/>
      </w:pPr>
      <w:r>
        <w:rPr>
          <w:rFonts w:hint="eastAsia"/>
        </w:rPr>
        <w:t>运行效率</w:t>
      </w:r>
    </w:p>
    <w:p w:rsidR="00552ED7" w:rsidRDefault="00A3678C" w:rsidP="00552ED7">
      <w:pPr>
        <w:spacing w:before="120" w:after="240"/>
        <w:ind w:firstLine="420"/>
      </w:pPr>
      <w:r>
        <w:rPr>
          <w:rFonts w:hint="eastAsia"/>
        </w:rPr>
        <w:t xml:space="preserve">JSON </w:t>
      </w:r>
      <w:r>
        <w:rPr>
          <w:rFonts w:hint="eastAsia"/>
        </w:rPr>
        <w:t>引擎会将整个文件全部读入内存，</w:t>
      </w:r>
      <w:r w:rsidR="005E27C7">
        <w:rPr>
          <w:rFonts w:hint="eastAsia"/>
        </w:rPr>
        <w:t>并将数据在</w:t>
      </w:r>
      <w:r>
        <w:rPr>
          <w:rFonts w:hint="eastAsia"/>
        </w:rPr>
        <w:t>内存</w:t>
      </w:r>
      <w:r w:rsidR="005E27C7">
        <w:rPr>
          <w:rFonts w:hint="eastAsia"/>
        </w:rPr>
        <w:t>中组成树形结构</w:t>
      </w:r>
      <w:r>
        <w:rPr>
          <w:rFonts w:hint="eastAsia"/>
        </w:rPr>
        <w:t>，</w:t>
      </w:r>
      <w:r w:rsidR="00365C32">
        <w:rPr>
          <w:rFonts w:hint="eastAsia"/>
        </w:rPr>
        <w:t>每次查找可以直接读取内存</w:t>
      </w:r>
      <w:r w:rsidR="00DD7CE3">
        <w:rPr>
          <w:rFonts w:hint="eastAsia"/>
        </w:rPr>
        <w:t>获取数据</w:t>
      </w:r>
      <w:r>
        <w:rPr>
          <w:rFonts w:hint="eastAsia"/>
        </w:rPr>
        <w:t>。</w:t>
      </w:r>
    </w:p>
    <w:p w:rsidR="007C129B" w:rsidRDefault="00552ED7" w:rsidP="00EA5F5E">
      <w:pPr>
        <w:spacing w:before="120" w:after="240"/>
        <w:ind w:firstLine="420"/>
      </w:pPr>
      <w:r>
        <w:rPr>
          <w:rFonts w:hint="eastAsia"/>
        </w:rPr>
        <w:t>由于</w:t>
      </w:r>
      <w:r w:rsidR="008A7E42">
        <w:rPr>
          <w:rFonts w:hint="eastAsia"/>
        </w:rPr>
        <w:t>可以方便地记录一对多的关系，通常情况下</w:t>
      </w:r>
      <w:r w:rsidR="00A91110">
        <w:rPr>
          <w:rFonts w:hint="eastAsia"/>
        </w:rPr>
        <w:t>有关数据</w:t>
      </w:r>
      <w:r>
        <w:rPr>
          <w:rFonts w:hint="eastAsia"/>
        </w:rPr>
        <w:t>都集中在一起，</w:t>
      </w:r>
      <w:r w:rsidR="00503CC5">
        <w:rPr>
          <w:rFonts w:hint="eastAsia"/>
        </w:rPr>
        <w:t>这也使得</w:t>
      </w:r>
      <w:r w:rsidR="00503CC5">
        <w:rPr>
          <w:rFonts w:hint="eastAsia"/>
        </w:rPr>
        <w:t>CPU</w:t>
      </w:r>
      <w:r w:rsidR="00503CC5">
        <w:rPr>
          <w:rFonts w:hint="eastAsia"/>
        </w:rPr>
        <w:t>缓存友好</w:t>
      </w:r>
      <w:r w:rsidR="004274D4">
        <w:rPr>
          <w:rFonts w:hint="eastAsia"/>
        </w:rPr>
        <w:t>，缓存命中率更高。</w:t>
      </w:r>
    </w:p>
    <w:p w:rsidR="00EA5F5E" w:rsidRDefault="00EA5F5E" w:rsidP="00EA5F5E">
      <w:pPr>
        <w:spacing w:before="120" w:after="240"/>
        <w:ind w:firstLine="420"/>
      </w:pPr>
      <w:r>
        <w:rPr>
          <w:rFonts w:hint="eastAsia"/>
        </w:rPr>
        <w:t>对于游戏来说</w:t>
      </w:r>
      <w:r w:rsidR="00A37E38">
        <w:rPr>
          <w:rFonts w:hint="eastAsia"/>
        </w:rPr>
        <w:t>效率</w:t>
      </w:r>
      <w:r>
        <w:rPr>
          <w:rFonts w:hint="eastAsia"/>
        </w:rPr>
        <w:t>是非常重要的性能指标。</w:t>
      </w:r>
      <w:r w:rsidR="005125D7">
        <w:rPr>
          <w:rFonts w:hint="eastAsia"/>
        </w:rPr>
        <w:t>将庞大的数据库系统应用在中小型的游戏中显然是冗余的</w:t>
      </w:r>
      <w:r w:rsidR="00D419A5">
        <w:rPr>
          <w:rFonts w:hint="eastAsia"/>
        </w:rPr>
        <w:t>，内存占用对于低端设备很不友好</w:t>
      </w:r>
      <w:r w:rsidR="005125D7">
        <w:rPr>
          <w:rFonts w:hint="eastAsia"/>
        </w:rPr>
        <w:t>。</w:t>
      </w:r>
    </w:p>
    <w:p w:rsidR="00CF2123" w:rsidRDefault="00BC5CB5" w:rsidP="003A1D52">
      <w:pPr>
        <w:spacing w:before="120" w:after="240"/>
        <w:ind w:firstLine="420"/>
      </w:pPr>
      <w:r>
        <w:rPr>
          <w:rFonts w:hint="eastAsia"/>
        </w:rPr>
        <w:t>所以</w:t>
      </w:r>
      <w:r w:rsidR="00C677BE">
        <w:rPr>
          <w:rFonts w:hint="eastAsia"/>
        </w:rPr>
        <w:t>JSON</w:t>
      </w:r>
      <w:r>
        <w:rPr>
          <w:rFonts w:hint="eastAsia"/>
        </w:rPr>
        <w:t>文件读取</w:t>
      </w:r>
      <w:r w:rsidR="00C677BE">
        <w:rPr>
          <w:rFonts w:hint="eastAsia"/>
        </w:rPr>
        <w:t>效率</w:t>
      </w:r>
      <w:r w:rsidR="00C677BE">
        <w:rPr>
          <w:rFonts w:hint="eastAsia"/>
        </w:rPr>
        <w:t xml:space="preserve"> &gt;&gt; </w:t>
      </w:r>
      <w:r w:rsidR="00C677BE">
        <w:rPr>
          <w:rFonts w:hint="eastAsia"/>
        </w:rPr>
        <w:t>文件型数据库</w:t>
      </w:r>
      <w:r w:rsidR="009A2774">
        <w:rPr>
          <w:rFonts w:hint="eastAsia"/>
        </w:rPr>
        <w:t>查询</w:t>
      </w:r>
      <w:r w:rsidR="00C677BE">
        <w:rPr>
          <w:rFonts w:hint="eastAsia"/>
        </w:rPr>
        <w:t>效率</w:t>
      </w:r>
      <w:r w:rsidR="009A2774">
        <w:rPr>
          <w:rFonts w:hint="eastAsia"/>
        </w:rPr>
        <w:t>。</w:t>
      </w:r>
    </w:p>
    <w:p w:rsidR="00564B5C" w:rsidRDefault="00564B5C" w:rsidP="001F31DD">
      <w:pPr>
        <w:pStyle w:val="aa"/>
        <w:numPr>
          <w:ilvl w:val="0"/>
          <w:numId w:val="7"/>
        </w:numPr>
        <w:spacing w:before="120" w:after="240"/>
        <w:ind w:firstLineChars="0"/>
      </w:pPr>
      <w:r>
        <w:rPr>
          <w:rFonts w:hint="eastAsia"/>
        </w:rPr>
        <w:t>跨平台</w:t>
      </w:r>
    </w:p>
    <w:p w:rsidR="00D419A5" w:rsidRDefault="00D419A5" w:rsidP="00225951">
      <w:pPr>
        <w:spacing w:before="120" w:after="240"/>
        <w:ind w:firstLine="420"/>
      </w:pPr>
      <w:r>
        <w:rPr>
          <w:rFonts w:hint="eastAsia"/>
        </w:rPr>
        <w:t>即使不考虑运行效率和</w:t>
      </w:r>
      <w:r w:rsidR="000B77C5">
        <w:rPr>
          <w:rFonts w:hint="eastAsia"/>
        </w:rPr>
        <w:t>内存占用，</w:t>
      </w:r>
      <w:r w:rsidR="00D048C2">
        <w:rPr>
          <w:rFonts w:hint="eastAsia"/>
        </w:rPr>
        <w:t>也很难找到一个真正的跨平台使用的数据库。</w:t>
      </w:r>
      <w:r w:rsidR="00A11A53">
        <w:rPr>
          <w:rFonts w:hint="eastAsia"/>
        </w:rPr>
        <w:t>跨平台是一个不得不考虑的因素。</w:t>
      </w:r>
    </w:p>
    <w:p w:rsidR="008F5BA4" w:rsidRDefault="009D4BBE" w:rsidP="00FD4E4E">
      <w:pPr>
        <w:spacing w:before="120" w:after="240"/>
        <w:ind w:firstLine="420"/>
      </w:pPr>
      <w:r>
        <w:rPr>
          <w:rFonts w:hint="eastAsia"/>
        </w:rPr>
        <w:t>Sql Lite</w:t>
      </w:r>
      <w:r>
        <w:rPr>
          <w:rFonts w:hint="eastAsia"/>
        </w:rPr>
        <w:t>是一个可行的</w:t>
      </w:r>
      <w:r w:rsidR="004A04DE">
        <w:rPr>
          <w:rFonts w:hint="eastAsia"/>
        </w:rPr>
        <w:t>跨平台</w:t>
      </w:r>
      <w:r>
        <w:rPr>
          <w:rFonts w:hint="eastAsia"/>
        </w:rPr>
        <w:t>解决方案，</w:t>
      </w:r>
      <w:r w:rsidR="008D01EB">
        <w:rPr>
          <w:rFonts w:hint="eastAsia"/>
        </w:rPr>
        <w:t>但是</w:t>
      </w:r>
      <w:r w:rsidR="00162B75">
        <w:rPr>
          <w:rFonts w:hint="eastAsia"/>
        </w:rPr>
        <w:t>正如前所说，</w:t>
      </w:r>
      <w:r w:rsidR="004A04DE">
        <w:rPr>
          <w:rFonts w:hint="eastAsia"/>
        </w:rPr>
        <w:t>不支持一对多的数据存储。</w:t>
      </w:r>
      <w:r w:rsidR="00FF0B80">
        <w:rPr>
          <w:rFonts w:hint="eastAsia"/>
        </w:rPr>
        <w:t>即使不考虑一对多，对于团队协作也带来了额外负担。相比于通过</w:t>
      </w:r>
      <w:r w:rsidR="00FF0B80">
        <w:t>GitHub</w:t>
      </w:r>
      <w:r w:rsidR="00E652CE">
        <w:t>，</w:t>
      </w:r>
      <w:r w:rsidR="00FF0B80">
        <w:rPr>
          <w:rFonts w:hint="eastAsia"/>
        </w:rPr>
        <w:t>团队直接</w:t>
      </w:r>
      <w:r w:rsidR="00AB37AE">
        <w:rPr>
          <w:rFonts w:hint="eastAsia"/>
        </w:rPr>
        <w:t>同步</w:t>
      </w:r>
      <w:r w:rsidR="00FF0B80">
        <w:t>json</w:t>
      </w:r>
      <w:r w:rsidR="00FF0B80">
        <w:rPr>
          <w:rFonts w:hint="eastAsia"/>
        </w:rPr>
        <w:t>文件，数据库专用存储文件难以</w:t>
      </w:r>
      <w:r w:rsidR="003C7056">
        <w:rPr>
          <w:rFonts w:hint="eastAsia"/>
        </w:rPr>
        <w:t>直观阅读</w:t>
      </w:r>
      <w:r w:rsidR="00FF0B80">
        <w:rPr>
          <w:rFonts w:hint="eastAsia"/>
        </w:rPr>
        <w:t>的特性使得</w:t>
      </w:r>
      <w:r w:rsidR="001178AE">
        <w:rPr>
          <w:rFonts w:hint="eastAsia"/>
        </w:rPr>
        <w:t>代码合并变得不可预测</w:t>
      </w:r>
      <w:r w:rsidR="006E05DD">
        <w:rPr>
          <w:rFonts w:hint="eastAsia"/>
        </w:rPr>
        <w:t>，冲突难以解决。</w:t>
      </w:r>
      <w:r w:rsidR="009841D2">
        <w:rPr>
          <w:rFonts w:hint="eastAsia"/>
        </w:rPr>
        <w:t>如果通过网络同步数据库，</w:t>
      </w:r>
      <w:r w:rsidR="00337652">
        <w:rPr>
          <w:rFonts w:hint="eastAsia"/>
        </w:rPr>
        <w:t>问题是团队</w:t>
      </w:r>
      <w:r w:rsidR="002753B6">
        <w:rPr>
          <w:rFonts w:hint="eastAsia"/>
        </w:rPr>
        <w:t>没有时常开启的能够充当数据库的设备</w:t>
      </w:r>
      <w:r w:rsidR="00337652">
        <w:rPr>
          <w:rFonts w:hint="eastAsia"/>
        </w:rPr>
        <w:t>，数据库</w:t>
      </w:r>
      <w:r w:rsidR="006446DD">
        <w:rPr>
          <w:rFonts w:hint="eastAsia"/>
        </w:rPr>
        <w:t>维护</w:t>
      </w:r>
      <w:r w:rsidR="00337652">
        <w:rPr>
          <w:rFonts w:hint="eastAsia"/>
        </w:rPr>
        <w:t>成了额外的负担</w:t>
      </w:r>
      <w:r w:rsidR="009841D2">
        <w:rPr>
          <w:rFonts w:hint="eastAsia"/>
        </w:rPr>
        <w:t>。</w:t>
      </w:r>
    </w:p>
    <w:p w:rsidR="008F5BA4" w:rsidRDefault="008F5BA4" w:rsidP="008F5BA4">
      <w:pPr>
        <w:spacing w:before="120" w:after="240"/>
      </w:pPr>
    </w:p>
    <w:p w:rsidR="008F5BA4" w:rsidRDefault="003F52B8" w:rsidP="00AC4651">
      <w:pPr>
        <w:spacing w:before="120" w:after="240"/>
        <w:ind w:firstLine="420"/>
      </w:pPr>
      <w:r>
        <w:rPr>
          <w:rFonts w:hint="eastAsia"/>
        </w:rPr>
        <w:t>所以从开发效率，</w:t>
      </w:r>
      <w:r w:rsidR="008F5BA4">
        <w:rPr>
          <w:rFonts w:hint="eastAsia"/>
        </w:rPr>
        <w:t>运行效率</w:t>
      </w:r>
      <w:r>
        <w:rPr>
          <w:rFonts w:hint="eastAsia"/>
        </w:rPr>
        <w:t>，和跨平台三方面考虑，我们使用</w:t>
      </w:r>
      <w:r w:rsidR="008F5BA4">
        <w:rPr>
          <w:rFonts w:hint="eastAsia"/>
        </w:rPr>
        <w:t>JSON</w:t>
      </w:r>
      <w:r>
        <w:rPr>
          <w:rFonts w:hint="eastAsia"/>
        </w:rPr>
        <w:t>存储游戏数据</w:t>
      </w:r>
      <w:r w:rsidR="008F5BA4">
        <w:rPr>
          <w:rFonts w:hint="eastAsia"/>
        </w:rPr>
        <w:t>。</w:t>
      </w:r>
    </w:p>
    <w:p w:rsidR="00AC4651" w:rsidRDefault="00AC4651" w:rsidP="001F31DD">
      <w:pPr>
        <w:pStyle w:val="aa"/>
        <w:numPr>
          <w:ilvl w:val="0"/>
          <w:numId w:val="8"/>
        </w:numPr>
        <w:spacing w:before="120" w:after="240"/>
        <w:ind w:firstLineChars="0"/>
      </w:pPr>
      <w:r>
        <w:rPr>
          <w:rFonts w:hint="eastAsia"/>
        </w:rPr>
        <w:t>事实上，有很多的现行商业游戏不使用专业的数据库软件来存储游戏数据。任何能够记录数据的文件，甚至是</w:t>
      </w:r>
      <w:r>
        <w:t>Excel</w:t>
      </w:r>
      <w:r>
        <w:rPr>
          <w:rFonts w:hint="eastAsia"/>
        </w:rPr>
        <w:t>也被用来存储游戏中的数据。从成本考虑，从开发效率考虑，直接读写文件都是可行的做法。</w:t>
      </w:r>
    </w:p>
    <w:p w:rsidR="008933D8" w:rsidRPr="008933D8" w:rsidRDefault="008933D8" w:rsidP="008933D8">
      <w:pPr>
        <w:spacing w:before="120" w:after="240"/>
      </w:pPr>
    </w:p>
    <w:p w:rsidR="008933D8" w:rsidRDefault="008933D8" w:rsidP="00F82FD9">
      <w:pPr>
        <w:pStyle w:val="2"/>
        <w:spacing w:before="240"/>
      </w:pPr>
      <w:bookmarkStart w:id="27" w:name="_Toc498128041"/>
      <w:r>
        <w:rPr>
          <w:rFonts w:hint="eastAsia"/>
        </w:rPr>
        <w:t>2.</w:t>
      </w:r>
      <w:r w:rsidR="0027714F">
        <w:t>5</w:t>
      </w:r>
      <w:r>
        <w:t xml:space="preserve"> Resource</w:t>
      </w:r>
      <w:r>
        <w:rPr>
          <w:rFonts w:hint="eastAsia"/>
        </w:rPr>
        <w:t>资源组织</w:t>
      </w:r>
      <w:bookmarkEnd w:id="27"/>
    </w:p>
    <w:p w:rsidR="00001643" w:rsidRDefault="00022FAE" w:rsidP="00001643">
      <w:pPr>
        <w:spacing w:before="120" w:after="240"/>
      </w:pPr>
      <w:r>
        <w:tab/>
      </w:r>
      <w:r>
        <w:rPr>
          <w:rFonts w:hint="eastAsia"/>
        </w:rPr>
        <w:t>游戏中使用到的数据大致有以下三种。</w:t>
      </w:r>
    </w:p>
    <w:p w:rsidR="004E35B6" w:rsidRDefault="005F2733" w:rsidP="006672E6">
      <w:pPr>
        <w:pStyle w:val="aa"/>
        <w:numPr>
          <w:ilvl w:val="0"/>
          <w:numId w:val="9"/>
        </w:numPr>
        <w:spacing w:beforeLines="0" w:before="0"/>
        <w:ind w:firstLineChars="0"/>
      </w:pPr>
      <w:r>
        <w:t>Json</w:t>
      </w:r>
      <w:r>
        <w:rPr>
          <w:rFonts w:hint="eastAsia"/>
        </w:rPr>
        <w:t>设定数据</w:t>
      </w:r>
    </w:p>
    <w:p w:rsidR="00AD10CF" w:rsidRDefault="00AD10CF" w:rsidP="006672E6">
      <w:pPr>
        <w:pStyle w:val="aa"/>
        <w:numPr>
          <w:ilvl w:val="0"/>
          <w:numId w:val="9"/>
        </w:numPr>
        <w:spacing w:beforeLines="0" w:before="0"/>
        <w:ind w:firstLineChars="0"/>
      </w:pPr>
      <w:r>
        <w:rPr>
          <w:rFonts w:hint="eastAsia"/>
        </w:rPr>
        <w:t>宏定义头文件</w:t>
      </w:r>
    </w:p>
    <w:p w:rsidR="005F2733" w:rsidRDefault="005F2733" w:rsidP="006672E6">
      <w:pPr>
        <w:pStyle w:val="aa"/>
        <w:numPr>
          <w:ilvl w:val="0"/>
          <w:numId w:val="9"/>
        </w:numPr>
        <w:spacing w:beforeLines="0" w:before="0"/>
        <w:ind w:firstLineChars="0"/>
      </w:pPr>
      <w:r>
        <w:rPr>
          <w:rFonts w:hint="eastAsia"/>
        </w:rPr>
        <w:t>图片</w:t>
      </w:r>
    </w:p>
    <w:p w:rsidR="005F2733" w:rsidRDefault="005F2733" w:rsidP="006672E6">
      <w:pPr>
        <w:pStyle w:val="aa"/>
        <w:numPr>
          <w:ilvl w:val="0"/>
          <w:numId w:val="9"/>
        </w:numPr>
        <w:spacing w:beforeLines="0" w:before="0"/>
        <w:ind w:firstLineChars="0"/>
      </w:pPr>
      <w:r>
        <w:rPr>
          <w:rFonts w:hint="eastAsia"/>
        </w:rPr>
        <w:t>音频</w:t>
      </w:r>
    </w:p>
    <w:p w:rsidR="00702A65" w:rsidRDefault="000F1C50" w:rsidP="00A95624">
      <w:pPr>
        <w:spacing w:before="120" w:after="240"/>
        <w:ind w:firstLine="420"/>
      </w:pPr>
      <w:r>
        <w:rPr>
          <w:rFonts w:hint="eastAsia"/>
        </w:rPr>
        <w:t>此三类数据统称为资源。</w:t>
      </w:r>
      <w:r w:rsidR="00702A65">
        <w:rPr>
          <w:rFonts w:hint="eastAsia"/>
        </w:rPr>
        <w:t>其中</w:t>
      </w:r>
      <w:r w:rsidR="008D518F">
        <w:rPr>
          <w:rFonts w:hint="eastAsia"/>
        </w:rPr>
        <w:t xml:space="preserve"> </w:t>
      </w:r>
      <w:r w:rsidR="00702A65">
        <w:t>Json</w:t>
      </w:r>
      <w:r w:rsidR="00702A65">
        <w:rPr>
          <w:rFonts w:hint="eastAsia"/>
        </w:rPr>
        <w:t>设定数据</w:t>
      </w:r>
      <w:r w:rsidR="008D518F">
        <w:rPr>
          <w:rFonts w:hint="eastAsia"/>
        </w:rPr>
        <w:t xml:space="preserve"> </w:t>
      </w:r>
      <w:r w:rsidR="00006706">
        <w:rPr>
          <w:rFonts w:hint="eastAsia"/>
        </w:rPr>
        <w:t>和</w:t>
      </w:r>
      <w:r w:rsidR="008D518F">
        <w:rPr>
          <w:rFonts w:hint="eastAsia"/>
        </w:rPr>
        <w:t xml:space="preserve"> </w:t>
      </w:r>
      <w:r w:rsidR="00006706">
        <w:rPr>
          <w:rFonts w:hint="eastAsia"/>
        </w:rPr>
        <w:t>宏定义头文件</w:t>
      </w:r>
      <w:r w:rsidR="008D518F">
        <w:rPr>
          <w:rFonts w:hint="eastAsia"/>
        </w:rPr>
        <w:t xml:space="preserve"> </w:t>
      </w:r>
      <w:r w:rsidR="00702A65">
        <w:rPr>
          <w:rFonts w:hint="eastAsia"/>
        </w:rPr>
        <w:t>记录如何使用图片和音频。</w:t>
      </w:r>
    </w:p>
    <w:p w:rsidR="00001643" w:rsidRDefault="00520892" w:rsidP="00117276">
      <w:pPr>
        <w:spacing w:before="120" w:after="240"/>
        <w:ind w:firstLine="420"/>
      </w:pPr>
      <w:r>
        <w:rPr>
          <w:rFonts w:hint="eastAsia"/>
        </w:rPr>
        <w:t>资源使用易于辨识的目录组织起来</w:t>
      </w:r>
      <w:r w:rsidR="00A553F5">
        <w:rPr>
          <w:rFonts w:hint="eastAsia"/>
        </w:rPr>
        <w:t>，全部放在</w:t>
      </w:r>
      <w:r w:rsidR="00A553F5">
        <w:t>Resource</w:t>
      </w:r>
      <w:r w:rsidR="00A553F5">
        <w:rPr>
          <w:rFonts w:hint="eastAsia"/>
        </w:rPr>
        <w:t>文件夹中</w:t>
      </w:r>
      <w:r w:rsidR="00702A65">
        <w:rPr>
          <w:rFonts w:hint="eastAsia"/>
        </w:rPr>
        <w:t>。</w:t>
      </w:r>
      <w:r w:rsidR="000170F1">
        <w:rPr>
          <w:rFonts w:hint="eastAsia"/>
        </w:rPr>
        <w:t>本项目使用的</w:t>
      </w:r>
      <w:r w:rsidR="00141EEF">
        <w:rPr>
          <w:rFonts w:hint="eastAsia"/>
        </w:rPr>
        <w:t>资源</w:t>
      </w:r>
      <w:r w:rsidR="000170F1">
        <w:rPr>
          <w:rFonts w:hint="eastAsia"/>
        </w:rPr>
        <w:t>目录组织如下：</w:t>
      </w:r>
    </w:p>
    <w:tbl>
      <w:tblPr>
        <w:tblStyle w:val="ab"/>
        <w:tblW w:w="0" w:type="auto"/>
        <w:tblLook w:val="04A0" w:firstRow="1" w:lastRow="0" w:firstColumn="1" w:lastColumn="0" w:noHBand="0" w:noVBand="1"/>
      </w:tblPr>
      <w:tblGrid>
        <w:gridCol w:w="2405"/>
        <w:gridCol w:w="5891"/>
      </w:tblGrid>
      <w:tr w:rsidR="00410EEA" w:rsidTr="00B03F2B">
        <w:tc>
          <w:tcPr>
            <w:tcW w:w="2405" w:type="dxa"/>
          </w:tcPr>
          <w:p w:rsidR="00410EEA" w:rsidRDefault="00410EEA" w:rsidP="00AC1427">
            <w:pPr>
              <w:spacing w:beforeLines="0" w:before="0"/>
            </w:pPr>
            <w:r>
              <w:rPr>
                <w:rFonts w:hint="eastAsia"/>
              </w:rPr>
              <w:t>目录</w:t>
            </w:r>
          </w:p>
        </w:tc>
        <w:tc>
          <w:tcPr>
            <w:tcW w:w="5891" w:type="dxa"/>
          </w:tcPr>
          <w:p w:rsidR="00410EEA" w:rsidRDefault="008D135D" w:rsidP="00AC1427">
            <w:pPr>
              <w:spacing w:beforeLines="0" w:before="0"/>
            </w:pPr>
            <w:r>
              <w:rPr>
                <w:rFonts w:hint="eastAsia"/>
              </w:rPr>
              <w:t>说明</w:t>
            </w:r>
          </w:p>
        </w:tc>
      </w:tr>
      <w:tr w:rsidR="00410EEA" w:rsidTr="00B03F2B">
        <w:tc>
          <w:tcPr>
            <w:tcW w:w="2405" w:type="dxa"/>
          </w:tcPr>
          <w:p w:rsidR="00410EEA" w:rsidRDefault="00886AA1" w:rsidP="00AC1427">
            <w:pPr>
              <w:spacing w:beforeLines="0" w:before="0"/>
            </w:pPr>
            <w:r>
              <w:t>avatar</w:t>
            </w:r>
          </w:p>
        </w:tc>
        <w:tc>
          <w:tcPr>
            <w:tcW w:w="5891" w:type="dxa"/>
          </w:tcPr>
          <w:p w:rsidR="00410EEA" w:rsidRDefault="00C65DD5" w:rsidP="00AC1427">
            <w:pPr>
              <w:spacing w:beforeLines="0" w:before="0"/>
            </w:pPr>
            <w:r>
              <w:rPr>
                <w:rFonts w:hint="eastAsia"/>
              </w:rPr>
              <w:t>游戏中主要角色的头像和立绘</w:t>
            </w:r>
          </w:p>
        </w:tc>
      </w:tr>
      <w:tr w:rsidR="00410EEA" w:rsidTr="00B03F2B">
        <w:tc>
          <w:tcPr>
            <w:tcW w:w="2405" w:type="dxa"/>
          </w:tcPr>
          <w:p w:rsidR="00410EEA" w:rsidRDefault="00886AA1" w:rsidP="00AC1427">
            <w:pPr>
              <w:spacing w:beforeLines="0" w:before="0"/>
            </w:pPr>
            <w:r>
              <w:rPr>
                <w:rFonts w:hint="eastAsia"/>
              </w:rPr>
              <w:t>background</w:t>
            </w:r>
          </w:p>
        </w:tc>
        <w:tc>
          <w:tcPr>
            <w:tcW w:w="5891" w:type="dxa"/>
          </w:tcPr>
          <w:p w:rsidR="00410EEA" w:rsidRDefault="00C65DD5" w:rsidP="00AC1427">
            <w:pPr>
              <w:spacing w:beforeLines="0" w:before="0"/>
            </w:pPr>
            <w:r>
              <w:rPr>
                <w:rFonts w:hint="eastAsia"/>
              </w:rPr>
              <w:t>供各个场景使用的背景图片</w:t>
            </w:r>
          </w:p>
        </w:tc>
      </w:tr>
      <w:tr w:rsidR="00410EEA" w:rsidTr="00B03F2B">
        <w:tc>
          <w:tcPr>
            <w:tcW w:w="2405" w:type="dxa"/>
          </w:tcPr>
          <w:p w:rsidR="00410EEA" w:rsidRDefault="00886AA1" w:rsidP="00AC1427">
            <w:pPr>
              <w:spacing w:beforeLines="0" w:before="0"/>
            </w:pPr>
            <w:r>
              <w:rPr>
                <w:rFonts w:hint="eastAsia"/>
              </w:rPr>
              <w:t>bgm</w:t>
            </w:r>
          </w:p>
        </w:tc>
        <w:tc>
          <w:tcPr>
            <w:tcW w:w="5891" w:type="dxa"/>
          </w:tcPr>
          <w:p w:rsidR="00410EEA" w:rsidRDefault="00854BBD" w:rsidP="00AC1427">
            <w:pPr>
              <w:spacing w:beforeLines="0" w:before="0"/>
            </w:pPr>
            <w:r>
              <w:rPr>
                <w:rFonts w:hint="eastAsia"/>
              </w:rPr>
              <w:t>背景音乐</w:t>
            </w:r>
          </w:p>
        </w:tc>
      </w:tr>
      <w:tr w:rsidR="00410EEA" w:rsidTr="00B03F2B">
        <w:tc>
          <w:tcPr>
            <w:tcW w:w="2405" w:type="dxa"/>
          </w:tcPr>
          <w:p w:rsidR="00410EEA" w:rsidRDefault="00886AA1" w:rsidP="00AC1427">
            <w:pPr>
              <w:spacing w:beforeLines="0" w:before="0"/>
            </w:pPr>
            <w:r>
              <w:rPr>
                <w:rFonts w:hint="eastAsia"/>
              </w:rPr>
              <w:t>character</w:t>
            </w:r>
          </w:p>
        </w:tc>
        <w:tc>
          <w:tcPr>
            <w:tcW w:w="5891" w:type="dxa"/>
          </w:tcPr>
          <w:p w:rsidR="00410EEA" w:rsidRDefault="00665BA2" w:rsidP="00AC1427">
            <w:pPr>
              <w:spacing w:beforeLines="0" w:before="0"/>
            </w:pPr>
            <w:r>
              <w:rPr>
                <w:rFonts w:hint="eastAsia"/>
              </w:rPr>
              <w:t>游戏中角色使用</w:t>
            </w:r>
            <w:r w:rsidR="00854BBD">
              <w:rPr>
                <w:rFonts w:hint="eastAsia"/>
              </w:rPr>
              <w:t>的帧动画</w:t>
            </w:r>
          </w:p>
        </w:tc>
      </w:tr>
      <w:tr w:rsidR="00410EEA" w:rsidTr="00B03F2B">
        <w:tc>
          <w:tcPr>
            <w:tcW w:w="2405" w:type="dxa"/>
          </w:tcPr>
          <w:p w:rsidR="00410EEA" w:rsidRDefault="00886AA1" w:rsidP="00AC1427">
            <w:pPr>
              <w:spacing w:beforeLines="0" w:before="0"/>
            </w:pPr>
            <w:r>
              <w:t>E</w:t>
            </w:r>
            <w:r>
              <w:rPr>
                <w:rFonts w:hint="eastAsia"/>
              </w:rPr>
              <w:t>ffect</w:t>
            </w:r>
          </w:p>
        </w:tc>
        <w:tc>
          <w:tcPr>
            <w:tcW w:w="5891" w:type="dxa"/>
          </w:tcPr>
          <w:p w:rsidR="00410EEA" w:rsidRDefault="00CF483E" w:rsidP="00AC1427">
            <w:pPr>
              <w:spacing w:beforeLines="0" w:before="0"/>
            </w:pPr>
            <w:r>
              <w:rPr>
                <w:rFonts w:hint="eastAsia"/>
              </w:rPr>
              <w:t>游戏场景播放的</w:t>
            </w:r>
            <w:r w:rsidR="004B6240">
              <w:rPr>
                <w:rFonts w:hint="eastAsia"/>
              </w:rPr>
              <w:t>特效</w:t>
            </w:r>
          </w:p>
        </w:tc>
      </w:tr>
      <w:tr w:rsidR="00410EEA" w:rsidTr="00B03F2B">
        <w:tc>
          <w:tcPr>
            <w:tcW w:w="2405" w:type="dxa"/>
          </w:tcPr>
          <w:p w:rsidR="00410EEA" w:rsidRDefault="00886AA1" w:rsidP="00AC1427">
            <w:pPr>
              <w:spacing w:beforeLines="0" w:before="0"/>
            </w:pPr>
            <w:r>
              <w:rPr>
                <w:rFonts w:hint="eastAsia"/>
              </w:rPr>
              <w:t>emitter</w:t>
            </w:r>
          </w:p>
        </w:tc>
        <w:tc>
          <w:tcPr>
            <w:tcW w:w="5891" w:type="dxa"/>
          </w:tcPr>
          <w:p w:rsidR="00410EEA" w:rsidRDefault="004B6240" w:rsidP="00AC1427">
            <w:pPr>
              <w:spacing w:beforeLines="0" w:before="0"/>
            </w:pPr>
            <w:r>
              <w:rPr>
                <w:rFonts w:hint="eastAsia"/>
              </w:rPr>
              <w:t>发射器所需的子弹图片</w:t>
            </w:r>
          </w:p>
        </w:tc>
      </w:tr>
      <w:tr w:rsidR="00410EEA" w:rsidTr="00B03F2B">
        <w:tc>
          <w:tcPr>
            <w:tcW w:w="2405" w:type="dxa"/>
          </w:tcPr>
          <w:p w:rsidR="00410EEA" w:rsidRDefault="00886AA1" w:rsidP="00AC1427">
            <w:pPr>
              <w:spacing w:beforeLines="0" w:before="0"/>
            </w:pPr>
            <w:r>
              <w:rPr>
                <w:rFonts w:hint="eastAsia"/>
              </w:rPr>
              <w:t>enemy</w:t>
            </w:r>
          </w:p>
        </w:tc>
        <w:tc>
          <w:tcPr>
            <w:tcW w:w="5891" w:type="dxa"/>
          </w:tcPr>
          <w:p w:rsidR="00410EEA" w:rsidRDefault="004B6240" w:rsidP="00AC1427">
            <w:pPr>
              <w:spacing w:beforeLines="0" w:before="0"/>
            </w:pPr>
            <w:r>
              <w:rPr>
                <w:rFonts w:hint="eastAsia"/>
              </w:rPr>
              <w:t>敌人使用的帧动画</w:t>
            </w:r>
          </w:p>
        </w:tc>
      </w:tr>
      <w:tr w:rsidR="00886AA1" w:rsidTr="00B03F2B">
        <w:tc>
          <w:tcPr>
            <w:tcW w:w="2405" w:type="dxa"/>
          </w:tcPr>
          <w:p w:rsidR="00886AA1" w:rsidRDefault="00886AA1" w:rsidP="00AC1427">
            <w:pPr>
              <w:spacing w:beforeLines="0" w:before="0"/>
            </w:pPr>
            <w:r>
              <w:rPr>
                <w:rFonts w:hint="eastAsia"/>
              </w:rPr>
              <w:t>fonts</w:t>
            </w:r>
          </w:p>
        </w:tc>
        <w:tc>
          <w:tcPr>
            <w:tcW w:w="5891" w:type="dxa"/>
          </w:tcPr>
          <w:p w:rsidR="00886AA1" w:rsidRDefault="004B6240" w:rsidP="00AC1427">
            <w:pPr>
              <w:spacing w:beforeLines="0" w:before="0"/>
            </w:pPr>
            <w:r>
              <w:rPr>
                <w:rFonts w:hint="eastAsia"/>
              </w:rPr>
              <w:t>游戏使用的字体</w:t>
            </w:r>
          </w:p>
        </w:tc>
      </w:tr>
      <w:tr w:rsidR="00886AA1" w:rsidTr="00B03F2B">
        <w:tc>
          <w:tcPr>
            <w:tcW w:w="2405" w:type="dxa"/>
          </w:tcPr>
          <w:p w:rsidR="00886AA1" w:rsidRDefault="00886AA1" w:rsidP="00AC1427">
            <w:pPr>
              <w:spacing w:beforeLines="0" w:before="0"/>
            </w:pPr>
            <w:r>
              <w:rPr>
                <w:rFonts w:hint="eastAsia"/>
              </w:rPr>
              <w:t>gamedata</w:t>
            </w:r>
          </w:p>
        </w:tc>
        <w:tc>
          <w:tcPr>
            <w:tcW w:w="5891" w:type="dxa"/>
          </w:tcPr>
          <w:p w:rsidR="00886AA1" w:rsidRDefault="004B6240" w:rsidP="00AC1427">
            <w:pPr>
              <w:spacing w:beforeLines="0" w:before="0"/>
            </w:pPr>
            <w:r>
              <w:t>Json</w:t>
            </w:r>
            <w:r>
              <w:rPr>
                <w:rFonts w:hint="eastAsia"/>
              </w:rPr>
              <w:t>设定数据</w:t>
            </w:r>
            <w:r w:rsidR="0045715C">
              <w:rPr>
                <w:rFonts w:hint="eastAsia"/>
              </w:rPr>
              <w:t>以及存档</w:t>
            </w:r>
          </w:p>
        </w:tc>
      </w:tr>
      <w:tr w:rsidR="00886AA1" w:rsidTr="00B03F2B">
        <w:tc>
          <w:tcPr>
            <w:tcW w:w="2405" w:type="dxa"/>
          </w:tcPr>
          <w:p w:rsidR="00886AA1" w:rsidRDefault="00886AA1" w:rsidP="00AC1427">
            <w:pPr>
              <w:spacing w:beforeLines="0" w:before="0"/>
            </w:pPr>
            <w:r>
              <w:rPr>
                <w:rFonts w:hint="eastAsia"/>
              </w:rPr>
              <w:t>gameplayScene</w:t>
            </w:r>
          </w:p>
        </w:tc>
        <w:tc>
          <w:tcPr>
            <w:tcW w:w="5891" w:type="dxa"/>
          </w:tcPr>
          <w:p w:rsidR="00886AA1" w:rsidRDefault="005B3F27" w:rsidP="00AC1427">
            <w:pPr>
              <w:spacing w:beforeLines="0" w:before="0"/>
            </w:pPr>
            <w:r>
              <w:rPr>
                <w:rFonts w:hint="eastAsia"/>
              </w:rPr>
              <w:t>游戏场景</w:t>
            </w:r>
            <w:r w:rsidR="000D3743">
              <w:rPr>
                <w:rFonts w:hint="eastAsia"/>
              </w:rPr>
              <w:t>专用</w:t>
            </w:r>
            <w:r>
              <w:rPr>
                <w:rFonts w:hint="eastAsia"/>
              </w:rPr>
              <w:t>的各种</w:t>
            </w:r>
            <w:r w:rsidR="00E82B39">
              <w:rPr>
                <w:rFonts w:hint="eastAsia"/>
              </w:rPr>
              <w:t>素材，包括地图和纹理</w:t>
            </w:r>
          </w:p>
        </w:tc>
      </w:tr>
      <w:tr w:rsidR="00886AA1" w:rsidTr="00B03F2B">
        <w:tc>
          <w:tcPr>
            <w:tcW w:w="2405" w:type="dxa"/>
          </w:tcPr>
          <w:p w:rsidR="00886AA1" w:rsidRDefault="00886AA1" w:rsidP="00AC1427">
            <w:pPr>
              <w:spacing w:beforeLines="0" w:before="0"/>
            </w:pPr>
            <w:r>
              <w:rPr>
                <w:rFonts w:hint="eastAsia"/>
              </w:rPr>
              <w:t>item</w:t>
            </w:r>
          </w:p>
        </w:tc>
        <w:tc>
          <w:tcPr>
            <w:tcW w:w="5891" w:type="dxa"/>
          </w:tcPr>
          <w:p w:rsidR="00886AA1" w:rsidRDefault="00B976E0" w:rsidP="00AC1427">
            <w:pPr>
              <w:spacing w:beforeLines="0" w:before="0"/>
            </w:pPr>
            <w:r>
              <w:rPr>
                <w:rFonts w:hint="eastAsia"/>
              </w:rPr>
              <w:t>道具图标</w:t>
            </w:r>
          </w:p>
        </w:tc>
      </w:tr>
      <w:tr w:rsidR="00886AA1" w:rsidTr="00B03F2B">
        <w:tc>
          <w:tcPr>
            <w:tcW w:w="2405" w:type="dxa"/>
          </w:tcPr>
          <w:p w:rsidR="00886AA1" w:rsidRDefault="00886AA1" w:rsidP="00AC1427">
            <w:pPr>
              <w:spacing w:beforeLines="0" w:before="0"/>
            </w:pPr>
            <w:r>
              <w:rPr>
                <w:rFonts w:hint="eastAsia"/>
              </w:rPr>
              <w:lastRenderedPageBreak/>
              <w:t>menu</w:t>
            </w:r>
          </w:p>
        </w:tc>
        <w:tc>
          <w:tcPr>
            <w:tcW w:w="5891" w:type="dxa"/>
          </w:tcPr>
          <w:p w:rsidR="00886AA1" w:rsidRDefault="00B976E0" w:rsidP="00AC1427">
            <w:pPr>
              <w:spacing w:beforeLines="0" w:before="0"/>
            </w:pPr>
            <w:r>
              <w:rPr>
                <w:rFonts w:hint="eastAsia"/>
              </w:rPr>
              <w:t>菜单界面用到的纹理</w:t>
            </w:r>
          </w:p>
        </w:tc>
      </w:tr>
      <w:tr w:rsidR="00886AA1" w:rsidTr="00B03F2B">
        <w:tc>
          <w:tcPr>
            <w:tcW w:w="2405" w:type="dxa"/>
          </w:tcPr>
          <w:p w:rsidR="00886AA1" w:rsidRDefault="00886AA1" w:rsidP="00AC1427">
            <w:pPr>
              <w:spacing w:beforeLines="0" w:before="0"/>
            </w:pPr>
            <w:r>
              <w:rPr>
                <w:rFonts w:hint="eastAsia"/>
              </w:rPr>
              <w:t>particle</w:t>
            </w:r>
          </w:p>
        </w:tc>
        <w:tc>
          <w:tcPr>
            <w:tcW w:w="5891" w:type="dxa"/>
          </w:tcPr>
          <w:p w:rsidR="00886AA1" w:rsidRDefault="00CF483E" w:rsidP="00AC1427">
            <w:pPr>
              <w:spacing w:beforeLines="0" w:before="0"/>
            </w:pPr>
            <w:r>
              <w:rPr>
                <w:rFonts w:hint="eastAsia"/>
              </w:rPr>
              <w:t>粒子系统使用的图片</w:t>
            </w:r>
          </w:p>
        </w:tc>
      </w:tr>
      <w:tr w:rsidR="00886AA1" w:rsidTr="00B03F2B">
        <w:tc>
          <w:tcPr>
            <w:tcW w:w="2405" w:type="dxa"/>
          </w:tcPr>
          <w:p w:rsidR="00886AA1" w:rsidRDefault="00886AA1" w:rsidP="00AC1427">
            <w:pPr>
              <w:spacing w:beforeLines="0" w:before="0"/>
            </w:pPr>
            <w:r>
              <w:rPr>
                <w:rFonts w:hint="eastAsia"/>
              </w:rPr>
              <w:t>se</w:t>
            </w:r>
          </w:p>
        </w:tc>
        <w:tc>
          <w:tcPr>
            <w:tcW w:w="5891" w:type="dxa"/>
          </w:tcPr>
          <w:p w:rsidR="00886AA1" w:rsidRDefault="00F83018" w:rsidP="00AC1427">
            <w:pPr>
              <w:spacing w:beforeLines="0" w:before="0"/>
            </w:pPr>
            <w:r>
              <w:rPr>
                <w:rFonts w:hint="eastAsia"/>
              </w:rPr>
              <w:t>声效</w:t>
            </w:r>
          </w:p>
        </w:tc>
      </w:tr>
      <w:tr w:rsidR="00886AA1" w:rsidTr="00B03F2B">
        <w:tc>
          <w:tcPr>
            <w:tcW w:w="2405" w:type="dxa"/>
          </w:tcPr>
          <w:p w:rsidR="00886AA1" w:rsidRDefault="00886AA1" w:rsidP="00AC1427">
            <w:pPr>
              <w:spacing w:beforeLines="0" w:before="0"/>
            </w:pPr>
            <w:r>
              <w:rPr>
                <w:rFonts w:hint="eastAsia"/>
              </w:rPr>
              <w:t>shaders</w:t>
            </w:r>
          </w:p>
        </w:tc>
        <w:tc>
          <w:tcPr>
            <w:tcW w:w="5891" w:type="dxa"/>
          </w:tcPr>
          <w:p w:rsidR="00886AA1" w:rsidRDefault="001866DD" w:rsidP="00AC1427">
            <w:pPr>
              <w:spacing w:beforeLines="0" w:before="0"/>
            </w:pPr>
            <w:r>
              <w:rPr>
                <w:rFonts w:hint="eastAsia"/>
              </w:rPr>
              <w:t>自定义着色器</w:t>
            </w:r>
          </w:p>
        </w:tc>
      </w:tr>
      <w:tr w:rsidR="00886AA1" w:rsidTr="00B03F2B">
        <w:tc>
          <w:tcPr>
            <w:tcW w:w="2405" w:type="dxa"/>
          </w:tcPr>
          <w:p w:rsidR="00886AA1" w:rsidRDefault="00886AA1" w:rsidP="00AC1427">
            <w:pPr>
              <w:spacing w:beforeLines="0" w:before="0"/>
            </w:pPr>
            <w:r>
              <w:t>S</w:t>
            </w:r>
            <w:r>
              <w:rPr>
                <w:rFonts w:hint="eastAsia"/>
              </w:rPr>
              <w:t>pellcard</w:t>
            </w:r>
          </w:p>
        </w:tc>
        <w:tc>
          <w:tcPr>
            <w:tcW w:w="5891" w:type="dxa"/>
          </w:tcPr>
          <w:p w:rsidR="00886AA1" w:rsidRDefault="001866DD" w:rsidP="00AC1427">
            <w:pPr>
              <w:spacing w:beforeLines="0" w:before="0"/>
            </w:pPr>
            <w:r>
              <w:rPr>
                <w:rFonts w:hint="eastAsia"/>
              </w:rPr>
              <w:t>符卡图标</w:t>
            </w:r>
          </w:p>
        </w:tc>
      </w:tr>
      <w:tr w:rsidR="00886AA1" w:rsidTr="00B03F2B">
        <w:tc>
          <w:tcPr>
            <w:tcW w:w="2405" w:type="dxa"/>
          </w:tcPr>
          <w:p w:rsidR="00886AA1" w:rsidRDefault="00886AA1" w:rsidP="00AC1427">
            <w:pPr>
              <w:spacing w:beforeLines="0" w:before="0"/>
            </w:pPr>
            <w:r>
              <w:rPr>
                <w:rFonts w:hint="eastAsia"/>
              </w:rPr>
              <w:t>wordArt</w:t>
            </w:r>
          </w:p>
        </w:tc>
        <w:tc>
          <w:tcPr>
            <w:tcW w:w="5891" w:type="dxa"/>
          </w:tcPr>
          <w:p w:rsidR="00886AA1" w:rsidRDefault="001866DD" w:rsidP="00AC1427">
            <w:pPr>
              <w:spacing w:beforeLines="0" w:before="0"/>
            </w:pPr>
            <w:r>
              <w:rPr>
                <w:rFonts w:hint="eastAsia"/>
              </w:rPr>
              <w:t>艺术字</w:t>
            </w:r>
          </w:p>
        </w:tc>
      </w:tr>
    </w:tbl>
    <w:p w:rsidR="008933D8" w:rsidRDefault="008933D8" w:rsidP="008933D8">
      <w:pPr>
        <w:spacing w:before="120" w:after="240"/>
      </w:pPr>
    </w:p>
    <w:p w:rsidR="00080AC2" w:rsidRDefault="00036BAC" w:rsidP="00F82FD9">
      <w:pPr>
        <w:pStyle w:val="2"/>
        <w:spacing w:before="240"/>
      </w:pPr>
      <w:bookmarkStart w:id="28" w:name="_Toc498128042"/>
      <w:r>
        <w:rPr>
          <w:rFonts w:hint="eastAsia"/>
        </w:rPr>
        <w:t>2.</w:t>
      </w:r>
      <w:r w:rsidR="0027714F">
        <w:t>6</w:t>
      </w:r>
      <w:r>
        <w:t xml:space="preserve"> Lua</w:t>
      </w:r>
      <w:r>
        <w:rPr>
          <w:rFonts w:hint="eastAsia"/>
        </w:rPr>
        <w:t>语言集成</w:t>
      </w:r>
      <w:bookmarkEnd w:id="28"/>
    </w:p>
    <w:p w:rsidR="00FA5AC7" w:rsidRDefault="002225C1" w:rsidP="00FA5AC7">
      <w:pPr>
        <w:spacing w:before="120" w:after="240"/>
      </w:pPr>
      <w:r>
        <w:tab/>
      </w:r>
      <w:r>
        <w:rPr>
          <w:rFonts w:hint="eastAsia"/>
        </w:rPr>
        <w:t>随着项目的开发，</w:t>
      </w:r>
      <w:r w:rsidR="002F6285">
        <w:rPr>
          <w:rFonts w:hint="eastAsia"/>
        </w:rPr>
        <w:t>代码行数会越来愈多</w:t>
      </w:r>
      <w:r w:rsidR="009051BB">
        <w:rPr>
          <w:rFonts w:hint="eastAsia"/>
        </w:rPr>
        <w:t>。</w:t>
      </w:r>
      <w:r w:rsidR="00EE737F">
        <w:rPr>
          <w:rFonts w:hint="eastAsia"/>
        </w:rPr>
        <w:t>即使采取各种措施降低模块间编译依赖，但仍然会消耗大量的时间在重新编译与链接上。</w:t>
      </w:r>
      <w:r w:rsidR="00110835">
        <w:rPr>
          <w:rFonts w:hint="eastAsia"/>
        </w:rPr>
        <w:t>对于需要经常改动查看效果的代码</w:t>
      </w:r>
      <w:r w:rsidR="00720149">
        <w:rPr>
          <w:rFonts w:hint="eastAsia"/>
        </w:rPr>
        <w:t>问题尤为严重</w:t>
      </w:r>
      <w:r w:rsidR="007A2B8C">
        <w:rPr>
          <w:rFonts w:hint="eastAsia"/>
        </w:rPr>
        <w:t>，</w:t>
      </w:r>
      <w:r w:rsidR="00A17E6D">
        <w:rPr>
          <w:rFonts w:hint="eastAsia"/>
        </w:rPr>
        <w:t>慢速的项目编译构建速度</w:t>
      </w:r>
      <w:r w:rsidR="00537D2C">
        <w:rPr>
          <w:rFonts w:hint="eastAsia"/>
        </w:rPr>
        <w:t>影响了项目的迭代速度，我们需要一种不重新构建项目即可更改项目内各种逻辑的方法。</w:t>
      </w:r>
    </w:p>
    <w:p w:rsidR="006F4F1D" w:rsidRDefault="00F60DE8" w:rsidP="006F4F1D">
      <w:pPr>
        <w:spacing w:before="120" w:after="240"/>
        <w:ind w:firstLine="420"/>
      </w:pPr>
      <w:r>
        <w:rPr>
          <w:rFonts w:hint="eastAsia"/>
        </w:rPr>
        <w:t>使用</w:t>
      </w:r>
      <w:r w:rsidR="00537D2C">
        <w:rPr>
          <w:rFonts w:hint="eastAsia"/>
        </w:rPr>
        <w:t>JSON</w:t>
      </w:r>
      <w:r>
        <w:rPr>
          <w:rFonts w:hint="eastAsia"/>
        </w:rPr>
        <w:t>记录</w:t>
      </w:r>
      <w:r w:rsidR="004D0FF1">
        <w:rPr>
          <w:rFonts w:hint="eastAsia"/>
        </w:rPr>
        <w:t>数据，在游戏中读取</w:t>
      </w:r>
      <w:r w:rsidR="004D0FF1">
        <w:t>JSON</w:t>
      </w:r>
      <w:r w:rsidR="004D0FF1">
        <w:rPr>
          <w:rFonts w:hint="eastAsia"/>
        </w:rPr>
        <w:t>数据是一个好办法</w:t>
      </w:r>
      <w:r w:rsidR="006F4F1D">
        <w:rPr>
          <w:rFonts w:hint="eastAsia"/>
        </w:rPr>
        <w:t>。</w:t>
      </w:r>
      <w:r w:rsidR="00537D2C">
        <w:rPr>
          <w:rFonts w:hint="eastAsia"/>
        </w:rPr>
        <w:t>但最初引入</w:t>
      </w:r>
      <w:r w:rsidR="00537D2C">
        <w:rPr>
          <w:rFonts w:hint="eastAsia"/>
        </w:rPr>
        <w:t xml:space="preserve"> JSON </w:t>
      </w:r>
      <w:r w:rsidR="00537D2C">
        <w:rPr>
          <w:rFonts w:hint="eastAsia"/>
        </w:rPr>
        <w:t>是为了解决存档</w:t>
      </w:r>
      <w:r w:rsidR="00475543">
        <w:rPr>
          <w:rFonts w:hint="eastAsia"/>
        </w:rPr>
        <w:t>与数据存储</w:t>
      </w:r>
      <w:r w:rsidR="00537D2C">
        <w:rPr>
          <w:rFonts w:hint="eastAsia"/>
        </w:rPr>
        <w:t>问题，因为</w:t>
      </w:r>
      <w:r w:rsidR="00537D2C">
        <w:rPr>
          <w:rFonts w:hint="eastAsia"/>
        </w:rPr>
        <w:t xml:space="preserve"> JSON </w:t>
      </w:r>
      <w:r w:rsidR="00537D2C">
        <w:rPr>
          <w:rFonts w:hint="eastAsia"/>
        </w:rPr>
        <w:t>天生的树形结构很适合复杂数据的表达，但</w:t>
      </w:r>
      <w:r w:rsidR="00537D2C">
        <w:rPr>
          <w:rFonts w:hint="eastAsia"/>
        </w:rPr>
        <w:t xml:space="preserve"> JSON </w:t>
      </w:r>
      <w:r w:rsidR="00537D2C">
        <w:rPr>
          <w:rFonts w:hint="eastAsia"/>
        </w:rPr>
        <w:t>在游戏逻辑表达方面有所欠缺。</w:t>
      </w:r>
    </w:p>
    <w:p w:rsidR="00342977" w:rsidRDefault="00AF6EFE" w:rsidP="00C03567">
      <w:pPr>
        <w:spacing w:before="120" w:after="240"/>
        <w:ind w:firstLine="420"/>
      </w:pPr>
      <w:r>
        <w:rPr>
          <w:rFonts w:hint="eastAsia"/>
        </w:rPr>
        <w:t>由于游戏逻辑并不如数据存储一样具有规律性，使用</w:t>
      </w:r>
      <w:r>
        <w:t>JSON</w:t>
      </w:r>
      <w:r>
        <w:rPr>
          <w:rFonts w:hint="eastAsia"/>
        </w:rPr>
        <w:t>记录数据块来代表代码逻辑的话，需要增设大量的标记位以表示游戏逻辑</w:t>
      </w:r>
      <w:r w:rsidR="004A59D1">
        <w:rPr>
          <w:rFonts w:hint="eastAsia"/>
        </w:rPr>
        <w:t>以及参数</w:t>
      </w:r>
      <w:r w:rsidR="00DB7D81">
        <w:rPr>
          <w:rFonts w:hint="eastAsia"/>
        </w:rPr>
        <w:t>。</w:t>
      </w:r>
      <w:r w:rsidR="00FD067C">
        <w:rPr>
          <w:rFonts w:hint="eastAsia"/>
        </w:rPr>
        <w:t>因为只有</w:t>
      </w:r>
      <w:r w:rsidR="00FD067C">
        <w:t>GameData</w:t>
      </w:r>
      <w:r w:rsidR="00FD067C">
        <w:rPr>
          <w:rFonts w:hint="eastAsia"/>
        </w:rPr>
        <w:t>才可以访问</w:t>
      </w:r>
      <w:r w:rsidR="00FD067C">
        <w:t>Json</w:t>
      </w:r>
      <w:r w:rsidR="00FD067C">
        <w:rPr>
          <w:rFonts w:hint="eastAsia"/>
        </w:rPr>
        <w:t>文件，</w:t>
      </w:r>
      <w:r w:rsidR="00971A6C">
        <w:rPr>
          <w:rFonts w:hint="eastAsia"/>
        </w:rPr>
        <w:t>不同游戏</w:t>
      </w:r>
      <w:r w:rsidR="00FD067C">
        <w:rPr>
          <w:rFonts w:hint="eastAsia"/>
        </w:rPr>
        <w:t>逻辑的区分只能交给</w:t>
      </w:r>
      <w:r w:rsidR="00FD067C">
        <w:t>GameData</w:t>
      </w:r>
      <w:r w:rsidR="00FD067C">
        <w:rPr>
          <w:rFonts w:hint="eastAsia"/>
        </w:rPr>
        <w:t>来处理，但是这与</w:t>
      </w:r>
      <w:r w:rsidR="00FD067C">
        <w:t>GameData</w:t>
      </w:r>
      <w:r w:rsidR="00FD067C">
        <w:rPr>
          <w:rFonts w:hint="eastAsia"/>
        </w:rPr>
        <w:t>只负责数据访问的职责相违背，</w:t>
      </w:r>
      <w:r w:rsidR="00FD067C">
        <w:t>GameData</w:t>
      </w:r>
      <w:r w:rsidR="00FD067C">
        <w:rPr>
          <w:rFonts w:hint="eastAsia"/>
        </w:rPr>
        <w:t>不应该负责游戏逻辑的处理。</w:t>
      </w:r>
      <w:r w:rsidR="00537D2C">
        <w:rPr>
          <w:rFonts w:hint="eastAsia"/>
        </w:rPr>
        <w:t>为了使数据访问与游戏逻辑相隔离，我们不能再进一步设计更复杂的</w:t>
      </w:r>
      <w:r w:rsidR="00537D2C">
        <w:rPr>
          <w:rFonts w:hint="eastAsia"/>
        </w:rPr>
        <w:t xml:space="preserve"> JSON </w:t>
      </w:r>
      <w:r w:rsidR="000D505E">
        <w:rPr>
          <w:rFonts w:hint="eastAsia"/>
        </w:rPr>
        <w:t>表达形式。</w:t>
      </w:r>
      <w:r w:rsidR="000D505E">
        <w:rPr>
          <w:rFonts w:hint="eastAsia"/>
        </w:rPr>
        <w:t xml:space="preserve"> </w:t>
      </w:r>
    </w:p>
    <w:p w:rsidR="00F13737" w:rsidRDefault="00342977" w:rsidP="00C03567">
      <w:pPr>
        <w:spacing w:before="120" w:after="240"/>
        <w:ind w:firstLine="420"/>
      </w:pPr>
      <w:r w:rsidRPr="00342977">
        <w:rPr>
          <w:rFonts w:hint="eastAsia"/>
        </w:rPr>
        <w:t>我们需要表达能力更强的</w:t>
      </w:r>
      <w:r w:rsidRPr="00342977">
        <w:rPr>
          <w:rFonts w:hint="eastAsia"/>
        </w:rPr>
        <w:t xml:space="preserve"> </w:t>
      </w:r>
      <w:r w:rsidRPr="00342977">
        <w:rPr>
          <w:rFonts w:hint="eastAsia"/>
        </w:rPr>
        <w:t>嵌入式编程语言</w:t>
      </w:r>
      <w:r w:rsidRPr="00342977">
        <w:rPr>
          <w:rFonts w:hint="eastAsia"/>
        </w:rPr>
        <w:t xml:space="preserve"> </w:t>
      </w:r>
      <w:r w:rsidRPr="00342977">
        <w:rPr>
          <w:rFonts w:hint="eastAsia"/>
        </w:rPr>
        <w:t>来解决这个问题。</w:t>
      </w:r>
      <w:r w:rsidRPr="00342977">
        <w:rPr>
          <w:rFonts w:hint="eastAsia"/>
        </w:rPr>
        <w:t xml:space="preserve">Lua </w:t>
      </w:r>
      <w:r w:rsidRPr="00342977">
        <w:rPr>
          <w:rFonts w:hint="eastAsia"/>
        </w:rPr>
        <w:t>是经过综合考虑之后的选择。</w:t>
      </w:r>
      <w:r w:rsidRPr="00342977">
        <w:rPr>
          <w:rFonts w:hint="eastAsia"/>
        </w:rPr>
        <w:t xml:space="preserve">Lua </w:t>
      </w:r>
      <w:r w:rsidRPr="00342977">
        <w:rPr>
          <w:rFonts w:hint="eastAsia"/>
        </w:rPr>
        <w:t>与</w:t>
      </w:r>
      <w:r w:rsidRPr="00342977">
        <w:rPr>
          <w:rFonts w:hint="eastAsia"/>
        </w:rPr>
        <w:t xml:space="preserve"> C/C++ </w:t>
      </w:r>
      <w:r w:rsidR="00281181">
        <w:rPr>
          <w:rFonts w:hint="eastAsia"/>
        </w:rPr>
        <w:t>的亲和力很强，混合编程较为容易，</w:t>
      </w:r>
      <w:r w:rsidRPr="00342977">
        <w:rPr>
          <w:rFonts w:hint="eastAsia"/>
        </w:rPr>
        <w:t>因为</w:t>
      </w:r>
      <w:r w:rsidRPr="00342977">
        <w:rPr>
          <w:rFonts w:hint="eastAsia"/>
        </w:rPr>
        <w:t xml:space="preserve"> Lua </w:t>
      </w:r>
      <w:r w:rsidRPr="00342977">
        <w:rPr>
          <w:rFonts w:hint="eastAsia"/>
        </w:rPr>
        <w:t>从一开始就是作为</w:t>
      </w:r>
      <w:r w:rsidRPr="00342977">
        <w:rPr>
          <w:rFonts w:hint="eastAsia"/>
        </w:rPr>
        <w:t xml:space="preserve"> C </w:t>
      </w:r>
      <w:r w:rsidRPr="00342977">
        <w:rPr>
          <w:rFonts w:hint="eastAsia"/>
        </w:rPr>
        <w:t>语言项目的嵌入脚本来设计的。</w:t>
      </w:r>
    </w:p>
    <w:p w:rsidR="002B27FB" w:rsidRDefault="009F69CC" w:rsidP="00B0206B">
      <w:pPr>
        <w:spacing w:before="120" w:after="240"/>
        <w:ind w:firstLine="420"/>
      </w:pPr>
      <w:r>
        <w:rPr>
          <w:rFonts w:hint="eastAsia"/>
        </w:rPr>
        <w:t>在项目中使用</w:t>
      </w:r>
      <w:r>
        <w:rPr>
          <w:rFonts w:hint="eastAsia"/>
        </w:rPr>
        <w:t>L</w:t>
      </w:r>
      <w:r>
        <w:t>ua</w:t>
      </w:r>
      <w:r>
        <w:rPr>
          <w:rFonts w:hint="eastAsia"/>
        </w:rPr>
        <w:t>，主要考虑过以下几点特性：</w:t>
      </w:r>
    </w:p>
    <w:p w:rsidR="002B27FB" w:rsidRDefault="002B27FB" w:rsidP="001F31DD">
      <w:pPr>
        <w:pStyle w:val="aa"/>
        <w:numPr>
          <w:ilvl w:val="0"/>
          <w:numId w:val="10"/>
        </w:numPr>
        <w:spacing w:before="120" w:after="240"/>
        <w:ind w:firstLineChars="0"/>
      </w:pPr>
      <w:r>
        <w:rPr>
          <w:rFonts w:hint="eastAsia"/>
        </w:rPr>
        <w:t>无需</w:t>
      </w:r>
      <w:r w:rsidR="00A31124">
        <w:rPr>
          <w:rFonts w:hint="eastAsia"/>
        </w:rPr>
        <w:t>重新</w:t>
      </w:r>
      <w:r>
        <w:rPr>
          <w:rFonts w:hint="eastAsia"/>
        </w:rPr>
        <w:t>编译</w:t>
      </w:r>
      <w:r w:rsidR="00FA7032">
        <w:rPr>
          <w:rFonts w:hint="eastAsia"/>
        </w:rPr>
        <w:t>：</w:t>
      </w:r>
      <w:r w:rsidR="00FA7032">
        <w:t>Lua</w:t>
      </w:r>
      <w:r w:rsidR="00FA7032">
        <w:rPr>
          <w:rFonts w:hint="eastAsia"/>
        </w:rPr>
        <w:t>是一门解释执行的脚本语言，</w:t>
      </w:r>
      <w:r w:rsidR="000F3823">
        <w:rPr>
          <w:rFonts w:hint="eastAsia"/>
        </w:rPr>
        <w:t>可以在不改动宿主程序代码的情况下进行修改</w:t>
      </w:r>
      <w:r w:rsidR="009045C7">
        <w:rPr>
          <w:rFonts w:hint="eastAsia"/>
        </w:rPr>
        <w:t>，甚至在程序运行时修改</w:t>
      </w:r>
      <w:r w:rsidR="000F3823">
        <w:rPr>
          <w:rFonts w:hint="eastAsia"/>
        </w:rPr>
        <w:t>。</w:t>
      </w:r>
    </w:p>
    <w:p w:rsidR="00E86869" w:rsidRDefault="00BC0961" w:rsidP="001F31DD">
      <w:pPr>
        <w:pStyle w:val="aa"/>
        <w:numPr>
          <w:ilvl w:val="0"/>
          <w:numId w:val="10"/>
        </w:numPr>
        <w:spacing w:before="120" w:after="240"/>
        <w:ind w:firstLineChars="0"/>
      </w:pPr>
      <w:r>
        <w:rPr>
          <w:rFonts w:hint="eastAsia"/>
        </w:rPr>
        <w:t>可移植</w:t>
      </w:r>
      <w:r w:rsidR="00EF69A1">
        <w:rPr>
          <w:rFonts w:hint="eastAsia"/>
        </w:rPr>
        <w:t>：</w:t>
      </w:r>
      <w:r w:rsidR="008C5376">
        <w:t>Lua</w:t>
      </w:r>
      <w:r w:rsidR="008C5376">
        <w:rPr>
          <w:rFonts w:hint="eastAsia"/>
        </w:rPr>
        <w:t>几乎可以运行在任何平台上。</w:t>
      </w:r>
    </w:p>
    <w:p w:rsidR="003E08F0" w:rsidRDefault="00E86869" w:rsidP="001F31DD">
      <w:pPr>
        <w:pStyle w:val="aa"/>
        <w:numPr>
          <w:ilvl w:val="0"/>
          <w:numId w:val="10"/>
        </w:numPr>
        <w:spacing w:before="120" w:after="240"/>
        <w:ind w:firstLineChars="0"/>
      </w:pPr>
      <w:r>
        <w:rPr>
          <w:rFonts w:hint="eastAsia"/>
        </w:rPr>
        <w:t>易于使用</w:t>
      </w:r>
      <w:r w:rsidR="00EF69A1">
        <w:rPr>
          <w:rFonts w:hint="eastAsia"/>
        </w:rPr>
        <w:t>：</w:t>
      </w:r>
      <w:r w:rsidR="008C5376">
        <w:t>Lua</w:t>
      </w:r>
      <w:r w:rsidR="008C5376">
        <w:rPr>
          <w:rFonts w:hint="eastAsia"/>
        </w:rPr>
        <w:t>语法简单，使用灵活，没有太多复杂特性</w:t>
      </w:r>
      <w:r w:rsidR="003E08F0">
        <w:rPr>
          <w:rFonts w:hint="eastAsia"/>
        </w:rPr>
        <w:t>。</w:t>
      </w:r>
    </w:p>
    <w:p w:rsidR="002E56DC" w:rsidRDefault="003E08F0" w:rsidP="001F31DD">
      <w:pPr>
        <w:pStyle w:val="aa"/>
        <w:numPr>
          <w:ilvl w:val="0"/>
          <w:numId w:val="10"/>
        </w:numPr>
        <w:spacing w:before="120" w:after="240"/>
        <w:ind w:firstLineChars="0"/>
      </w:pPr>
      <w:r>
        <w:rPr>
          <w:rFonts w:hint="eastAsia"/>
        </w:rPr>
        <w:lastRenderedPageBreak/>
        <w:t>健壮：如果使用</w:t>
      </w:r>
      <w:r>
        <w:rPr>
          <w:rFonts w:hint="eastAsia"/>
        </w:rPr>
        <w:t>L</w:t>
      </w:r>
      <w:r>
        <w:t>ua</w:t>
      </w:r>
      <w:r>
        <w:rPr>
          <w:rFonts w:hint="eastAsia"/>
        </w:rPr>
        <w:t>编写游戏逻辑，即使出现了错误，游戏程序也不会立刻崩溃</w:t>
      </w:r>
      <w:r w:rsidR="00A44F19">
        <w:rPr>
          <w:rFonts w:hint="eastAsia"/>
        </w:rPr>
        <w:t>。</w:t>
      </w:r>
      <w:r w:rsidR="005E3C25">
        <w:t xml:space="preserve"> </w:t>
      </w:r>
      <w:r w:rsidR="001E7ACD">
        <w:rPr>
          <w:rFonts w:hint="eastAsia"/>
        </w:rPr>
        <w:t>错误能够立刻察觉出来。</w:t>
      </w:r>
    </w:p>
    <w:p w:rsidR="002B42E6" w:rsidRDefault="002B42E6" w:rsidP="00787362">
      <w:pPr>
        <w:spacing w:before="120" w:after="240"/>
      </w:pPr>
    </w:p>
    <w:p w:rsidR="00A30258" w:rsidRPr="00171A5E" w:rsidRDefault="00A30258" w:rsidP="001F31DD">
      <w:pPr>
        <w:pStyle w:val="aa"/>
        <w:numPr>
          <w:ilvl w:val="0"/>
          <w:numId w:val="8"/>
        </w:numPr>
        <w:spacing w:before="120" w:after="240"/>
        <w:ind w:firstLineChars="0"/>
      </w:pPr>
      <w:r>
        <w:rPr>
          <w:rFonts w:hint="eastAsia"/>
        </w:rPr>
        <w:t>虽然</w:t>
      </w:r>
      <w:r>
        <w:t>Lua</w:t>
      </w:r>
      <w:r>
        <w:rPr>
          <w:rFonts w:hint="eastAsia"/>
        </w:rPr>
        <w:t>有很多的好处，也早已成功应用于游戏开发中，但是应用</w:t>
      </w:r>
      <w:r>
        <w:t>Lua</w:t>
      </w:r>
      <w:r>
        <w:rPr>
          <w:rFonts w:hint="eastAsia"/>
        </w:rPr>
        <w:t>仍然需要一定程度的前期学习</w:t>
      </w:r>
      <w:r w:rsidR="00CC2DFF">
        <w:rPr>
          <w:rFonts w:hint="eastAsia"/>
        </w:rPr>
        <w:t>。出于实用角度考虑，本项目</w:t>
      </w:r>
      <w:r w:rsidR="00A44FCD">
        <w:rPr>
          <w:rFonts w:hint="eastAsia"/>
        </w:rPr>
        <w:t>只会将</w:t>
      </w:r>
      <w:r w:rsidR="00A44FCD">
        <w:t>Lua</w:t>
      </w:r>
      <w:r w:rsidR="00A44FCD">
        <w:rPr>
          <w:rFonts w:hint="eastAsia"/>
        </w:rPr>
        <w:t>应用于需要经常改变并调试的功能里。</w:t>
      </w:r>
    </w:p>
    <w:p w:rsidR="00F13737" w:rsidRPr="008933D8" w:rsidRDefault="00F13737" w:rsidP="00516081">
      <w:pPr>
        <w:spacing w:before="120" w:after="240"/>
      </w:pPr>
    </w:p>
    <w:p w:rsidR="00F1636A" w:rsidRDefault="007B409A" w:rsidP="000278F8">
      <w:pPr>
        <w:pStyle w:val="2"/>
        <w:spacing w:before="240"/>
      </w:pPr>
      <w:bookmarkStart w:id="29" w:name="_Toc498128043"/>
      <w:r>
        <w:rPr>
          <w:rFonts w:hint="eastAsia"/>
        </w:rPr>
        <w:t>2</w:t>
      </w:r>
      <w:r w:rsidR="0048242F">
        <w:t>.</w:t>
      </w:r>
      <w:r w:rsidR="0027714F">
        <w:t>7</w:t>
      </w:r>
      <w:r>
        <w:t xml:space="preserve"> </w:t>
      </w:r>
      <w:r>
        <w:rPr>
          <w:rFonts w:hint="eastAsia"/>
        </w:rPr>
        <w:t>工具类</w:t>
      </w:r>
      <w:bookmarkEnd w:id="29"/>
    </w:p>
    <w:p w:rsidR="000D636A" w:rsidRDefault="000D636A" w:rsidP="000D636A">
      <w:pPr>
        <w:pStyle w:val="3"/>
        <w:spacing w:before="240"/>
      </w:pPr>
      <w:bookmarkStart w:id="30" w:name="_Toc498128044"/>
      <w:r>
        <w:rPr>
          <w:rFonts w:hint="eastAsia"/>
        </w:rPr>
        <w:t>2.7.1</w:t>
      </w:r>
      <w:r w:rsidR="00DD1372">
        <w:rPr>
          <w:rFonts w:hint="eastAsia"/>
        </w:rPr>
        <w:t>音频控制器</w:t>
      </w:r>
      <w:bookmarkEnd w:id="30"/>
    </w:p>
    <w:p w:rsidR="005A4802" w:rsidRDefault="006026C4" w:rsidP="005A4802">
      <w:pPr>
        <w:spacing w:before="120" w:after="240"/>
        <w:ind w:firstLine="420"/>
      </w:pPr>
      <w:r>
        <w:rPr>
          <w:rFonts w:hint="eastAsia"/>
        </w:rPr>
        <w:t>Coco</w:t>
      </w:r>
      <w:r>
        <w:t>s</w:t>
      </w:r>
      <w:r>
        <w:rPr>
          <w:rFonts w:hint="eastAsia"/>
        </w:rPr>
        <w:t>2dx</w:t>
      </w:r>
      <w:r>
        <w:rPr>
          <w:rFonts w:hint="eastAsia"/>
        </w:rPr>
        <w:t>引擎团队</w:t>
      </w:r>
      <w:r w:rsidR="00263107">
        <w:rPr>
          <w:rFonts w:hint="eastAsia"/>
        </w:rPr>
        <w:t>在制作引擎时也同时整合了同一团队制作的声音播放引擎</w:t>
      </w:r>
      <w:r w:rsidR="00263107">
        <w:t>SimpleAudioEngine</w:t>
      </w:r>
      <w:r w:rsidR="00AD370E">
        <w:rPr>
          <w:rFonts w:hint="eastAsia"/>
        </w:rPr>
        <w:t>。</w:t>
      </w:r>
      <w:r w:rsidR="005A4802">
        <w:rPr>
          <w:rFonts w:hint="eastAsia"/>
        </w:rPr>
        <w:t>这个引擎提供了最基本的音频操作功能。例如播放音乐，音效，调整音量大小等</w:t>
      </w:r>
      <w:r w:rsidR="00D43321">
        <w:rPr>
          <w:rFonts w:hint="eastAsia"/>
        </w:rPr>
        <w:t>，对于简单的游戏项目来说足够使用。</w:t>
      </w:r>
    </w:p>
    <w:p w:rsidR="0067132A" w:rsidRDefault="00C87775" w:rsidP="005A4802">
      <w:pPr>
        <w:spacing w:before="120" w:after="240"/>
        <w:ind w:firstLine="420"/>
      </w:pPr>
      <w:r>
        <w:rPr>
          <w:rFonts w:hint="eastAsia"/>
        </w:rPr>
        <w:t>但</w:t>
      </w:r>
      <w:r w:rsidR="00D6594F">
        <w:rPr>
          <w:rFonts w:hint="eastAsia"/>
        </w:rPr>
        <w:t>是</w:t>
      </w:r>
      <w:r w:rsidR="00405BF3">
        <w:rPr>
          <w:rFonts w:hint="eastAsia"/>
        </w:rPr>
        <w:t>该声音引擎完全不含任何</w:t>
      </w:r>
      <w:r w:rsidR="00B6620E">
        <w:rPr>
          <w:rFonts w:hint="eastAsia"/>
        </w:rPr>
        <w:t>与游戏逻辑相关的内容</w:t>
      </w:r>
      <w:r w:rsidR="008708AB">
        <w:rPr>
          <w:rFonts w:hint="eastAsia"/>
        </w:rPr>
        <w:t>，</w:t>
      </w:r>
      <w:r w:rsidR="00CE755B">
        <w:rPr>
          <w:rFonts w:hint="eastAsia"/>
        </w:rPr>
        <w:t>例如</w:t>
      </w:r>
      <w:r w:rsidR="00DD20CC">
        <w:rPr>
          <w:rFonts w:hint="eastAsia"/>
        </w:rPr>
        <w:t>无法</w:t>
      </w:r>
      <w:r w:rsidR="003E7A13">
        <w:rPr>
          <w:rFonts w:hint="eastAsia"/>
        </w:rPr>
        <w:t>回放</w:t>
      </w:r>
      <w:r w:rsidR="00DD20CC">
        <w:rPr>
          <w:rFonts w:hint="eastAsia"/>
        </w:rPr>
        <w:t>上一首播放的音乐，</w:t>
      </w:r>
      <w:r w:rsidR="00BB622D">
        <w:rPr>
          <w:rFonts w:hint="eastAsia"/>
        </w:rPr>
        <w:t>无法暂停与恢复音乐的播放，</w:t>
      </w:r>
      <w:r w:rsidR="00DD20CC">
        <w:rPr>
          <w:rFonts w:hint="eastAsia"/>
        </w:rPr>
        <w:t>无法区分当前播放的音乐与将要播放的音乐是否相同</w:t>
      </w:r>
      <w:r w:rsidR="009772C9">
        <w:rPr>
          <w:rFonts w:hint="eastAsia"/>
        </w:rPr>
        <w:t>等</w:t>
      </w:r>
      <w:r w:rsidR="00F16F2B">
        <w:rPr>
          <w:rFonts w:hint="eastAsia"/>
        </w:rPr>
        <w:t>。</w:t>
      </w:r>
    </w:p>
    <w:p w:rsidR="00ED2375" w:rsidRDefault="005C6850" w:rsidP="005A4802">
      <w:pPr>
        <w:spacing w:before="120" w:after="240"/>
        <w:ind w:firstLine="420"/>
      </w:pPr>
      <w:r>
        <w:rPr>
          <w:rFonts w:hint="eastAsia"/>
        </w:rPr>
        <w:t>游戏充满了大量的场景切换，伴随着的是</w:t>
      </w:r>
      <w:r w:rsidR="00D5644D">
        <w:rPr>
          <w:rFonts w:hint="eastAsia"/>
        </w:rPr>
        <w:t>不同背景音乐间的切换</w:t>
      </w:r>
      <w:r w:rsidR="00285081">
        <w:rPr>
          <w:rFonts w:hint="eastAsia"/>
        </w:rPr>
        <w:t>，内置声音引擎本身不足以满足项目实现要求</w:t>
      </w:r>
      <w:r w:rsidR="00D5644D">
        <w:rPr>
          <w:rFonts w:hint="eastAsia"/>
        </w:rPr>
        <w:t>。</w:t>
      </w:r>
    </w:p>
    <w:p w:rsidR="002C4CF8" w:rsidRPr="002C4CF8" w:rsidRDefault="00AD4299" w:rsidP="005A4802">
      <w:pPr>
        <w:spacing w:before="120" w:after="240"/>
        <w:ind w:firstLine="420"/>
      </w:pPr>
      <w:r>
        <w:rPr>
          <w:rFonts w:hint="eastAsia"/>
        </w:rPr>
        <w:t>虽然</w:t>
      </w:r>
      <w:r>
        <w:t>Cocos2dx</w:t>
      </w:r>
      <w:r>
        <w:rPr>
          <w:rFonts w:hint="eastAsia"/>
        </w:rPr>
        <w:t>最新版已整合更完善的声音引擎，但是</w:t>
      </w:r>
      <w:r w:rsidR="00283393">
        <w:rPr>
          <w:rFonts w:hint="eastAsia"/>
        </w:rPr>
        <w:t>仍处于试验阶段；</w:t>
      </w:r>
      <w:r w:rsidR="00ED2375">
        <w:rPr>
          <w:rFonts w:hint="eastAsia"/>
        </w:rPr>
        <w:t>引入第三方声音引擎工作量</w:t>
      </w:r>
      <w:r w:rsidR="00283393">
        <w:rPr>
          <w:rFonts w:hint="eastAsia"/>
        </w:rPr>
        <w:t>又</w:t>
      </w:r>
      <w:r w:rsidR="00ED2375">
        <w:rPr>
          <w:rFonts w:hint="eastAsia"/>
        </w:rPr>
        <w:t>太大</w:t>
      </w:r>
      <w:r>
        <w:rPr>
          <w:rFonts w:hint="eastAsia"/>
        </w:rPr>
        <w:t>。</w:t>
      </w:r>
      <w:r w:rsidR="00C273EC">
        <w:rPr>
          <w:rFonts w:hint="eastAsia"/>
        </w:rPr>
        <w:t>所以本项目决定</w:t>
      </w:r>
      <w:r w:rsidR="005603C3">
        <w:rPr>
          <w:rFonts w:hint="eastAsia"/>
        </w:rPr>
        <w:t>使用</w:t>
      </w:r>
      <w:r w:rsidR="005603C3">
        <w:t>AudioController</w:t>
      </w:r>
      <w:r w:rsidR="005603C3">
        <w:rPr>
          <w:rFonts w:hint="eastAsia"/>
        </w:rPr>
        <w:t>类</w:t>
      </w:r>
      <w:r w:rsidR="00C273EC">
        <w:rPr>
          <w:rFonts w:hint="eastAsia"/>
        </w:rPr>
        <w:t>对</w:t>
      </w:r>
      <w:r w:rsidR="00C273EC">
        <w:t>SimpleAudioEngine</w:t>
      </w:r>
      <w:r w:rsidR="00C273EC">
        <w:rPr>
          <w:rFonts w:hint="eastAsia"/>
        </w:rPr>
        <w:t>做进一步的封装。</w:t>
      </w:r>
    </w:p>
    <w:p w:rsidR="00B64455" w:rsidRDefault="0087282E" w:rsidP="000D636A">
      <w:pPr>
        <w:spacing w:before="120" w:after="240"/>
      </w:pPr>
      <w:r>
        <w:tab/>
      </w:r>
      <w:r w:rsidR="000A54B4">
        <w:t>AudioController</w:t>
      </w:r>
      <w:r w:rsidR="000A54B4">
        <w:rPr>
          <w:rFonts w:hint="eastAsia"/>
        </w:rPr>
        <w:t>类</w:t>
      </w:r>
      <w:r w:rsidR="00465F1A">
        <w:rPr>
          <w:rFonts w:hint="eastAsia"/>
        </w:rPr>
        <w:t>记录当前播放的音乐，先前播放的音乐以实现音乐</w:t>
      </w:r>
      <w:r w:rsidR="00A03805">
        <w:rPr>
          <w:rFonts w:hint="eastAsia"/>
        </w:rPr>
        <w:t>区分</w:t>
      </w:r>
      <w:r w:rsidR="00465F1A">
        <w:rPr>
          <w:rFonts w:hint="eastAsia"/>
        </w:rPr>
        <w:t>的功能。</w:t>
      </w:r>
      <w:r w:rsidR="0043737F">
        <w:rPr>
          <w:rFonts w:hint="eastAsia"/>
        </w:rPr>
        <w:t>能够自动判断当前背景音乐和将要播放的背景音乐是否相同，如果是同一首音乐，则不会从头再播放音乐而是继续播放音乐。</w:t>
      </w:r>
      <w:r w:rsidR="00415757">
        <w:rPr>
          <w:rFonts w:hint="eastAsia"/>
        </w:rPr>
        <w:t>支持记录先前的音乐，</w:t>
      </w:r>
      <w:r w:rsidR="00AF6EEE">
        <w:rPr>
          <w:rFonts w:hint="eastAsia"/>
        </w:rPr>
        <w:t>用于</w:t>
      </w:r>
      <w:r w:rsidR="00DB0ED0">
        <w:rPr>
          <w:rFonts w:hint="eastAsia"/>
        </w:rPr>
        <w:t>在</w:t>
      </w:r>
      <w:r w:rsidR="00AF6EEE">
        <w:rPr>
          <w:rFonts w:hint="eastAsia"/>
        </w:rPr>
        <w:t>播放大量背景音乐后再自动返回指定的音乐。</w:t>
      </w:r>
      <w:r w:rsidR="006F085A">
        <w:rPr>
          <w:rFonts w:hint="eastAsia"/>
        </w:rPr>
        <w:t>提供预设音效</w:t>
      </w:r>
      <w:r w:rsidR="00736753">
        <w:rPr>
          <w:rFonts w:hint="eastAsia"/>
        </w:rPr>
        <w:t>，</w:t>
      </w:r>
      <w:r w:rsidR="00906C4D">
        <w:rPr>
          <w:rFonts w:hint="eastAsia"/>
        </w:rPr>
        <w:t>例如</w:t>
      </w:r>
      <w:r w:rsidR="00736753">
        <w:rPr>
          <w:rFonts w:hint="eastAsia"/>
        </w:rPr>
        <w:t>封装播放点击音效的代码，使得修改仅仅局限于音频控制器内</w:t>
      </w:r>
      <w:r w:rsidR="00BE76F9">
        <w:rPr>
          <w:rFonts w:hint="eastAsia"/>
        </w:rPr>
        <w:t>。</w:t>
      </w:r>
    </w:p>
    <w:p w:rsidR="004843E5" w:rsidRDefault="0049450B" w:rsidP="000D636A">
      <w:pPr>
        <w:spacing w:before="120" w:after="240"/>
      </w:pPr>
      <w:r>
        <w:tab/>
      </w:r>
      <w:r>
        <w:rPr>
          <w:rFonts w:hint="eastAsia"/>
        </w:rPr>
        <w:t>封装最大的意义是将判断音乐是否播放的逻辑转移到控制器内，而不是分散在每一个需要播放音乐的场景内。</w:t>
      </w:r>
    </w:p>
    <w:p w:rsidR="00365E58" w:rsidRDefault="00365E58" w:rsidP="00365E58">
      <w:pPr>
        <w:pStyle w:val="3"/>
        <w:spacing w:before="240"/>
      </w:pPr>
      <w:bookmarkStart w:id="31" w:name="_Toc498128045"/>
      <w:r>
        <w:rPr>
          <w:rFonts w:hint="eastAsia"/>
        </w:rPr>
        <w:lastRenderedPageBreak/>
        <w:t>2.7.</w:t>
      </w:r>
      <w:r>
        <w:t>2</w:t>
      </w:r>
      <w:r>
        <w:rPr>
          <w:rFonts w:hint="eastAsia"/>
        </w:rPr>
        <w:t>点击粒子</w:t>
      </w:r>
      <w:bookmarkEnd w:id="31"/>
    </w:p>
    <w:p w:rsidR="00A65D39" w:rsidRDefault="00A4454E" w:rsidP="00A00004">
      <w:pPr>
        <w:spacing w:before="120" w:after="240"/>
      </w:pPr>
      <w:r>
        <w:tab/>
      </w:r>
      <w:r w:rsidR="00542C3A">
        <w:rPr>
          <w:rFonts w:hint="eastAsia"/>
        </w:rPr>
        <w:t>点击</w:t>
      </w:r>
      <w:r w:rsidR="00CE1EC1">
        <w:rPr>
          <w:rFonts w:hint="eastAsia"/>
        </w:rPr>
        <w:t>粒子是指在屏幕上的空白区域点击时会显示的粒子特效。</w:t>
      </w:r>
      <w:r w:rsidR="004F199D">
        <w:rPr>
          <w:rFonts w:hint="eastAsia"/>
        </w:rPr>
        <w:t>在屏幕上添加粒子的代码经过封装。只需要在任何需要类似需求的代码处执行此段代码</w:t>
      </w:r>
      <w:r w:rsidR="00911DD9">
        <w:rPr>
          <w:rFonts w:hint="eastAsia"/>
        </w:rPr>
        <w:t>，任何一个方框，层，甚至是场景都可以注册点击粒子特效。</w:t>
      </w:r>
    </w:p>
    <w:p w:rsidR="00671980" w:rsidRDefault="00B6006B" w:rsidP="000D636A">
      <w:pPr>
        <w:spacing w:before="120" w:after="240"/>
      </w:pPr>
      <w:r>
        <w:tab/>
      </w:r>
      <w:r>
        <w:rPr>
          <w:rFonts w:hint="eastAsia"/>
        </w:rPr>
        <w:t>点击粒子被设计为一种特殊的事件监听器，专门监听点击事件，拥有足够的优先级以相应事件，也不会阻止事件的传递。</w:t>
      </w:r>
    </w:p>
    <w:p w:rsidR="00365E58" w:rsidRDefault="00C95AB3" w:rsidP="000D636A">
      <w:pPr>
        <w:spacing w:before="120" w:after="240"/>
      </w:pPr>
      <w:r>
        <w:tab/>
      </w:r>
      <w:r>
        <w:rPr>
          <w:rFonts w:hint="eastAsia"/>
        </w:rPr>
        <w:t>播放的粒子特效完全支持定制。</w:t>
      </w:r>
    </w:p>
    <w:p w:rsidR="004843E5" w:rsidRDefault="000D636A" w:rsidP="000D0448">
      <w:pPr>
        <w:pStyle w:val="3"/>
        <w:spacing w:before="240"/>
      </w:pPr>
      <w:bookmarkStart w:id="32" w:name="_Toc498128046"/>
      <w:r>
        <w:rPr>
          <w:rFonts w:hint="eastAsia"/>
        </w:rPr>
        <w:t>2.7.3</w:t>
      </w:r>
      <w:r w:rsidR="008C3D75">
        <w:rPr>
          <w:rFonts w:hint="eastAsia"/>
        </w:rPr>
        <w:t>占位符</w:t>
      </w:r>
      <w:bookmarkEnd w:id="32"/>
    </w:p>
    <w:p w:rsidR="000D0448" w:rsidRDefault="00FC55B2" w:rsidP="00FC55B2">
      <w:pPr>
        <w:spacing w:before="120" w:after="240"/>
        <w:ind w:firstLine="420"/>
      </w:pPr>
      <w:r>
        <w:rPr>
          <w:rFonts w:hint="eastAsia"/>
        </w:rPr>
        <w:t>为支持快速原型开发，</w:t>
      </w:r>
      <w:r w:rsidR="00C52115">
        <w:rPr>
          <w:rFonts w:hint="eastAsia"/>
        </w:rPr>
        <w:t>同时使得程序编写工作不需要受制于</w:t>
      </w:r>
      <w:r w:rsidR="00B00FD2">
        <w:rPr>
          <w:rFonts w:hint="eastAsia"/>
        </w:rPr>
        <w:t>素材</w:t>
      </w:r>
      <w:r w:rsidR="00EC650A">
        <w:rPr>
          <w:rFonts w:hint="eastAsia"/>
        </w:rPr>
        <w:t>，在缺乏素材的时候需要使用占位符</w:t>
      </w:r>
      <w:r w:rsidR="00877BC5">
        <w:rPr>
          <w:rFonts w:hint="eastAsia"/>
        </w:rPr>
        <w:t>来替代，可以等待以后素材就位后再逐一替换。</w:t>
      </w:r>
    </w:p>
    <w:p w:rsidR="006C69C8" w:rsidRDefault="001E7B16" w:rsidP="006C69C8">
      <w:pPr>
        <w:spacing w:before="120" w:after="240"/>
        <w:ind w:firstLine="420"/>
      </w:pPr>
      <w:r>
        <w:rPr>
          <w:rFonts w:hint="eastAsia"/>
        </w:rPr>
        <w:t>占位符类封装了</w:t>
      </w:r>
      <w:r>
        <w:t>Cocos2dx</w:t>
      </w:r>
      <w:r>
        <w:rPr>
          <w:rFonts w:hint="eastAsia"/>
        </w:rPr>
        <w:t>的简单绘制函数</w:t>
      </w:r>
      <w:r w:rsidR="00A705DE">
        <w:rPr>
          <w:rFonts w:hint="eastAsia"/>
        </w:rPr>
        <w:t>。正常来说没有游戏会直接使用这些简陋的图形</w:t>
      </w:r>
      <w:r w:rsidR="00083EDA">
        <w:rPr>
          <w:rFonts w:hint="eastAsia"/>
        </w:rPr>
        <w:t>，但是在开发阶段却很有用。</w:t>
      </w:r>
    </w:p>
    <w:p w:rsidR="00E54974" w:rsidRDefault="006C69C8" w:rsidP="0012412A">
      <w:pPr>
        <w:spacing w:before="120" w:after="240"/>
        <w:ind w:firstLine="420"/>
      </w:pPr>
      <w:r>
        <w:rPr>
          <w:rFonts w:hint="eastAsia"/>
        </w:rPr>
        <w:t>通过占位符类，可以创建</w:t>
      </w:r>
      <w:r w:rsidR="000D0448">
        <w:rPr>
          <w:rFonts w:hint="eastAsia"/>
        </w:rPr>
        <w:t>矩形</w:t>
      </w:r>
      <w:r>
        <w:rPr>
          <w:rFonts w:hint="eastAsia"/>
        </w:rPr>
        <w:t>或</w:t>
      </w:r>
      <w:r w:rsidR="000D0448">
        <w:rPr>
          <w:rFonts w:hint="eastAsia"/>
        </w:rPr>
        <w:t>圆</w:t>
      </w:r>
      <w:r>
        <w:rPr>
          <w:rFonts w:hint="eastAsia"/>
        </w:rPr>
        <w:t>，可以添加</w:t>
      </w:r>
      <w:r w:rsidR="000D0448">
        <w:rPr>
          <w:rFonts w:hint="eastAsia"/>
        </w:rPr>
        <w:t>文字</w:t>
      </w:r>
      <w:r>
        <w:rPr>
          <w:rFonts w:hint="eastAsia"/>
        </w:rPr>
        <w:t>说明</w:t>
      </w:r>
      <w:r w:rsidR="000D0448">
        <w:rPr>
          <w:rFonts w:hint="eastAsia"/>
        </w:rPr>
        <w:t>，可设置背景</w:t>
      </w:r>
      <w:r w:rsidR="00E347C2">
        <w:rPr>
          <w:rFonts w:hint="eastAsia"/>
        </w:rPr>
        <w:t>颜色，文字颜色，图形</w:t>
      </w:r>
      <w:r w:rsidR="000D0448">
        <w:rPr>
          <w:rFonts w:hint="eastAsia"/>
        </w:rPr>
        <w:t>大小。</w:t>
      </w:r>
    </w:p>
    <w:p w:rsidR="000D636A" w:rsidRDefault="0012412A" w:rsidP="001F31DD">
      <w:pPr>
        <w:pStyle w:val="aa"/>
        <w:numPr>
          <w:ilvl w:val="0"/>
          <w:numId w:val="8"/>
        </w:numPr>
        <w:spacing w:before="120" w:after="240"/>
        <w:ind w:firstLineChars="0"/>
      </w:pPr>
      <w:r>
        <w:rPr>
          <w:rFonts w:hint="eastAsia"/>
        </w:rPr>
        <w:t>使用这些简单的图块来临时代替美术素材。</w:t>
      </w:r>
    </w:p>
    <w:p w:rsidR="00AF1B28" w:rsidRPr="00C22DE8" w:rsidRDefault="00AF1B28" w:rsidP="00AF1B28">
      <w:pPr>
        <w:spacing w:before="120" w:after="240"/>
      </w:pPr>
    </w:p>
    <w:p w:rsidR="0048242F" w:rsidRDefault="00F1636A" w:rsidP="00184CA4">
      <w:pPr>
        <w:pStyle w:val="2"/>
        <w:spacing w:before="240"/>
      </w:pPr>
      <w:bookmarkStart w:id="33" w:name="_Toc498128047"/>
      <w:r>
        <w:rPr>
          <w:rFonts w:hint="eastAsia"/>
        </w:rPr>
        <w:t>2.</w:t>
      </w:r>
      <w:r w:rsidR="0027714F">
        <w:t>8</w:t>
      </w:r>
      <w:r>
        <w:t xml:space="preserve"> </w:t>
      </w:r>
      <w:r w:rsidR="00EA1C8B">
        <w:rPr>
          <w:rFonts w:hint="eastAsia"/>
        </w:rPr>
        <w:t>层</w:t>
      </w:r>
      <w:bookmarkEnd w:id="33"/>
    </w:p>
    <w:p w:rsidR="001174F1" w:rsidRPr="00F24953" w:rsidRDefault="00F24953" w:rsidP="00F24953">
      <w:pPr>
        <w:spacing w:before="120" w:after="240"/>
      </w:pPr>
      <w:r>
        <w:rPr>
          <w:rFonts w:hint="eastAsia"/>
        </w:rPr>
        <w:tab/>
      </w:r>
      <w:r>
        <w:rPr>
          <w:rFonts w:hint="eastAsia"/>
        </w:rPr>
        <w:t>层有别于场景。同一时刻游戏中只能有一个场景，却可以存在许多的层次。出于</w:t>
      </w:r>
      <w:r w:rsidR="00D627CA">
        <w:rPr>
          <w:rFonts w:hint="eastAsia"/>
        </w:rPr>
        <w:t>简洁</w:t>
      </w:r>
      <w:r>
        <w:rPr>
          <w:rFonts w:hint="eastAsia"/>
        </w:rPr>
        <w:t>考虑，</w:t>
      </w:r>
      <w:r w:rsidR="00D627CA">
        <w:rPr>
          <w:rFonts w:hint="eastAsia"/>
        </w:rPr>
        <w:t>一些功能被设置为依附于层次的。好处就是几乎可以在任何场景调用这些层次。</w:t>
      </w:r>
    </w:p>
    <w:p w:rsidR="00A179DF" w:rsidRDefault="00A179DF" w:rsidP="00A179DF">
      <w:pPr>
        <w:pStyle w:val="3"/>
        <w:spacing w:before="240"/>
      </w:pPr>
      <w:bookmarkStart w:id="34" w:name="_Toc498128048"/>
      <w:r>
        <w:rPr>
          <w:rFonts w:hint="eastAsia"/>
        </w:rPr>
        <w:t>2.</w:t>
      </w:r>
      <w:r>
        <w:t>8</w:t>
      </w:r>
      <w:r>
        <w:rPr>
          <w:rFonts w:hint="eastAsia"/>
        </w:rPr>
        <w:t>.</w:t>
      </w:r>
      <w:r w:rsidR="00792A09">
        <w:t>1</w:t>
      </w:r>
      <w:r w:rsidR="008D6D5F">
        <w:rPr>
          <w:rFonts w:hint="eastAsia"/>
        </w:rPr>
        <w:t>设置层</w:t>
      </w:r>
      <w:bookmarkEnd w:id="34"/>
    </w:p>
    <w:p w:rsidR="00F70246" w:rsidRDefault="00061B69" w:rsidP="0048242F">
      <w:pPr>
        <w:spacing w:before="120" w:after="240"/>
      </w:pPr>
      <w:r>
        <w:tab/>
      </w:r>
      <w:r>
        <w:rPr>
          <w:rFonts w:hint="eastAsia"/>
        </w:rPr>
        <w:t>如果要能够修改全局的属性，那么就需要能够访问到全局的属性。层的特性使得玩家可以在游戏中任何地方进入。</w:t>
      </w:r>
      <w:r w:rsidR="007E4545">
        <w:rPr>
          <w:rFonts w:hint="eastAsia"/>
        </w:rPr>
        <w:t>所以在层中不仅能够方便地修改一些全局属性，更可以把层当作一个跳转中心。</w:t>
      </w:r>
    </w:p>
    <w:p w:rsidR="00A60494" w:rsidRDefault="00A60494" w:rsidP="0048242F">
      <w:pPr>
        <w:spacing w:before="120" w:after="240"/>
      </w:pPr>
    </w:p>
    <w:p w:rsidR="00027237" w:rsidRDefault="00027237" w:rsidP="001F31DD">
      <w:pPr>
        <w:pStyle w:val="aa"/>
        <w:numPr>
          <w:ilvl w:val="0"/>
          <w:numId w:val="8"/>
        </w:numPr>
        <w:spacing w:before="120" w:after="240"/>
        <w:ind w:firstLineChars="0"/>
      </w:pPr>
      <w:r>
        <w:rPr>
          <w:rFonts w:hint="eastAsia"/>
        </w:rPr>
        <w:t>如果从游戏场景进入设置层，设置层需要负责暂停游戏</w:t>
      </w:r>
      <w:r w:rsidR="007A06AC">
        <w:rPr>
          <w:rFonts w:hint="eastAsia"/>
        </w:rPr>
        <w:t>。</w:t>
      </w:r>
    </w:p>
    <w:p w:rsidR="00A179DF" w:rsidRDefault="00A179DF" w:rsidP="00A179DF">
      <w:pPr>
        <w:pStyle w:val="3"/>
        <w:spacing w:before="240"/>
      </w:pPr>
      <w:bookmarkStart w:id="35" w:name="_Toc498128049"/>
      <w:r>
        <w:rPr>
          <w:rFonts w:hint="eastAsia"/>
        </w:rPr>
        <w:lastRenderedPageBreak/>
        <w:t>2.</w:t>
      </w:r>
      <w:r>
        <w:t>8</w:t>
      </w:r>
      <w:r>
        <w:rPr>
          <w:rFonts w:hint="eastAsia"/>
        </w:rPr>
        <w:t>.</w:t>
      </w:r>
      <w:r>
        <w:t>2</w:t>
      </w:r>
      <w:r w:rsidR="008D6D5F">
        <w:rPr>
          <w:rFonts w:hint="eastAsia"/>
        </w:rPr>
        <w:t>对话层</w:t>
      </w:r>
      <w:bookmarkEnd w:id="35"/>
    </w:p>
    <w:p w:rsidR="002157A7" w:rsidRDefault="00CC5548" w:rsidP="0048242F">
      <w:pPr>
        <w:spacing w:before="120" w:after="240"/>
      </w:pPr>
      <w:r>
        <w:tab/>
      </w:r>
      <w:r w:rsidR="003F0A8E">
        <w:rPr>
          <w:rFonts w:hint="eastAsia"/>
        </w:rPr>
        <w:t>对话层按照故事脚本显示文本，显示人物，播放音乐和音效。</w:t>
      </w:r>
    </w:p>
    <w:p w:rsidR="00F70246" w:rsidRDefault="001C0644" w:rsidP="0048242F">
      <w:pPr>
        <w:spacing w:before="120" w:after="240"/>
      </w:pPr>
      <w:r>
        <w:tab/>
      </w:r>
      <w:r>
        <w:rPr>
          <w:rFonts w:hint="eastAsia"/>
        </w:rPr>
        <w:t>对话层能够在不同的地方被调用，很适合用作故事讲述和背景介绍。</w:t>
      </w:r>
    </w:p>
    <w:p w:rsidR="0026653B" w:rsidRDefault="0026653B" w:rsidP="0048242F">
      <w:pPr>
        <w:spacing w:before="120" w:after="240"/>
      </w:pPr>
      <w:r>
        <w:tab/>
      </w:r>
      <w:r>
        <w:rPr>
          <w:rFonts w:hint="eastAsia"/>
        </w:rPr>
        <w:t>对话层最核心的功能是读取故事脚本，在本项目中使用</w:t>
      </w:r>
      <w:r>
        <w:t>Lua</w:t>
      </w:r>
      <w:r>
        <w:rPr>
          <w:rFonts w:hint="eastAsia"/>
        </w:rPr>
        <w:t>语言编写故事脚本。</w:t>
      </w:r>
    </w:p>
    <w:p w:rsidR="002052D4" w:rsidRDefault="002052D4" w:rsidP="0048242F">
      <w:pPr>
        <w:spacing w:before="120" w:after="240"/>
      </w:pPr>
    </w:p>
    <w:p w:rsidR="002052D4" w:rsidRDefault="002B6F12" w:rsidP="001F31DD">
      <w:pPr>
        <w:pStyle w:val="aa"/>
        <w:numPr>
          <w:ilvl w:val="0"/>
          <w:numId w:val="8"/>
        </w:numPr>
        <w:spacing w:before="120" w:after="240"/>
        <w:ind w:firstLineChars="0"/>
      </w:pPr>
      <w:r>
        <w:rPr>
          <w:rFonts w:hint="eastAsia"/>
        </w:rPr>
        <w:t>只有对话层使用</w:t>
      </w:r>
      <w:r>
        <w:t>Lua</w:t>
      </w:r>
      <w:r>
        <w:rPr>
          <w:rFonts w:hint="eastAsia"/>
        </w:rPr>
        <w:t>语言编写的脚本。</w:t>
      </w:r>
    </w:p>
    <w:p w:rsidR="002B6F12" w:rsidRDefault="002B6F12" w:rsidP="002B6F12">
      <w:pPr>
        <w:spacing w:before="120" w:after="240"/>
      </w:pPr>
    </w:p>
    <w:p w:rsidR="000317BF" w:rsidRDefault="00A179DF" w:rsidP="008F7D3C">
      <w:pPr>
        <w:pStyle w:val="3"/>
        <w:spacing w:before="240"/>
      </w:pPr>
      <w:bookmarkStart w:id="36" w:name="_Toc498128050"/>
      <w:r>
        <w:rPr>
          <w:rFonts w:hint="eastAsia"/>
        </w:rPr>
        <w:t>2.</w:t>
      </w:r>
      <w:r>
        <w:t>8</w:t>
      </w:r>
      <w:r>
        <w:rPr>
          <w:rFonts w:hint="eastAsia"/>
        </w:rPr>
        <w:t>.</w:t>
      </w:r>
      <w:r>
        <w:t>3</w:t>
      </w:r>
      <w:r w:rsidR="008D6D5F">
        <w:rPr>
          <w:rFonts w:hint="eastAsia"/>
        </w:rPr>
        <w:t>确认按钮</w:t>
      </w:r>
      <w:bookmarkEnd w:id="36"/>
    </w:p>
    <w:p w:rsidR="008F7D3C" w:rsidRDefault="008F7D3C" w:rsidP="008F7D3C">
      <w:pPr>
        <w:spacing w:before="120" w:after="240"/>
      </w:pPr>
      <w:r>
        <w:tab/>
      </w:r>
      <w:r>
        <w:rPr>
          <w:rFonts w:hint="eastAsia"/>
        </w:rPr>
        <w:t>有一些操作，玩家点击后并不会立刻生效，而是需要进一步确认或取消。</w:t>
      </w:r>
      <w:r w:rsidR="000F7CB9">
        <w:rPr>
          <w:rFonts w:hint="eastAsia"/>
        </w:rPr>
        <w:t>看似是一个很基础的功能，但是会对架构设计产生重大影响。</w:t>
      </w:r>
      <w:r w:rsidR="00607EBA">
        <w:rPr>
          <w:rFonts w:hint="eastAsia"/>
        </w:rPr>
        <w:t>这意味着</w:t>
      </w:r>
      <w:r w:rsidR="00060CE7">
        <w:rPr>
          <w:rFonts w:hint="eastAsia"/>
        </w:rPr>
        <w:t>操作的触发和操作的处理必须</w:t>
      </w:r>
      <w:r w:rsidR="00B57CFC">
        <w:rPr>
          <w:rFonts w:hint="eastAsia"/>
        </w:rPr>
        <w:t>分离开。</w:t>
      </w:r>
    </w:p>
    <w:p w:rsidR="0072348B" w:rsidRDefault="0072348B" w:rsidP="008F7D3C">
      <w:pPr>
        <w:spacing w:before="120" w:after="240"/>
      </w:pPr>
      <w:r>
        <w:tab/>
      </w:r>
      <w:r>
        <w:rPr>
          <w:rFonts w:hint="eastAsia"/>
        </w:rPr>
        <w:t>为了达到触发与实现分离的效果，增加了确认按钮。之所以把确认按钮当作一个层来实现，</w:t>
      </w:r>
      <w:r w:rsidR="00526486">
        <w:rPr>
          <w:rFonts w:hint="eastAsia"/>
        </w:rPr>
        <w:t>是</w:t>
      </w:r>
      <w:r>
        <w:rPr>
          <w:rFonts w:hint="eastAsia"/>
        </w:rPr>
        <w:t>因为确认按钮具有许多符合层的特性。</w:t>
      </w:r>
    </w:p>
    <w:p w:rsidR="000317BF" w:rsidRDefault="004D1ADC" w:rsidP="0048242F">
      <w:pPr>
        <w:spacing w:before="120" w:after="240"/>
      </w:pPr>
      <w:r>
        <w:tab/>
      </w:r>
      <w:r w:rsidR="003D49B3">
        <w:rPr>
          <w:rFonts w:hint="eastAsia"/>
        </w:rPr>
        <w:t>触发确认按钮的模块必须提供两个操作，</w:t>
      </w:r>
      <w:r w:rsidR="00A60CA3">
        <w:rPr>
          <w:rFonts w:hint="eastAsia"/>
        </w:rPr>
        <w:t>一个是希望执行的操作，另一个是操作执行完之后本模块应进行的处理</w:t>
      </w:r>
      <w:r w:rsidR="00746B05">
        <w:rPr>
          <w:rFonts w:hint="eastAsia"/>
        </w:rPr>
        <w:t>。点击确认，就会立刻执行提供的操作</w:t>
      </w:r>
      <w:r w:rsidR="00A60CA3">
        <w:rPr>
          <w:rFonts w:hint="eastAsia"/>
        </w:rPr>
        <w:t>。</w:t>
      </w:r>
      <w:r w:rsidR="00746B05">
        <w:rPr>
          <w:rFonts w:hint="eastAsia"/>
        </w:rPr>
        <w:t>如果点击取消，那么什么事也不会进行。</w:t>
      </w:r>
      <w:r w:rsidR="00304D03">
        <w:rPr>
          <w:rFonts w:hint="eastAsia"/>
        </w:rPr>
        <w:t>如图</w:t>
      </w:r>
      <w:r w:rsidR="00304D03">
        <w:rPr>
          <w:rFonts w:hint="eastAsia"/>
        </w:rPr>
        <w:t>2-11</w:t>
      </w:r>
      <w:r w:rsidR="00304D03">
        <w:rPr>
          <w:rFonts w:hint="eastAsia"/>
        </w:rPr>
        <w:t>所示。</w:t>
      </w:r>
    </w:p>
    <w:p w:rsidR="00B504A8" w:rsidRDefault="00B571F5" w:rsidP="00B504A8">
      <w:pPr>
        <w:spacing w:before="120" w:after="240"/>
      </w:pPr>
      <w:r>
        <w:object w:dxaOrig="8101" w:dyaOrig="3676">
          <v:shape id="_x0000_i1031" type="#_x0000_t75" style="width:404.85pt;height:184.1pt" o:ole="">
            <v:imagedata r:id="rId34" o:title=""/>
          </v:shape>
          <o:OLEObject Type="Embed" ProgID="Visio.Drawing.15" ShapeID="_x0000_i1031" DrawAspect="Content" ObjectID="_1572032520" r:id="rId35"/>
        </w:object>
      </w:r>
    </w:p>
    <w:p w:rsidR="004D1C33" w:rsidRDefault="00C22DE8" w:rsidP="00C22DE8">
      <w:pPr>
        <w:spacing w:before="120" w:after="240"/>
        <w:jc w:val="center"/>
      </w:pPr>
      <w:r w:rsidRPr="00510388">
        <w:rPr>
          <w:rFonts w:ascii="黑体" w:eastAsia="黑体" w:hAnsi="黑体" w:hint="eastAsia"/>
          <w:szCs w:val="24"/>
        </w:rPr>
        <w:t>图2</w:t>
      </w:r>
      <w:r w:rsidRPr="00510388">
        <w:rPr>
          <w:rFonts w:ascii="黑体" w:eastAsia="黑体" w:hAnsi="黑体"/>
          <w:szCs w:val="24"/>
        </w:rPr>
        <w:t>-</w:t>
      </w:r>
      <w:r>
        <w:rPr>
          <w:rFonts w:ascii="黑体" w:eastAsia="黑体" w:hAnsi="黑体"/>
          <w:szCs w:val="24"/>
        </w:rPr>
        <w:t>11</w:t>
      </w:r>
    </w:p>
    <w:p w:rsidR="00F7723D" w:rsidRDefault="00B504A8" w:rsidP="00F7723D">
      <w:pPr>
        <w:pStyle w:val="2"/>
        <w:spacing w:before="240"/>
      </w:pPr>
      <w:bookmarkStart w:id="37" w:name="_Toc498128051"/>
      <w:r>
        <w:rPr>
          <w:rFonts w:hint="eastAsia"/>
        </w:rPr>
        <w:lastRenderedPageBreak/>
        <w:t>2.</w:t>
      </w:r>
      <w:r w:rsidR="0027714F">
        <w:t>9</w:t>
      </w:r>
      <w:r>
        <w:t xml:space="preserve"> </w:t>
      </w:r>
      <w:r w:rsidR="009D487C">
        <w:rPr>
          <w:rFonts w:hint="eastAsia"/>
        </w:rPr>
        <w:t>场景组织</w:t>
      </w:r>
      <w:bookmarkEnd w:id="37"/>
    </w:p>
    <w:p w:rsidR="00F40617" w:rsidRDefault="00F40617" w:rsidP="00F40617">
      <w:pPr>
        <w:spacing w:before="120" w:after="240"/>
      </w:pPr>
      <w:r>
        <w:rPr>
          <w:rFonts w:hint="eastAsia"/>
        </w:rPr>
        <w:t>我们将游戏中的所有场景大致分为两类：</w:t>
      </w:r>
    </w:p>
    <w:p w:rsidR="00F40617" w:rsidRDefault="00F40617" w:rsidP="001F31DD">
      <w:pPr>
        <w:pStyle w:val="aa"/>
        <w:numPr>
          <w:ilvl w:val="0"/>
          <w:numId w:val="12"/>
        </w:numPr>
        <w:spacing w:before="120" w:after="240"/>
        <w:ind w:firstLineChars="0"/>
      </w:pPr>
      <w:r>
        <w:rPr>
          <w:rFonts w:hint="eastAsia"/>
        </w:rPr>
        <w:t xml:space="preserve">Non-Gameplay </w:t>
      </w:r>
      <w:r>
        <w:rPr>
          <w:rFonts w:hint="eastAsia"/>
        </w:rPr>
        <w:t>场景</w:t>
      </w:r>
      <w:r w:rsidR="007C1C92">
        <w:rPr>
          <w:rFonts w:hint="eastAsia"/>
        </w:rPr>
        <w:t>：指道具库，主界面，设置，存档界面等那些</w:t>
      </w:r>
      <w:r w:rsidR="00C141D3">
        <w:rPr>
          <w:rFonts w:hint="eastAsia"/>
        </w:rPr>
        <w:t>非玩家操作角色</w:t>
      </w:r>
      <w:r w:rsidR="007C1C92">
        <w:rPr>
          <w:rFonts w:hint="eastAsia"/>
        </w:rPr>
        <w:t>实际冒险</w:t>
      </w:r>
      <w:r>
        <w:rPr>
          <w:rFonts w:hint="eastAsia"/>
        </w:rPr>
        <w:t>的场景。</w:t>
      </w:r>
    </w:p>
    <w:p w:rsidR="00F40617" w:rsidRDefault="00F40617" w:rsidP="001F31DD">
      <w:pPr>
        <w:pStyle w:val="aa"/>
        <w:numPr>
          <w:ilvl w:val="0"/>
          <w:numId w:val="12"/>
        </w:numPr>
        <w:spacing w:before="120" w:after="240"/>
        <w:ind w:firstLineChars="0"/>
      </w:pPr>
      <w:r>
        <w:rPr>
          <w:rFonts w:hint="eastAsia"/>
        </w:rPr>
        <w:t xml:space="preserve">Gameplay </w:t>
      </w:r>
      <w:r w:rsidR="007C1C92">
        <w:rPr>
          <w:rFonts w:hint="eastAsia"/>
        </w:rPr>
        <w:t>场景：</w:t>
      </w:r>
      <w:r>
        <w:rPr>
          <w:rFonts w:hint="eastAsia"/>
        </w:rPr>
        <w:t>指</w:t>
      </w:r>
      <w:r w:rsidR="00C141D3">
        <w:rPr>
          <w:rFonts w:hint="eastAsia"/>
        </w:rPr>
        <w:t>玩家操作角色</w:t>
      </w:r>
      <w:r w:rsidR="007C1C92">
        <w:rPr>
          <w:rFonts w:hint="eastAsia"/>
        </w:rPr>
        <w:t>实际冒险</w:t>
      </w:r>
      <w:r>
        <w:rPr>
          <w:rFonts w:hint="eastAsia"/>
        </w:rPr>
        <w:t>的场景。</w:t>
      </w:r>
    </w:p>
    <w:p w:rsidR="00F7723D" w:rsidRPr="00F7723D" w:rsidRDefault="00DC1378" w:rsidP="00906854">
      <w:pPr>
        <w:spacing w:before="120" w:after="240"/>
        <w:ind w:firstLine="420"/>
      </w:pPr>
      <w:r>
        <w:rPr>
          <w:rFonts w:hint="eastAsia"/>
        </w:rPr>
        <w:t>这么分类的原因主要是</w:t>
      </w:r>
      <w:r w:rsidR="00F40617">
        <w:rPr>
          <w:rFonts w:hint="eastAsia"/>
        </w:rPr>
        <w:t>这两类场景实现方式明显不同，运行机制明显不同。一个是简单的</w:t>
      </w:r>
      <w:r w:rsidR="005F35D1">
        <w:rPr>
          <w:rFonts w:hint="eastAsia"/>
        </w:rPr>
        <w:t>菜单组合</w:t>
      </w:r>
      <w:r w:rsidR="00F40617">
        <w:rPr>
          <w:rFonts w:hint="eastAsia"/>
        </w:rPr>
        <w:t>，一个是地形，</w:t>
      </w:r>
      <w:r w:rsidR="006671B5">
        <w:rPr>
          <w:rFonts w:hint="eastAsia"/>
        </w:rPr>
        <w:t>人工智能</w:t>
      </w:r>
      <w:r w:rsidR="00F40617">
        <w:rPr>
          <w:rFonts w:hint="eastAsia"/>
        </w:rPr>
        <w:t>，弹幕，物理引擎，用户操作等组件之间的事件检测、分发</w:t>
      </w:r>
      <w:r w:rsidR="006671B5">
        <w:rPr>
          <w:rFonts w:hint="eastAsia"/>
        </w:rPr>
        <w:t>和</w:t>
      </w:r>
      <w:r w:rsidR="00F40617">
        <w:rPr>
          <w:rFonts w:hint="eastAsia"/>
        </w:rPr>
        <w:t>处理。</w:t>
      </w:r>
    </w:p>
    <w:p w:rsidR="00E143A9" w:rsidRDefault="00546211" w:rsidP="0048242F">
      <w:pPr>
        <w:spacing w:before="120" w:after="240"/>
      </w:pPr>
      <w:r>
        <w:tab/>
      </w:r>
      <w:r>
        <w:rPr>
          <w:rFonts w:hint="eastAsia"/>
        </w:rPr>
        <w:t>游戏中所有的场景跳转关系如图</w:t>
      </w:r>
      <w:r>
        <w:rPr>
          <w:rFonts w:hint="eastAsia"/>
        </w:rPr>
        <w:t>2-12</w:t>
      </w:r>
      <w:r>
        <w:rPr>
          <w:rFonts w:hint="eastAsia"/>
        </w:rPr>
        <w:t>所示。</w:t>
      </w:r>
    </w:p>
    <w:p w:rsidR="00E143A9" w:rsidRDefault="00E143A9" w:rsidP="0048242F">
      <w:pPr>
        <w:spacing w:before="120" w:after="240"/>
      </w:pPr>
    </w:p>
    <w:p w:rsidR="00D87EC6" w:rsidRPr="009B01CE" w:rsidRDefault="009B01CE" w:rsidP="009B01CE">
      <w:pPr>
        <w:spacing w:before="120" w:after="240"/>
        <w:jc w:val="center"/>
        <w:rPr>
          <w:rFonts w:ascii="黑体" w:eastAsia="黑体" w:hAnsi="黑体"/>
        </w:rPr>
      </w:pPr>
      <w:r w:rsidRPr="009B01CE">
        <w:rPr>
          <w:rFonts w:ascii="黑体" w:eastAsia="黑体" w:hAnsi="黑体" w:hint="eastAsia"/>
        </w:rPr>
        <w:lastRenderedPageBreak/>
        <w:t>图2-1</w:t>
      </w:r>
      <w:r>
        <w:rPr>
          <w:rFonts w:ascii="黑体" w:eastAsia="黑体" w:hAnsi="黑体" w:hint="eastAsia"/>
        </w:rPr>
        <w:t>2</w:t>
      </w:r>
      <w:r w:rsidR="005E6083">
        <w:rPr>
          <w:rFonts w:ascii="黑体" w:eastAsia="黑体" w:hAnsi="黑体"/>
          <w:noProof/>
        </w:rPr>
        <w:object w:dxaOrig="1440" w:dyaOrig="1440">
          <v:shape id="_x0000_s1080" type="#_x0000_t75" style="position:absolute;left:0;text-align:left;margin-left:0;margin-top:.85pt;width:461.9pt;height:563.1pt;z-index:251679744;mso-position-horizontal:center;mso-position-horizontal-relative:text;mso-position-vertical:absolute;mso-position-vertical-relative:text">
            <v:imagedata r:id="rId36" o:title=""/>
            <w10:wrap type="square"/>
          </v:shape>
          <o:OLEObject Type="Embed" ProgID="Visio.Drawing.15" ShapeID="_x0000_s1080" DrawAspect="Content" ObjectID="_1572032546" r:id="rId37"/>
        </w:object>
      </w:r>
    </w:p>
    <w:p w:rsidR="00B5212C" w:rsidRDefault="00B5212C" w:rsidP="00B5212C">
      <w:pPr>
        <w:pStyle w:val="3"/>
        <w:spacing w:before="240"/>
      </w:pPr>
      <w:bookmarkStart w:id="38" w:name="_Toc498128052"/>
      <w:r>
        <w:rPr>
          <w:rFonts w:hint="eastAsia"/>
        </w:rPr>
        <w:t>2.</w:t>
      </w:r>
      <w:r>
        <w:t>8</w:t>
      </w:r>
      <w:r>
        <w:rPr>
          <w:rFonts w:hint="eastAsia"/>
        </w:rPr>
        <w:t>.</w:t>
      </w:r>
      <w:r w:rsidR="00455976">
        <w:t>1</w:t>
      </w:r>
      <w:r>
        <w:rPr>
          <w:rFonts w:hint="eastAsia"/>
        </w:rPr>
        <w:t>场景缓存</w:t>
      </w:r>
      <w:bookmarkEnd w:id="38"/>
    </w:p>
    <w:p w:rsidR="00B5212C" w:rsidRDefault="00B5212C" w:rsidP="00B5212C">
      <w:pPr>
        <w:spacing w:before="120" w:after="240"/>
      </w:pPr>
      <w:r>
        <w:tab/>
      </w:r>
      <w:r>
        <w:rPr>
          <w:rFonts w:hint="eastAsia"/>
        </w:rPr>
        <w:t>在</w:t>
      </w:r>
      <w:r>
        <w:t>Cocos2dx</w:t>
      </w:r>
      <w:r>
        <w:rPr>
          <w:rFonts w:hint="eastAsia"/>
        </w:rPr>
        <w:t>中，创建并切换场景是一个耗时的工作。如果能够将已经创建的场景缓存起来，那么接下来就不需要再重复创建场景，可以直接进行场景切换。</w:t>
      </w:r>
    </w:p>
    <w:p w:rsidR="00B5212C" w:rsidRDefault="00B5212C" w:rsidP="00B5212C">
      <w:pPr>
        <w:spacing w:before="120" w:after="240"/>
      </w:pPr>
      <w:r>
        <w:lastRenderedPageBreak/>
        <w:tab/>
      </w:r>
      <w:r>
        <w:rPr>
          <w:rFonts w:hint="eastAsia"/>
        </w:rPr>
        <w:t>据此引入场景缓存，</w:t>
      </w:r>
      <w:r>
        <w:t>Cocos2dx</w:t>
      </w:r>
      <w:r>
        <w:rPr>
          <w:rFonts w:hint="eastAsia"/>
        </w:rPr>
        <w:t>原本并未实现此类功能。由项目成员自行设计并使用。</w:t>
      </w:r>
    </w:p>
    <w:p w:rsidR="00B5212C" w:rsidRDefault="00B5212C" w:rsidP="00B5212C">
      <w:pPr>
        <w:spacing w:before="120" w:after="240"/>
      </w:pPr>
      <w:r>
        <w:tab/>
      </w:r>
      <w:r>
        <w:rPr>
          <w:rFonts w:hint="eastAsia"/>
        </w:rPr>
        <w:t>使用很简单，每次创建的场景</w:t>
      </w:r>
      <w:r w:rsidR="0096567A">
        <w:rPr>
          <w:rFonts w:hint="eastAsia"/>
        </w:rPr>
        <w:t>指针</w:t>
      </w:r>
      <w:r>
        <w:rPr>
          <w:rFonts w:hint="eastAsia"/>
        </w:rPr>
        <w:t>都会加入一个容器中。每次切换场景前都从缓存中查找场景</w:t>
      </w:r>
      <w:r w:rsidR="006D3985">
        <w:rPr>
          <w:rFonts w:hint="eastAsia"/>
        </w:rPr>
        <w:t>指针</w:t>
      </w:r>
      <w:r>
        <w:rPr>
          <w:rFonts w:hint="eastAsia"/>
        </w:rPr>
        <w:t>，取出并替换即可。</w:t>
      </w:r>
    </w:p>
    <w:p w:rsidR="00B5212C" w:rsidRDefault="00B5212C" w:rsidP="00B5212C">
      <w:pPr>
        <w:spacing w:before="120" w:after="240"/>
      </w:pPr>
    </w:p>
    <w:p w:rsidR="00B5212C" w:rsidRDefault="00B5212C" w:rsidP="001F31DD">
      <w:pPr>
        <w:pStyle w:val="aa"/>
        <w:numPr>
          <w:ilvl w:val="0"/>
          <w:numId w:val="8"/>
        </w:numPr>
        <w:spacing w:before="120" w:after="240"/>
        <w:ind w:firstLineChars="0"/>
      </w:pPr>
      <w:r>
        <w:rPr>
          <w:rFonts w:hint="eastAsia"/>
        </w:rPr>
        <w:t>由于游戏场景会占用大量内存，当从非游戏场景切换到游戏场景时，需要清空场景缓存。</w:t>
      </w:r>
    </w:p>
    <w:p w:rsidR="00311752" w:rsidRDefault="00311752" w:rsidP="00311752">
      <w:pPr>
        <w:pStyle w:val="3"/>
        <w:spacing w:before="240"/>
      </w:pPr>
      <w:bookmarkStart w:id="39" w:name="_Toc498128053"/>
      <w:r>
        <w:rPr>
          <w:rFonts w:hint="eastAsia"/>
        </w:rPr>
        <w:t>2.</w:t>
      </w:r>
      <w:r>
        <w:t>8</w:t>
      </w:r>
      <w:r>
        <w:rPr>
          <w:rFonts w:hint="eastAsia"/>
        </w:rPr>
        <w:t>.</w:t>
      </w:r>
      <w:r>
        <w:t>2</w:t>
      </w:r>
      <w:r>
        <w:rPr>
          <w:rFonts w:hint="eastAsia"/>
        </w:rPr>
        <w:t>场景栈</w:t>
      </w:r>
      <w:bookmarkEnd w:id="39"/>
    </w:p>
    <w:p w:rsidR="00311752" w:rsidRDefault="00311752" w:rsidP="00311752">
      <w:pPr>
        <w:spacing w:before="120" w:after="240"/>
      </w:pPr>
      <w:r>
        <w:tab/>
      </w:r>
      <w:r w:rsidR="006F4FE4">
        <w:rPr>
          <w:rFonts w:hint="eastAsia"/>
        </w:rPr>
        <w:t>只有通过导演类才能够进行场景间的切换。</w:t>
      </w:r>
      <w:r w:rsidR="00550DF5">
        <w:rPr>
          <w:rFonts w:hint="eastAsia"/>
        </w:rPr>
        <w:t>导演类提供三种切换场景的方法</w:t>
      </w:r>
      <w:r w:rsidR="00397EE9">
        <w:rPr>
          <w:rFonts w:hint="eastAsia"/>
        </w:rPr>
        <w:t>：</w:t>
      </w:r>
      <w:r w:rsidR="00397EE9">
        <w:t>push</w:t>
      </w:r>
      <w:r w:rsidR="00397EE9">
        <w:rPr>
          <w:rFonts w:hint="eastAsia"/>
        </w:rPr>
        <w:t>，</w:t>
      </w:r>
      <w:r w:rsidR="00397EE9">
        <w:t>pop</w:t>
      </w:r>
      <w:r w:rsidR="00397EE9">
        <w:rPr>
          <w:rFonts w:hint="eastAsia"/>
        </w:rPr>
        <w:t>和</w:t>
      </w:r>
      <w:r w:rsidR="00397EE9">
        <w:t>replace</w:t>
      </w:r>
      <w:r w:rsidR="009E3C9C">
        <w:rPr>
          <w:rFonts w:hint="eastAsia"/>
        </w:rPr>
        <w:t>。</w:t>
      </w:r>
      <w:r w:rsidR="005004D8">
        <w:rPr>
          <w:rFonts w:hint="eastAsia"/>
        </w:rPr>
        <w:t>场景栈的操作如图</w:t>
      </w:r>
      <w:r w:rsidR="005004D8">
        <w:rPr>
          <w:rFonts w:hint="eastAsia"/>
        </w:rPr>
        <w:t>2-13</w:t>
      </w:r>
      <w:r w:rsidR="005004D8">
        <w:rPr>
          <w:rFonts w:hint="eastAsia"/>
        </w:rPr>
        <w:t>所示。</w:t>
      </w:r>
    </w:p>
    <w:p w:rsidR="000614DF" w:rsidRDefault="000614DF" w:rsidP="00311752">
      <w:pPr>
        <w:spacing w:before="120" w:after="240"/>
      </w:pPr>
      <w:r>
        <w:tab/>
      </w:r>
      <w:r w:rsidR="00D92E18">
        <w:t>P</w:t>
      </w:r>
      <w:r>
        <w:t>ush</w:t>
      </w:r>
      <w:r w:rsidR="00777F63">
        <w:rPr>
          <w:rFonts w:hint="eastAsia"/>
        </w:rPr>
        <w:t>操作将指定</w:t>
      </w:r>
      <w:r w:rsidR="00D92E18">
        <w:rPr>
          <w:rFonts w:hint="eastAsia"/>
        </w:rPr>
        <w:t>场景推入由导演类管理的栈顶中</w:t>
      </w:r>
      <w:r w:rsidR="00777F63">
        <w:rPr>
          <w:rFonts w:hint="eastAsia"/>
        </w:rPr>
        <w:t>，并切换进指定</w:t>
      </w:r>
      <w:r w:rsidR="009B3D13">
        <w:rPr>
          <w:rFonts w:hint="eastAsia"/>
        </w:rPr>
        <w:t>场景</w:t>
      </w:r>
      <w:r w:rsidR="00D92E18">
        <w:rPr>
          <w:rFonts w:hint="eastAsia"/>
        </w:rPr>
        <w:t>。</w:t>
      </w:r>
    </w:p>
    <w:p w:rsidR="00D92E18" w:rsidRDefault="00D92E18" w:rsidP="00311752">
      <w:pPr>
        <w:spacing w:before="120" w:after="240"/>
      </w:pPr>
      <w:r>
        <w:tab/>
        <w:t>Pop</w:t>
      </w:r>
      <w:r w:rsidR="00A573D8">
        <w:rPr>
          <w:rFonts w:hint="eastAsia"/>
        </w:rPr>
        <w:t>操作则将栈顶场景弹出，并</w:t>
      </w:r>
      <w:r w:rsidR="009B3D13">
        <w:rPr>
          <w:rFonts w:hint="eastAsia"/>
        </w:rPr>
        <w:t>切换进</w:t>
      </w:r>
      <w:r w:rsidR="00CB1DA3">
        <w:rPr>
          <w:rFonts w:hint="eastAsia"/>
        </w:rPr>
        <w:t>原栈顶下方的</w:t>
      </w:r>
      <w:r w:rsidR="009B3D13">
        <w:rPr>
          <w:rFonts w:hint="eastAsia"/>
        </w:rPr>
        <w:t>场景</w:t>
      </w:r>
      <w:r w:rsidR="00E55177">
        <w:rPr>
          <w:rFonts w:hint="eastAsia"/>
        </w:rPr>
        <w:t>。</w:t>
      </w:r>
    </w:p>
    <w:p w:rsidR="005004D8" w:rsidRDefault="00933B4F" w:rsidP="00311752">
      <w:pPr>
        <w:spacing w:before="120" w:after="240"/>
      </w:pPr>
      <w:r>
        <w:rPr>
          <w:rFonts w:hint="eastAsia"/>
        </w:rPr>
        <w:tab/>
        <w:t>Rep</w:t>
      </w:r>
      <w:r>
        <w:t>lace</w:t>
      </w:r>
      <w:r>
        <w:rPr>
          <w:rFonts w:hint="eastAsia"/>
        </w:rPr>
        <w:t>操作直接将栈顶场景替换为制定场景。</w:t>
      </w:r>
    </w:p>
    <w:p w:rsidR="000C7F3A" w:rsidRDefault="00E669EC" w:rsidP="00E669EC">
      <w:pPr>
        <w:spacing w:before="120" w:after="240"/>
        <w:jc w:val="center"/>
      </w:pPr>
      <w:r>
        <w:object w:dxaOrig="4141" w:dyaOrig="6166">
          <v:shape id="_x0000_i1032" type="#_x0000_t75" style="width:262.85pt;height:74.05pt" o:ole="">
            <v:imagedata r:id="rId38" o:title="" croptop="53115f"/>
          </v:shape>
          <o:OLEObject Type="Embed" ProgID="Visio.Drawing.15" ShapeID="_x0000_i1032" DrawAspect="Content" ObjectID="_1572032521" r:id="rId39"/>
        </w:object>
      </w:r>
    </w:p>
    <w:p w:rsidR="00B67FDB" w:rsidRDefault="00B67FDB" w:rsidP="00E669EC">
      <w:pPr>
        <w:spacing w:before="120" w:after="240"/>
        <w:jc w:val="center"/>
      </w:pPr>
      <w:r w:rsidRPr="009B01CE">
        <w:rPr>
          <w:rFonts w:ascii="黑体" w:eastAsia="黑体" w:hAnsi="黑体" w:hint="eastAsia"/>
        </w:rPr>
        <w:t>图2-</w:t>
      </w:r>
      <w:r>
        <w:rPr>
          <w:rFonts w:ascii="黑体" w:eastAsia="黑体" w:hAnsi="黑体"/>
        </w:rPr>
        <w:t>13</w:t>
      </w:r>
    </w:p>
    <w:p w:rsidR="00B10833" w:rsidRDefault="00B10833" w:rsidP="00311752">
      <w:pPr>
        <w:spacing w:before="120" w:after="240"/>
      </w:pPr>
      <w:r>
        <w:tab/>
      </w:r>
      <w:r>
        <w:rPr>
          <w:rFonts w:hint="eastAsia"/>
        </w:rPr>
        <w:t>需要注意的是如果当前场景栈为空，就会退出游戏。</w:t>
      </w:r>
      <w:r w:rsidR="00D75DD5">
        <w:rPr>
          <w:rFonts w:hint="eastAsia"/>
        </w:rPr>
        <w:t>原则上只要场景栈不为空</w:t>
      </w:r>
      <w:r w:rsidR="00D23CE6">
        <w:rPr>
          <w:rFonts w:hint="eastAsia"/>
        </w:rPr>
        <w:t>就不会出现异常问题</w:t>
      </w:r>
      <w:r w:rsidR="00D75DD5">
        <w:rPr>
          <w:rFonts w:hint="eastAsia"/>
        </w:rPr>
        <w:t>，</w:t>
      </w:r>
      <w:r w:rsidR="00E1533E">
        <w:rPr>
          <w:rFonts w:hint="eastAsia"/>
        </w:rPr>
        <w:t>但是不加以约束的往场景栈添加场景也会使得场景栈过于庞大。</w:t>
      </w:r>
      <w:r>
        <w:rPr>
          <w:rFonts w:hint="eastAsia"/>
        </w:rPr>
        <w:t>场景栈的管理只能由</w:t>
      </w:r>
      <w:r w:rsidR="008A5227">
        <w:rPr>
          <w:rFonts w:hint="eastAsia"/>
        </w:rPr>
        <w:t>程序员通过约定来进行。</w:t>
      </w:r>
    </w:p>
    <w:p w:rsidR="00D87EC6" w:rsidRDefault="009000B5" w:rsidP="0048242F">
      <w:pPr>
        <w:spacing w:before="120" w:after="240"/>
      </w:pPr>
      <w:r>
        <w:tab/>
      </w:r>
      <w:r w:rsidR="00467A54">
        <w:rPr>
          <w:rFonts w:hint="eastAsia"/>
        </w:rPr>
        <w:t>通过观察场景组织结构，</w:t>
      </w:r>
      <w:r w:rsidR="00AD61D5">
        <w:rPr>
          <w:rFonts w:hint="eastAsia"/>
        </w:rPr>
        <w:t>可以发现存在一对多，一对一</w:t>
      </w:r>
      <w:r w:rsidR="00236327">
        <w:rPr>
          <w:rFonts w:hint="eastAsia"/>
        </w:rPr>
        <w:t>，单向，双向</w:t>
      </w:r>
      <w:r w:rsidR="00AD61D5">
        <w:rPr>
          <w:rFonts w:hint="eastAsia"/>
        </w:rPr>
        <w:t>的场景</w:t>
      </w:r>
      <w:r w:rsidR="00241C43">
        <w:rPr>
          <w:rFonts w:hint="eastAsia"/>
        </w:rPr>
        <w:t>。</w:t>
      </w:r>
      <w:r w:rsidR="00F92074">
        <w:rPr>
          <w:rFonts w:hint="eastAsia"/>
        </w:rPr>
        <w:t>场景栈管理就是指控制场景栈尽量小。</w:t>
      </w:r>
    </w:p>
    <w:p w:rsidR="002A09F8" w:rsidRPr="00C729A7" w:rsidRDefault="002A09F8" w:rsidP="0048242F">
      <w:pPr>
        <w:spacing w:before="120" w:after="240"/>
      </w:pPr>
      <w:r>
        <w:tab/>
      </w:r>
      <w:r>
        <w:rPr>
          <w:rFonts w:hint="eastAsia"/>
        </w:rPr>
        <w:t>对于跳转顺序严格固定的场景，</w:t>
      </w:r>
      <w:r w:rsidR="00FC47B2">
        <w:rPr>
          <w:rFonts w:hint="eastAsia"/>
        </w:rPr>
        <w:t>直接</w:t>
      </w:r>
      <w:r w:rsidR="00C729A7">
        <w:rPr>
          <w:rFonts w:hint="eastAsia"/>
        </w:rPr>
        <w:t>使用</w:t>
      </w:r>
      <w:r w:rsidR="00C729A7">
        <w:t>Replace</w:t>
      </w:r>
      <w:r w:rsidR="00C729A7">
        <w:rPr>
          <w:rFonts w:hint="eastAsia"/>
        </w:rPr>
        <w:t>。</w:t>
      </w:r>
    </w:p>
    <w:p w:rsidR="009625C1" w:rsidRPr="000544AD" w:rsidRDefault="009625C1" w:rsidP="0048242F">
      <w:pPr>
        <w:spacing w:before="120" w:after="240"/>
      </w:pPr>
      <w:r>
        <w:tab/>
      </w:r>
      <w:r>
        <w:rPr>
          <w:rFonts w:hint="eastAsia"/>
        </w:rPr>
        <w:t>对于</w:t>
      </w:r>
      <w:r w:rsidR="00C17707">
        <w:rPr>
          <w:rFonts w:hint="eastAsia"/>
        </w:rPr>
        <w:t>有多个</w:t>
      </w:r>
      <w:r w:rsidR="001C700B">
        <w:rPr>
          <w:rFonts w:hint="eastAsia"/>
        </w:rPr>
        <w:t>出</w:t>
      </w:r>
      <w:r w:rsidR="00C17707">
        <w:rPr>
          <w:rFonts w:hint="eastAsia"/>
        </w:rPr>
        <w:t>口</w:t>
      </w:r>
      <w:r w:rsidR="009F52F1">
        <w:rPr>
          <w:rFonts w:hint="eastAsia"/>
        </w:rPr>
        <w:t>或入口</w:t>
      </w:r>
      <w:r w:rsidR="00C17707">
        <w:rPr>
          <w:rFonts w:hint="eastAsia"/>
        </w:rPr>
        <w:t>的</w:t>
      </w:r>
      <w:r w:rsidR="006321F1">
        <w:rPr>
          <w:rFonts w:hint="eastAsia"/>
        </w:rPr>
        <w:t>场景，</w:t>
      </w:r>
      <w:r w:rsidR="0016337B">
        <w:rPr>
          <w:rFonts w:hint="eastAsia"/>
        </w:rPr>
        <w:t>如果需要返回，就</w:t>
      </w:r>
      <w:r w:rsidR="008B726E">
        <w:rPr>
          <w:rFonts w:hint="eastAsia"/>
        </w:rPr>
        <w:t>需要配合使用</w:t>
      </w:r>
      <w:r w:rsidR="008B726E">
        <w:t>Push</w:t>
      </w:r>
      <w:r w:rsidR="008B726E">
        <w:rPr>
          <w:rFonts w:hint="eastAsia"/>
        </w:rPr>
        <w:t>以及</w:t>
      </w:r>
      <w:r w:rsidR="008B726E">
        <w:t>Pop</w:t>
      </w:r>
      <w:r w:rsidR="00153489">
        <w:rPr>
          <w:rFonts w:hint="eastAsia"/>
        </w:rPr>
        <w:t>。</w:t>
      </w:r>
      <w:r w:rsidR="00A96214">
        <w:rPr>
          <w:rFonts w:hint="eastAsia"/>
        </w:rPr>
        <w:t>如果不需要返回，</w:t>
      </w:r>
      <w:r w:rsidR="000544AD">
        <w:rPr>
          <w:rFonts w:hint="eastAsia"/>
        </w:rPr>
        <w:t>则直接使用</w:t>
      </w:r>
      <w:r w:rsidR="000544AD">
        <w:t>Replace</w:t>
      </w:r>
      <w:r w:rsidR="00FF1DF9">
        <w:rPr>
          <w:rFonts w:hint="eastAsia"/>
        </w:rPr>
        <w:t>。</w:t>
      </w:r>
    </w:p>
    <w:p w:rsidR="00750A94" w:rsidRDefault="006F574D" w:rsidP="0048242F">
      <w:pPr>
        <w:spacing w:before="120" w:after="240"/>
      </w:pPr>
      <w:r>
        <w:lastRenderedPageBreak/>
        <w:tab/>
      </w:r>
      <w:r>
        <w:rPr>
          <w:rFonts w:hint="eastAsia"/>
        </w:rPr>
        <w:t>当进入游戏场景时都需要清空场景栈，只保留一个游戏场景。</w:t>
      </w:r>
    </w:p>
    <w:p w:rsidR="003975DB" w:rsidRDefault="00402359" w:rsidP="001F31DD">
      <w:pPr>
        <w:pStyle w:val="aa"/>
        <w:numPr>
          <w:ilvl w:val="0"/>
          <w:numId w:val="8"/>
        </w:numPr>
        <w:spacing w:before="120" w:after="240"/>
        <w:ind w:firstLineChars="0"/>
      </w:pPr>
      <w:r>
        <w:rPr>
          <w:rFonts w:hint="eastAsia"/>
        </w:rPr>
        <w:t>场景栈和场景缓存是不同的。场景缓存只是为了减少创建场景的耗时，存放的都是静态场景</w:t>
      </w:r>
      <w:r w:rsidR="00FC6A92">
        <w:rPr>
          <w:rFonts w:hint="eastAsia"/>
        </w:rPr>
        <w:t>，而且存储的都是场景指针</w:t>
      </w:r>
      <w:r w:rsidR="00B83462">
        <w:rPr>
          <w:rFonts w:hint="eastAsia"/>
        </w:rPr>
        <w:t>。而场景栈只关心场景的跳转关系，同样保存</w:t>
      </w:r>
      <w:r w:rsidR="00AA783A">
        <w:rPr>
          <w:rFonts w:hint="eastAsia"/>
        </w:rPr>
        <w:t>的是场景指针</w:t>
      </w:r>
      <w:r w:rsidR="00B83462">
        <w:rPr>
          <w:rFonts w:hint="eastAsia"/>
        </w:rPr>
        <w:t>。</w:t>
      </w:r>
    </w:p>
    <w:p w:rsidR="009A79C6" w:rsidRDefault="009A79C6" w:rsidP="009A79C6">
      <w:pPr>
        <w:pStyle w:val="3"/>
        <w:spacing w:before="240"/>
      </w:pPr>
      <w:bookmarkStart w:id="40" w:name="_Toc498128054"/>
      <w:r>
        <w:rPr>
          <w:rFonts w:hint="eastAsia"/>
        </w:rPr>
        <w:t>2.</w:t>
      </w:r>
      <w:r>
        <w:t>8</w:t>
      </w:r>
      <w:r>
        <w:rPr>
          <w:rFonts w:hint="eastAsia"/>
        </w:rPr>
        <w:t>.</w:t>
      </w:r>
      <w:r>
        <w:t>3</w:t>
      </w:r>
      <w:r>
        <w:rPr>
          <w:rFonts w:hint="eastAsia"/>
        </w:rPr>
        <w:t>场景生命周期</w:t>
      </w:r>
      <w:bookmarkEnd w:id="40"/>
    </w:p>
    <w:p w:rsidR="008C6957" w:rsidRDefault="00634BEC" w:rsidP="00A965EE">
      <w:pPr>
        <w:spacing w:before="120" w:after="240"/>
      </w:pPr>
      <w:r>
        <w:tab/>
      </w:r>
      <w:r w:rsidR="00DB1D68">
        <w:t>Cocos2dx</w:t>
      </w:r>
      <w:r w:rsidR="00DB1D68">
        <w:rPr>
          <w:rFonts w:hint="eastAsia"/>
        </w:rPr>
        <w:t>中，一个对象并不总是直接加载完成的。</w:t>
      </w:r>
      <w:r w:rsidR="008C6957">
        <w:rPr>
          <w:rFonts w:hint="eastAsia"/>
        </w:rPr>
        <w:t>在一个对象的生命周期中，</w:t>
      </w:r>
      <w:r w:rsidR="000E4D26">
        <w:rPr>
          <w:rFonts w:hint="eastAsia"/>
        </w:rPr>
        <w:t>可能经历许多的添加和被移除的过程。</w:t>
      </w:r>
      <w:r w:rsidR="00306AD6">
        <w:rPr>
          <w:rFonts w:hint="eastAsia"/>
        </w:rPr>
        <w:t>当一个对象仅仅是暂时移除但是并不需要释放内存时，就需要</w:t>
      </w:r>
      <w:r w:rsidR="00172D0A">
        <w:rPr>
          <w:rFonts w:hint="eastAsia"/>
        </w:rPr>
        <w:t>进行一些特殊处理。同理，当一个对象被添加时，也需要进行一些特殊的处理。</w:t>
      </w:r>
      <w:r w:rsidR="00EE1740">
        <w:rPr>
          <w:rFonts w:hint="eastAsia"/>
        </w:rPr>
        <w:t>因为有些处理只有在对象处在</w:t>
      </w:r>
      <w:r w:rsidR="00EE1740">
        <w:rPr>
          <w:rFonts w:hint="eastAsia"/>
        </w:rPr>
        <w:t>UI</w:t>
      </w:r>
      <w:r w:rsidR="00EE1740">
        <w:rPr>
          <w:rFonts w:hint="eastAsia"/>
        </w:rPr>
        <w:t>树中才有意义。</w:t>
      </w:r>
    </w:p>
    <w:p w:rsidR="00F53CAE" w:rsidRDefault="00415731" w:rsidP="00F53CAE">
      <w:pPr>
        <w:spacing w:before="120" w:after="240"/>
        <w:ind w:firstLine="420"/>
      </w:pPr>
      <w:r>
        <w:rPr>
          <w:rFonts w:hint="eastAsia"/>
        </w:rPr>
        <w:t>以场景的生命周期为例，</w:t>
      </w:r>
      <w:r w:rsidR="00091DF3">
        <w:rPr>
          <w:rFonts w:hint="eastAsia"/>
        </w:rPr>
        <w:t>当一个场景被创建时，仅仅拥有最基本的静态布局，被添加进项目组设计的场景缓存中。当该场景被拿来使用时，就需要再读取</w:t>
      </w:r>
      <w:r w:rsidR="00091DF3">
        <w:t>GameData</w:t>
      </w:r>
      <w:r w:rsidR="00091DF3">
        <w:rPr>
          <w:rFonts w:hint="eastAsia"/>
        </w:rPr>
        <w:t>取得最新的动态数据，并将这些数据添加进场景中。</w:t>
      </w:r>
      <w:r w:rsidR="001B5075">
        <w:rPr>
          <w:rFonts w:hint="eastAsia"/>
        </w:rPr>
        <w:t>当场景被替换后，就需要将这些动态数据移除。</w:t>
      </w:r>
      <w:r w:rsidR="00AC6A94">
        <w:rPr>
          <w:rFonts w:hint="eastAsia"/>
        </w:rPr>
        <w:t>如图</w:t>
      </w:r>
      <w:r w:rsidR="00AC6A94">
        <w:rPr>
          <w:rFonts w:hint="eastAsia"/>
        </w:rPr>
        <w:t>2-14</w:t>
      </w:r>
      <w:r w:rsidR="00AC6A94">
        <w:rPr>
          <w:rFonts w:hint="eastAsia"/>
        </w:rPr>
        <w:t>所示。</w:t>
      </w:r>
    </w:p>
    <w:p w:rsidR="00304934" w:rsidRPr="00E45911" w:rsidRDefault="00154CAD" w:rsidP="00F53CAE">
      <w:pPr>
        <w:spacing w:before="120" w:after="240"/>
        <w:ind w:firstLine="420"/>
      </w:pPr>
      <w:r>
        <w:rPr>
          <w:rFonts w:hint="eastAsia"/>
        </w:rPr>
        <w:t>通过场景栈和场景缓存管理的场景在内存中只有一个副本，任何修改都是针对于这一个副本。</w:t>
      </w:r>
    </w:p>
    <w:p w:rsidR="00BD4C13" w:rsidRDefault="00E45911" w:rsidP="00BD4C13">
      <w:pPr>
        <w:spacing w:before="120" w:after="240"/>
      </w:pPr>
      <w:r>
        <w:object w:dxaOrig="7426" w:dyaOrig="7066">
          <v:shape id="_x0000_i1033" type="#_x0000_t75" style="width:371.55pt;height:275.75pt" o:ole="">
            <v:imagedata r:id="rId40" o:title="" croptop="14361f"/>
          </v:shape>
          <o:OLEObject Type="Embed" ProgID="Visio.Drawing.15" ShapeID="_x0000_i1033" DrawAspect="Content" ObjectID="_1572032522" r:id="rId41"/>
        </w:object>
      </w:r>
    </w:p>
    <w:p w:rsidR="001171CF" w:rsidRDefault="00AC6A94" w:rsidP="00AC6A94">
      <w:pPr>
        <w:spacing w:before="120" w:after="240"/>
        <w:jc w:val="center"/>
      </w:pPr>
      <w:r w:rsidRPr="009B01CE">
        <w:rPr>
          <w:rFonts w:ascii="黑体" w:eastAsia="黑体" w:hAnsi="黑体" w:hint="eastAsia"/>
        </w:rPr>
        <w:t>图2-</w:t>
      </w:r>
      <w:r>
        <w:rPr>
          <w:rFonts w:ascii="黑体" w:eastAsia="黑体" w:hAnsi="黑体"/>
        </w:rPr>
        <w:t>14</w:t>
      </w:r>
    </w:p>
    <w:p w:rsidR="00D363C1" w:rsidRDefault="00D363C1" w:rsidP="00D363C1">
      <w:pPr>
        <w:pStyle w:val="3"/>
        <w:spacing w:before="240"/>
      </w:pPr>
      <w:bookmarkStart w:id="41" w:name="_Toc498128055"/>
      <w:r>
        <w:rPr>
          <w:rFonts w:hint="eastAsia"/>
        </w:rPr>
        <w:lastRenderedPageBreak/>
        <w:t>2.</w:t>
      </w:r>
      <w:r>
        <w:t>8</w:t>
      </w:r>
      <w:r>
        <w:rPr>
          <w:rFonts w:hint="eastAsia"/>
        </w:rPr>
        <w:t>.</w:t>
      </w:r>
      <w:r w:rsidR="00E8245C">
        <w:t>4</w:t>
      </w:r>
      <w:r w:rsidR="00DC6932">
        <w:rPr>
          <w:rFonts w:hint="eastAsia"/>
        </w:rPr>
        <w:t>跳转表</w:t>
      </w:r>
      <w:bookmarkEnd w:id="41"/>
    </w:p>
    <w:p w:rsidR="006036D8" w:rsidRPr="003F58B9" w:rsidRDefault="00BB5FC1" w:rsidP="00D57985">
      <w:pPr>
        <w:spacing w:before="120" w:after="240"/>
        <w:ind w:firstLine="420"/>
      </w:pPr>
      <w:r>
        <w:rPr>
          <w:rFonts w:hint="eastAsia"/>
        </w:rPr>
        <w:t>跳转关系</w:t>
      </w:r>
      <w:r w:rsidR="006036D8">
        <w:rPr>
          <w:rFonts w:hint="eastAsia"/>
        </w:rPr>
        <w:t>是自上而下的，不同人开发不同场景时势必要根据自己的场景重定向</w:t>
      </w:r>
      <w:r w:rsidR="00AB414B">
        <w:rPr>
          <w:rFonts w:hint="eastAsia"/>
        </w:rPr>
        <w:t>跳转</w:t>
      </w:r>
      <w:r w:rsidR="006036D8">
        <w:rPr>
          <w:rFonts w:hint="eastAsia"/>
        </w:rPr>
        <w:t>以便于测试，而这种</w:t>
      </w:r>
      <w:r w:rsidR="00557CBF">
        <w:rPr>
          <w:rFonts w:hint="eastAsia"/>
        </w:rPr>
        <w:t>跳转</w:t>
      </w:r>
      <w:r w:rsidR="006036D8">
        <w:rPr>
          <w:rFonts w:hint="eastAsia"/>
        </w:rPr>
        <w:t>重定向在代码层面是很难合并到一起。</w:t>
      </w:r>
    </w:p>
    <w:p w:rsidR="006036D8" w:rsidRDefault="006036D8" w:rsidP="005E53B4">
      <w:pPr>
        <w:spacing w:before="120" w:after="240"/>
        <w:ind w:firstLine="420"/>
      </w:pPr>
      <w:r>
        <w:rPr>
          <w:rFonts w:hint="eastAsia"/>
        </w:rPr>
        <w:t>所以我们额外增加一个场景</w:t>
      </w:r>
      <w:r>
        <w:rPr>
          <w:rFonts w:hint="eastAsia"/>
        </w:rPr>
        <w:t xml:space="preserve"> JumpTableScene</w:t>
      </w:r>
      <w:r>
        <w:rPr>
          <w:rFonts w:hint="eastAsia"/>
        </w:rPr>
        <w:t>，统一地来做</w:t>
      </w:r>
      <w:r w:rsidR="003E3491">
        <w:rPr>
          <w:rFonts w:hint="eastAsia"/>
        </w:rPr>
        <w:t>跳转</w:t>
      </w:r>
      <w:r>
        <w:rPr>
          <w:rFonts w:hint="eastAsia"/>
        </w:rPr>
        <w:t>重定向，只要在</w:t>
      </w:r>
      <w:r>
        <w:rPr>
          <w:rFonts w:hint="eastAsia"/>
        </w:rPr>
        <w:t xml:space="preserve"> JumpTableScene </w:t>
      </w:r>
      <w:r>
        <w:rPr>
          <w:rFonts w:hint="eastAsia"/>
        </w:rPr>
        <w:t>里面点击相应的按钮就可以跳转到相应场景。</w:t>
      </w:r>
    </w:p>
    <w:p w:rsidR="006036D8" w:rsidRDefault="006036D8" w:rsidP="00420343">
      <w:pPr>
        <w:spacing w:before="120" w:after="240"/>
        <w:ind w:firstLine="420"/>
      </w:pPr>
      <w:r>
        <w:rPr>
          <w:rFonts w:hint="eastAsia"/>
        </w:rPr>
        <w:t>这样，就可以</w:t>
      </w:r>
      <w:r w:rsidR="00CB0533">
        <w:rPr>
          <w:rFonts w:hint="eastAsia"/>
        </w:rPr>
        <w:t>并行开发所有场景</w:t>
      </w:r>
      <w:r>
        <w:rPr>
          <w:rFonts w:hint="eastAsia"/>
        </w:rPr>
        <w:t>。</w:t>
      </w:r>
      <w:r w:rsidR="00CB0533">
        <w:rPr>
          <w:rFonts w:hint="eastAsia"/>
        </w:rPr>
        <w:t>只是</w:t>
      </w:r>
      <w:r>
        <w:rPr>
          <w:rFonts w:hint="eastAsia"/>
        </w:rPr>
        <w:t>其他场景没有完成的时候，跳转到其他场景的代码无法正常运行</w:t>
      </w:r>
      <w:r w:rsidR="00EB088D">
        <w:rPr>
          <w:rFonts w:hint="eastAsia"/>
        </w:rPr>
        <w:t>，甚至不能通过编译</w:t>
      </w:r>
      <w:r>
        <w:rPr>
          <w:rFonts w:hint="eastAsia"/>
        </w:rPr>
        <w:t>。</w:t>
      </w:r>
    </w:p>
    <w:p w:rsidR="000911F6" w:rsidRDefault="00FF593A" w:rsidP="00E7347D">
      <w:pPr>
        <w:spacing w:before="120" w:after="240"/>
        <w:ind w:firstLine="420"/>
      </w:pPr>
      <w:r>
        <w:rPr>
          <w:rFonts w:hint="eastAsia"/>
        </w:rPr>
        <w:t>所以，</w:t>
      </w:r>
      <w:r w:rsidR="00B303E0">
        <w:rPr>
          <w:rFonts w:hint="eastAsia"/>
        </w:rPr>
        <w:t>先给所有的</w:t>
      </w:r>
      <w:r w:rsidR="006036D8">
        <w:rPr>
          <w:rFonts w:hint="eastAsia"/>
        </w:rPr>
        <w:t>场景</w:t>
      </w:r>
      <w:r w:rsidR="00B303E0">
        <w:rPr>
          <w:rFonts w:hint="eastAsia"/>
        </w:rPr>
        <w:t>一个统一的空实现，不含任何内容。</w:t>
      </w:r>
    </w:p>
    <w:p w:rsidR="000911F6" w:rsidRPr="00D363C1" w:rsidRDefault="000911F6" w:rsidP="006036D8">
      <w:pPr>
        <w:spacing w:before="120" w:after="240"/>
      </w:pPr>
    </w:p>
    <w:p w:rsidR="00D363C1" w:rsidRDefault="00D363C1" w:rsidP="00D363C1">
      <w:pPr>
        <w:pStyle w:val="3"/>
        <w:spacing w:before="240"/>
      </w:pPr>
      <w:bookmarkStart w:id="42" w:name="_Toc498128056"/>
      <w:r>
        <w:rPr>
          <w:rFonts w:hint="eastAsia"/>
        </w:rPr>
        <w:t>2.</w:t>
      </w:r>
      <w:r>
        <w:t>8</w:t>
      </w:r>
      <w:r>
        <w:rPr>
          <w:rFonts w:hint="eastAsia"/>
        </w:rPr>
        <w:t>.</w:t>
      </w:r>
      <w:r w:rsidR="00E8245C">
        <w:t>5</w:t>
      </w:r>
      <w:r w:rsidR="00DC6932">
        <w:rPr>
          <w:rFonts w:hint="eastAsia"/>
        </w:rPr>
        <w:t>界面布局</w:t>
      </w:r>
      <w:bookmarkEnd w:id="42"/>
    </w:p>
    <w:p w:rsidR="008B65B9" w:rsidRDefault="00D530CC" w:rsidP="00E8245C">
      <w:pPr>
        <w:spacing w:before="120" w:after="240"/>
      </w:pPr>
      <w:r>
        <w:tab/>
      </w:r>
      <w:r w:rsidR="00C87640">
        <w:rPr>
          <w:rFonts w:hint="eastAsia"/>
        </w:rPr>
        <w:t>每一个添加进</w:t>
      </w:r>
      <w:r w:rsidR="00C87640">
        <w:rPr>
          <w:rFonts w:hint="eastAsia"/>
        </w:rPr>
        <w:t>UI</w:t>
      </w:r>
      <w:r w:rsidR="00C87640">
        <w:rPr>
          <w:rFonts w:hint="eastAsia"/>
        </w:rPr>
        <w:t>树的节点都要指定其相对于父类的坐标，而且还要指定其在父类节点里的层级关系。</w:t>
      </w:r>
    </w:p>
    <w:p w:rsidR="00E8245C" w:rsidRDefault="008B65B9" w:rsidP="008767FE">
      <w:pPr>
        <w:spacing w:before="120" w:after="240"/>
        <w:ind w:firstLine="420"/>
      </w:pPr>
      <w:r>
        <w:rPr>
          <w:rFonts w:hint="eastAsia"/>
        </w:rPr>
        <w:t>如果将所有的节点都添加进一个根节点中，</w:t>
      </w:r>
      <w:r w:rsidR="006C266F">
        <w:rPr>
          <w:rFonts w:hint="eastAsia"/>
        </w:rPr>
        <w:t>随着界面元素的增多，</w:t>
      </w:r>
      <w:r w:rsidR="00A4718C">
        <w:rPr>
          <w:rFonts w:hint="eastAsia"/>
        </w:rPr>
        <w:t>越来越复杂的层级关系和越来越复杂的坐标定位会使得代码非常难以维护。</w:t>
      </w:r>
    </w:p>
    <w:p w:rsidR="008767FE" w:rsidRDefault="00BE4315" w:rsidP="008767FE">
      <w:pPr>
        <w:spacing w:before="120" w:after="240"/>
        <w:ind w:firstLine="420"/>
      </w:pPr>
      <w:r>
        <w:rPr>
          <w:rFonts w:hint="eastAsia"/>
        </w:rPr>
        <w:t>一个</w:t>
      </w:r>
      <w:r w:rsidR="00E027C9">
        <w:rPr>
          <w:rFonts w:hint="eastAsia"/>
        </w:rPr>
        <w:t>容易理解和维护的</w:t>
      </w:r>
      <w:r w:rsidR="00BC34A5">
        <w:rPr>
          <w:rFonts w:hint="eastAsia"/>
        </w:rPr>
        <w:t>界面编码方式为将相关子节点统一添加进一个父类节点中</w:t>
      </w:r>
      <w:r w:rsidR="009F6DC8">
        <w:rPr>
          <w:rFonts w:hint="eastAsia"/>
        </w:rPr>
        <w:t>，该父类节点</w:t>
      </w:r>
      <w:r w:rsidR="00C43965">
        <w:rPr>
          <w:rFonts w:hint="eastAsia"/>
        </w:rPr>
        <w:t>就可以称</w:t>
      </w:r>
      <w:r w:rsidR="009F6DC8">
        <w:rPr>
          <w:rFonts w:hint="eastAsia"/>
        </w:rPr>
        <w:t>为布局。</w:t>
      </w:r>
      <w:r w:rsidR="00AC169E">
        <w:rPr>
          <w:rFonts w:hint="eastAsia"/>
        </w:rPr>
        <w:t>布局可以是一个层，也可以是一个简单的</w:t>
      </w:r>
      <w:r w:rsidR="00AC169E">
        <w:t>Sprite</w:t>
      </w:r>
      <w:r w:rsidR="00AC169E">
        <w:rPr>
          <w:rFonts w:hint="eastAsia"/>
        </w:rPr>
        <w:t>对象，使用方式非常灵活，但原理都是封装。</w:t>
      </w:r>
      <w:r w:rsidR="004700EE">
        <w:rPr>
          <w:rFonts w:hint="eastAsia"/>
        </w:rPr>
        <w:t>这样每次修改界面时，</w:t>
      </w:r>
      <w:r w:rsidR="00FA01B1">
        <w:rPr>
          <w:rFonts w:hint="eastAsia"/>
        </w:rPr>
        <w:t>可以将修改限定在某些布局内，而不会移动其他布局。如果修改布局的位置，布局所有子节点的位置也会同时移动，非常方便。</w:t>
      </w:r>
      <w:r w:rsidR="00E65D54">
        <w:rPr>
          <w:rFonts w:hint="eastAsia"/>
        </w:rPr>
        <w:t>如图</w:t>
      </w:r>
      <w:r w:rsidR="00E65D54">
        <w:rPr>
          <w:rFonts w:hint="eastAsia"/>
        </w:rPr>
        <w:t>2-15</w:t>
      </w:r>
      <w:r w:rsidR="00E65D54">
        <w:rPr>
          <w:rFonts w:hint="eastAsia"/>
        </w:rPr>
        <w:t>所示。</w:t>
      </w:r>
    </w:p>
    <w:p w:rsidR="00457A4E" w:rsidRDefault="004E326E" w:rsidP="00457A4E">
      <w:pPr>
        <w:spacing w:before="120" w:after="240"/>
        <w:jc w:val="center"/>
      </w:pPr>
      <w:r>
        <w:object w:dxaOrig="8700" w:dyaOrig="3285">
          <v:shape id="_x0000_i1034" type="#_x0000_t75" style="width:434.7pt;height:164.4pt" o:ole="">
            <v:imagedata r:id="rId42" o:title=""/>
          </v:shape>
          <o:OLEObject Type="Embed" ProgID="Visio.Drawing.15" ShapeID="_x0000_i1034" DrawAspect="Content" ObjectID="_1572032523" r:id="rId43"/>
        </w:object>
      </w:r>
      <w:r w:rsidR="00457A4E" w:rsidRPr="009B01CE">
        <w:rPr>
          <w:rFonts w:ascii="黑体" w:eastAsia="黑体" w:hAnsi="黑体" w:hint="eastAsia"/>
        </w:rPr>
        <w:t>图2-</w:t>
      </w:r>
      <w:r w:rsidR="00457A4E">
        <w:rPr>
          <w:rFonts w:ascii="黑体" w:eastAsia="黑体" w:hAnsi="黑体"/>
        </w:rPr>
        <w:t>15</w:t>
      </w:r>
    </w:p>
    <w:p w:rsidR="00D363C1" w:rsidRDefault="00D363C1" w:rsidP="00D363C1">
      <w:pPr>
        <w:pStyle w:val="3"/>
        <w:spacing w:before="240"/>
      </w:pPr>
      <w:bookmarkStart w:id="43" w:name="_Toc498128057"/>
      <w:r>
        <w:rPr>
          <w:rFonts w:hint="eastAsia"/>
        </w:rPr>
        <w:lastRenderedPageBreak/>
        <w:t>2.</w:t>
      </w:r>
      <w:r>
        <w:t>8</w:t>
      </w:r>
      <w:r>
        <w:rPr>
          <w:rFonts w:hint="eastAsia"/>
        </w:rPr>
        <w:t>.</w:t>
      </w:r>
      <w:r w:rsidR="00E8245C">
        <w:t>6</w:t>
      </w:r>
      <w:r w:rsidR="00FE54ED">
        <w:rPr>
          <w:rFonts w:hint="eastAsia"/>
        </w:rPr>
        <w:t>资源加载层</w:t>
      </w:r>
      <w:bookmarkEnd w:id="43"/>
    </w:p>
    <w:p w:rsidR="00F84082" w:rsidRDefault="0055602B" w:rsidP="0048242F">
      <w:pPr>
        <w:spacing w:before="120" w:after="240"/>
      </w:pPr>
      <w:r>
        <w:tab/>
      </w:r>
      <w:r w:rsidR="005109BB">
        <w:rPr>
          <w:rFonts w:hint="eastAsia"/>
        </w:rPr>
        <w:t>游戏场景是占用资源最多的场景，</w:t>
      </w:r>
      <w:r w:rsidR="001B7413">
        <w:rPr>
          <w:rFonts w:hint="eastAsia"/>
        </w:rPr>
        <w:t>每次进入游戏场景都需要将大量的数据读取进内存中。在此期间会造成游戏的严重卡顿</w:t>
      </w:r>
      <w:r w:rsidR="00041AAF">
        <w:rPr>
          <w:rFonts w:hint="eastAsia"/>
        </w:rPr>
        <w:t>，甚至假死。</w:t>
      </w:r>
      <w:r w:rsidR="005E5C05">
        <w:rPr>
          <w:rFonts w:hint="eastAsia"/>
        </w:rPr>
        <w:t>在性能不足的移动设备上尤为明显。所以需要增加额外的层次隔离这种不良观感。</w:t>
      </w:r>
    </w:p>
    <w:p w:rsidR="009A79C6" w:rsidRDefault="005E5C05" w:rsidP="00A80C2D">
      <w:pPr>
        <w:spacing w:before="120" w:after="240"/>
        <w:ind w:firstLine="420"/>
      </w:pPr>
      <w:r>
        <w:rPr>
          <w:rFonts w:hint="eastAsia"/>
        </w:rPr>
        <w:t>资源加载层就是一类专用的层次。</w:t>
      </w:r>
      <w:r w:rsidR="00CA254A">
        <w:rPr>
          <w:rFonts w:hint="eastAsia"/>
        </w:rPr>
        <w:t>游戏场景的创建，初始化的工作都由资源加载层完成。</w:t>
      </w:r>
      <w:r w:rsidR="00E433D3">
        <w:rPr>
          <w:rFonts w:hint="eastAsia"/>
        </w:rPr>
        <w:t>每完成一类初始化工作，资源加载层就会移动进度条显示加载进度。</w:t>
      </w:r>
      <w:r w:rsidR="00EF1B45">
        <w:rPr>
          <w:rFonts w:hint="eastAsia"/>
        </w:rPr>
        <w:t>这样用户就可以直观地看到目前的加载进度，虽然游戏可能仍然会假死，但是玩家能够看到进度条的变化，不会轻易把游戏关掉。</w:t>
      </w:r>
    </w:p>
    <w:p w:rsidR="009A08CD" w:rsidRPr="00250551" w:rsidRDefault="009A08CD" w:rsidP="009A08CD">
      <w:pPr>
        <w:spacing w:before="120" w:after="240"/>
      </w:pPr>
      <w:r>
        <w:tab/>
      </w:r>
      <w:r>
        <w:rPr>
          <w:rFonts w:hint="eastAsia"/>
        </w:rPr>
        <w:t>游戏场景是一个需要严格控制构建顺序的场景。</w:t>
      </w:r>
      <w:r w:rsidR="00F4095D">
        <w:rPr>
          <w:rFonts w:hint="eastAsia"/>
        </w:rPr>
        <w:t>如图</w:t>
      </w:r>
      <w:r w:rsidR="00F4095D">
        <w:rPr>
          <w:rFonts w:hint="eastAsia"/>
        </w:rPr>
        <w:t>2-16</w:t>
      </w:r>
      <w:r w:rsidR="00F4095D">
        <w:rPr>
          <w:rFonts w:hint="eastAsia"/>
        </w:rPr>
        <w:t>所示。</w:t>
      </w:r>
    </w:p>
    <w:p w:rsidR="009A08CD" w:rsidRDefault="009A08CD" w:rsidP="009A08CD">
      <w:pPr>
        <w:spacing w:before="120" w:after="240"/>
        <w:ind w:firstLine="420"/>
      </w:pPr>
      <w:r>
        <w:object w:dxaOrig="7681" w:dyaOrig="4110">
          <v:shape id="_x0000_i1035" type="#_x0000_t75" style="width:383.75pt;height:205.8pt" o:ole="">
            <v:imagedata r:id="rId44" o:title=""/>
          </v:shape>
          <o:OLEObject Type="Embed" ProgID="Visio.Drawing.15" ShapeID="_x0000_i1035" DrawAspect="Content" ObjectID="_1572032524" r:id="rId45"/>
        </w:object>
      </w:r>
    </w:p>
    <w:p w:rsidR="00A80C2D" w:rsidRPr="00B5212C" w:rsidRDefault="00410750" w:rsidP="00D36145">
      <w:pPr>
        <w:spacing w:before="120" w:after="240"/>
        <w:ind w:firstLine="420"/>
        <w:jc w:val="center"/>
      </w:pPr>
      <w:r w:rsidRPr="009B01CE">
        <w:rPr>
          <w:rFonts w:ascii="黑体" w:eastAsia="黑体" w:hAnsi="黑体" w:hint="eastAsia"/>
        </w:rPr>
        <w:t>图2-</w:t>
      </w:r>
      <w:r>
        <w:rPr>
          <w:rFonts w:ascii="黑体" w:eastAsia="黑体" w:hAnsi="黑体"/>
        </w:rPr>
        <w:t>16</w:t>
      </w:r>
    </w:p>
    <w:p w:rsidR="00F179D6" w:rsidRDefault="006667A5" w:rsidP="005F5274">
      <w:pPr>
        <w:pStyle w:val="2"/>
        <w:spacing w:before="240"/>
      </w:pPr>
      <w:bookmarkStart w:id="44" w:name="_Toc498128058"/>
      <w:r>
        <w:rPr>
          <w:rFonts w:hint="eastAsia"/>
        </w:rPr>
        <w:t>2.</w:t>
      </w:r>
      <w:r>
        <w:t>1</w:t>
      </w:r>
      <w:r w:rsidR="0027714F">
        <w:t>0</w:t>
      </w:r>
      <w:r>
        <w:rPr>
          <w:rFonts w:hint="eastAsia"/>
        </w:rPr>
        <w:t>游戏场景</w:t>
      </w:r>
      <w:bookmarkEnd w:id="44"/>
    </w:p>
    <w:p w:rsidR="009A08CD" w:rsidRDefault="00824DC2" w:rsidP="00824DC2">
      <w:pPr>
        <w:spacing w:before="120" w:after="240" w:line="240" w:lineRule="auto"/>
        <w:ind w:firstLine="420"/>
      </w:pPr>
      <w:r>
        <w:rPr>
          <w:rFonts w:hint="eastAsia"/>
        </w:rPr>
        <w:t>游戏场景应用到了最多的开发技术。其复杂程度使得很难一次性完成全部设计，故设计方法和过程将占很大比重。</w:t>
      </w:r>
    </w:p>
    <w:p w:rsidR="003E10AC" w:rsidRDefault="003E10AC" w:rsidP="003E10AC">
      <w:pPr>
        <w:pStyle w:val="3"/>
        <w:spacing w:before="240"/>
      </w:pPr>
      <w:bookmarkStart w:id="45" w:name="_Toc498128059"/>
      <w:r>
        <w:rPr>
          <w:rFonts w:hint="eastAsia"/>
        </w:rPr>
        <w:t>2.</w:t>
      </w:r>
      <w:r>
        <w:t>10</w:t>
      </w:r>
      <w:r>
        <w:rPr>
          <w:rFonts w:hint="eastAsia"/>
        </w:rPr>
        <w:t>.</w:t>
      </w:r>
      <w:r w:rsidR="006C077E">
        <w:rPr>
          <w:rFonts w:hint="eastAsia"/>
        </w:rPr>
        <w:t>1游戏逻辑</w:t>
      </w:r>
      <w:r w:rsidR="00096854">
        <w:rPr>
          <w:rFonts w:hint="eastAsia"/>
        </w:rPr>
        <w:t>和架构</w:t>
      </w:r>
      <w:bookmarkEnd w:id="45"/>
    </w:p>
    <w:p w:rsidR="00047B2B" w:rsidRDefault="00412543" w:rsidP="00D435C3">
      <w:pPr>
        <w:spacing w:before="120" w:after="240"/>
        <w:ind w:firstLine="420"/>
      </w:pPr>
      <w:r>
        <w:t>C</w:t>
      </w:r>
      <w:r>
        <w:rPr>
          <w:rFonts w:hint="eastAsia"/>
        </w:rPr>
        <w:t>ocos2</w:t>
      </w:r>
      <w:r>
        <w:t>dx</w:t>
      </w:r>
      <w:r>
        <w:rPr>
          <w:rFonts w:hint="eastAsia"/>
        </w:rPr>
        <w:t>引擎本身不包含任何的游戏逻辑。</w:t>
      </w:r>
      <w:r w:rsidR="00047B2B">
        <w:rPr>
          <w:rFonts w:hint="eastAsia"/>
        </w:rPr>
        <w:t>即</w:t>
      </w:r>
      <w:r w:rsidR="00047B2B">
        <w:t>Cocos2dx</w:t>
      </w:r>
      <w:r w:rsidR="00047B2B">
        <w:rPr>
          <w:rFonts w:hint="eastAsia"/>
        </w:rPr>
        <w:t>本身没有内置任何的游戏执行</w:t>
      </w:r>
      <w:r w:rsidR="00E91C67">
        <w:rPr>
          <w:rFonts w:hint="eastAsia"/>
        </w:rPr>
        <w:t>流程</w:t>
      </w:r>
      <w:r w:rsidR="009F3832">
        <w:rPr>
          <w:rFonts w:hint="eastAsia"/>
        </w:rPr>
        <w:t>和目标管理</w:t>
      </w:r>
      <w:r w:rsidR="00C867B9">
        <w:rPr>
          <w:rFonts w:hint="eastAsia"/>
        </w:rPr>
        <w:t>。</w:t>
      </w:r>
      <w:r w:rsidR="00C867B9">
        <w:t>Cocos2dx</w:t>
      </w:r>
      <w:r w:rsidR="00C867B9">
        <w:rPr>
          <w:rFonts w:hint="eastAsia"/>
        </w:rPr>
        <w:t>不为任何特定游戏</w:t>
      </w:r>
      <w:r w:rsidR="00A42B07">
        <w:rPr>
          <w:rFonts w:hint="eastAsia"/>
        </w:rPr>
        <w:t>类型</w:t>
      </w:r>
      <w:r w:rsidR="00C867B9">
        <w:rPr>
          <w:rFonts w:hint="eastAsia"/>
        </w:rPr>
        <w:t>设计。</w:t>
      </w:r>
      <w:r w:rsidR="00870975">
        <w:rPr>
          <w:rFonts w:hint="eastAsia"/>
        </w:rPr>
        <w:t>程序员必须手动检查游戏状态，编写</w:t>
      </w:r>
      <w:r w:rsidR="000E2E14">
        <w:rPr>
          <w:rFonts w:hint="eastAsia"/>
        </w:rPr>
        <w:t>玩家需要达成什么样的目标才算做过关</w:t>
      </w:r>
      <w:r w:rsidR="00CE5D17">
        <w:rPr>
          <w:rFonts w:hint="eastAsia"/>
        </w:rPr>
        <w:t>等</w:t>
      </w:r>
      <w:r w:rsidR="000E2E14">
        <w:rPr>
          <w:rFonts w:hint="eastAsia"/>
        </w:rPr>
        <w:t>。</w:t>
      </w:r>
      <w:r w:rsidR="00782830">
        <w:rPr>
          <w:rFonts w:hint="eastAsia"/>
        </w:rPr>
        <w:t>由于</w:t>
      </w:r>
      <w:r w:rsidR="00782830">
        <w:t>Cocos2dx</w:t>
      </w:r>
      <w:r w:rsidR="00782830">
        <w:rPr>
          <w:rFonts w:hint="eastAsia"/>
        </w:rPr>
        <w:t>为了使引擎更加通用，所以没有提供任何方便特定游戏类型实现的功能。</w:t>
      </w:r>
    </w:p>
    <w:p w:rsidR="008B05E1" w:rsidRDefault="008B05E1" w:rsidP="00412543">
      <w:pPr>
        <w:spacing w:before="120" w:after="240"/>
        <w:ind w:firstLine="420"/>
      </w:pPr>
      <w:r>
        <w:rPr>
          <w:rFonts w:hint="eastAsia"/>
        </w:rPr>
        <w:lastRenderedPageBreak/>
        <w:t>很多成熟的游戏引擎会将</w:t>
      </w:r>
      <w:r w:rsidR="00AF7E1A">
        <w:rPr>
          <w:rFonts w:hint="eastAsia"/>
        </w:rPr>
        <w:t>游戏逻辑整合进引擎，或者支持将游戏逻辑当作组件，依据需要</w:t>
      </w:r>
      <w:r w:rsidR="002D6CE0">
        <w:rPr>
          <w:rFonts w:hint="eastAsia"/>
        </w:rPr>
        <w:t>增添改删。</w:t>
      </w:r>
      <w:r w:rsidR="00D67DE5">
        <w:rPr>
          <w:rFonts w:hint="eastAsia"/>
        </w:rPr>
        <w:t>著名的例子有</w:t>
      </w:r>
      <w:r w:rsidR="00D67DE5">
        <w:t>RpgMaker</w:t>
      </w:r>
      <w:r w:rsidR="00D67DE5">
        <w:rPr>
          <w:rFonts w:hint="eastAsia"/>
        </w:rPr>
        <w:t>，专门开发角色扮演游戏的引擎。还有虚幻引擎，特别适合</w:t>
      </w:r>
      <w:r w:rsidR="00D67DE5">
        <w:t>3d</w:t>
      </w:r>
      <w:r w:rsidR="00D67DE5">
        <w:rPr>
          <w:rFonts w:hint="eastAsia"/>
        </w:rPr>
        <w:t>游戏，尤其是射击游戏的开发。</w:t>
      </w:r>
    </w:p>
    <w:p w:rsidR="003F3478" w:rsidRDefault="003F3478" w:rsidP="00412543">
      <w:pPr>
        <w:spacing w:before="120" w:after="240"/>
        <w:ind w:firstLine="420"/>
      </w:pPr>
      <w:r>
        <w:rPr>
          <w:rFonts w:hint="eastAsia"/>
        </w:rPr>
        <w:t>因为不同类型的游戏</w:t>
      </w:r>
      <w:r w:rsidR="005B011C">
        <w:rPr>
          <w:rFonts w:hint="eastAsia"/>
        </w:rPr>
        <w:t>除了某些基础的绘制模块或物理模块可能是通用的，</w:t>
      </w:r>
      <w:r w:rsidR="00DA5E2B">
        <w:rPr>
          <w:rFonts w:hint="eastAsia"/>
        </w:rPr>
        <w:t>在此之上的任何</w:t>
      </w:r>
      <w:r w:rsidR="00480ABB">
        <w:rPr>
          <w:rFonts w:hint="eastAsia"/>
        </w:rPr>
        <w:t>特定游戏逻辑都是截然不同的。即使两款游戏都有赛车模块，但因为游戏重心的不同，一个可能是</w:t>
      </w:r>
      <w:r w:rsidR="001D32B7">
        <w:rPr>
          <w:rFonts w:hint="eastAsia"/>
        </w:rPr>
        <w:t>专业的赛车模拟游戏，一个可能更加偏向于娱乐性。</w:t>
      </w:r>
      <w:r w:rsidR="00144402">
        <w:rPr>
          <w:rFonts w:hint="eastAsia"/>
        </w:rPr>
        <w:t>前者的逻辑复杂程度自然而然比后者高得多。</w:t>
      </w:r>
    </w:p>
    <w:p w:rsidR="00D962E3" w:rsidRDefault="00D962E3" w:rsidP="00412543">
      <w:pPr>
        <w:spacing w:before="120" w:after="240"/>
        <w:ind w:firstLine="420"/>
      </w:pPr>
      <w:r>
        <w:rPr>
          <w:rFonts w:hint="eastAsia"/>
        </w:rPr>
        <w:t>很多的商业引擎支持快速定制，只要缴纳一定的费用，就可以获得一套适用的引擎，专门用于开发某些类型的游戏。这样开发游戏特别类似现行的网站开发。架构已经设计完成，团队可以立即投入</w:t>
      </w:r>
      <w:r w:rsidR="009B355A">
        <w:rPr>
          <w:rFonts w:hint="eastAsia"/>
        </w:rPr>
        <w:t>内容的</w:t>
      </w:r>
      <w:r>
        <w:rPr>
          <w:rFonts w:hint="eastAsia"/>
        </w:rPr>
        <w:t>开发工作中。</w:t>
      </w:r>
    </w:p>
    <w:p w:rsidR="00412543" w:rsidRDefault="00F82E03" w:rsidP="00C40F16">
      <w:pPr>
        <w:spacing w:before="120" w:after="240"/>
      </w:pPr>
      <w:r>
        <w:tab/>
      </w:r>
      <w:r>
        <w:rPr>
          <w:rFonts w:hint="eastAsia"/>
        </w:rPr>
        <w:t>然而</w:t>
      </w:r>
      <w:r>
        <w:t>Cocos2dx</w:t>
      </w:r>
      <w:r>
        <w:rPr>
          <w:rFonts w:hint="eastAsia"/>
        </w:rPr>
        <w:t>的定位</w:t>
      </w:r>
      <w:r w:rsidR="00182AB7">
        <w:rPr>
          <w:rFonts w:hint="eastAsia"/>
        </w:rPr>
        <w:t>，</w:t>
      </w:r>
      <w:r w:rsidR="00C06F0F">
        <w:rPr>
          <w:rFonts w:hint="eastAsia"/>
        </w:rPr>
        <w:t>免费，</w:t>
      </w:r>
      <w:r w:rsidR="00182AB7">
        <w:rPr>
          <w:rFonts w:hint="eastAsia"/>
        </w:rPr>
        <w:t>开源，决定了项目团队不会得到引擎开发团队的支持，有问题只能找社区或者内部解决，毕竟开源。</w:t>
      </w:r>
    </w:p>
    <w:p w:rsidR="00141C64" w:rsidRDefault="009B355A" w:rsidP="00C40F16">
      <w:pPr>
        <w:spacing w:before="120" w:after="240"/>
      </w:pPr>
      <w:r>
        <w:tab/>
      </w:r>
      <w:r>
        <w:rPr>
          <w:rFonts w:hint="eastAsia"/>
        </w:rPr>
        <w:t>所以</w:t>
      </w:r>
      <w:r w:rsidR="000E6969">
        <w:rPr>
          <w:rFonts w:hint="eastAsia"/>
        </w:rPr>
        <w:t>使用</w:t>
      </w:r>
      <w:r w:rsidR="000E6969">
        <w:t>Cocos2dx</w:t>
      </w:r>
      <w:r w:rsidR="000E6969">
        <w:rPr>
          <w:rFonts w:hint="eastAsia"/>
        </w:rPr>
        <w:t>开发游戏，必须从头到尾设计整个架构。</w:t>
      </w:r>
      <w:r w:rsidR="0051631E">
        <w:rPr>
          <w:rFonts w:hint="eastAsia"/>
        </w:rPr>
        <w:t>当然架构在此特指游戏场景这一个场景的内部组织结构。</w:t>
      </w:r>
    </w:p>
    <w:p w:rsidR="00014BFA" w:rsidRDefault="00014BFA" w:rsidP="00C40F16">
      <w:pPr>
        <w:spacing w:before="120" w:after="240"/>
      </w:pPr>
      <w:r>
        <w:tab/>
      </w:r>
      <w:r>
        <w:rPr>
          <w:rFonts w:hint="eastAsia"/>
        </w:rPr>
        <w:t>本项目组开发的游戏逻辑很简单，</w:t>
      </w:r>
      <w:r w:rsidR="008033B7">
        <w:rPr>
          <w:rFonts w:hint="eastAsia"/>
        </w:rPr>
        <w:t>玩家只需要经过一系列的平台跳跃，击败沿途的敌人，最终打到关底</w:t>
      </w:r>
      <w:r w:rsidR="008033B7">
        <w:rPr>
          <w:rFonts w:hint="eastAsia"/>
        </w:rPr>
        <w:t>BOSS</w:t>
      </w:r>
      <w:r w:rsidR="008033B7">
        <w:rPr>
          <w:rFonts w:hint="eastAsia"/>
        </w:rPr>
        <w:t>就可以视为通过当前关卡。</w:t>
      </w:r>
    </w:p>
    <w:p w:rsidR="00B6370A" w:rsidRDefault="00BA1585" w:rsidP="00C40F16">
      <w:pPr>
        <w:spacing w:before="120" w:after="240"/>
      </w:pPr>
      <w:r>
        <w:tab/>
      </w:r>
      <w:r>
        <w:rPr>
          <w:rFonts w:hint="eastAsia"/>
        </w:rPr>
        <w:t>但是为了支持平台跳跃，</w:t>
      </w:r>
      <w:r w:rsidR="00D5465A">
        <w:rPr>
          <w:rFonts w:hint="eastAsia"/>
        </w:rPr>
        <w:t>必须引入地图，物理引擎等特性；为了击败敌人，又必须引入伤害检测机制以及攻击方式；为了打倒</w:t>
      </w:r>
      <w:r w:rsidR="00D5465A">
        <w:rPr>
          <w:rFonts w:hint="eastAsia"/>
        </w:rPr>
        <w:t>BOSS</w:t>
      </w:r>
      <w:r w:rsidR="00D5465A">
        <w:rPr>
          <w:rFonts w:hint="eastAsia"/>
        </w:rPr>
        <w:t>通关，又必须增加目标检测。</w:t>
      </w:r>
    </w:p>
    <w:p w:rsidR="00523A03" w:rsidRDefault="00B6370A" w:rsidP="00B6370A">
      <w:pPr>
        <w:spacing w:before="120" w:after="240"/>
        <w:ind w:firstLine="420"/>
      </w:pPr>
      <w:r>
        <w:rPr>
          <w:rFonts w:hint="eastAsia"/>
        </w:rPr>
        <w:t>正因为复杂度如此之高，项目团队决定对游戏场景采用原型开发</w:t>
      </w:r>
      <w:r w:rsidR="00063CE7">
        <w:rPr>
          <w:rFonts w:hint="eastAsia"/>
        </w:rPr>
        <w:t>。即已熟悉技术为主，先开发一个可以执行的原型，可能很简陋，甚至达不到要求，但是可以</w:t>
      </w:r>
      <w:r w:rsidR="0066006C">
        <w:rPr>
          <w:rFonts w:hint="eastAsia"/>
        </w:rPr>
        <w:t>方便的增加新功能。</w:t>
      </w:r>
    </w:p>
    <w:p w:rsidR="00734BEB" w:rsidRDefault="00734BEB" w:rsidP="00B6370A">
      <w:pPr>
        <w:spacing w:before="120" w:after="240"/>
        <w:ind w:firstLine="420"/>
      </w:pPr>
      <w:r>
        <w:rPr>
          <w:rFonts w:hint="eastAsia"/>
        </w:rPr>
        <w:t>最终</w:t>
      </w:r>
      <w:r w:rsidR="00B905D5">
        <w:rPr>
          <w:rFonts w:hint="eastAsia"/>
        </w:rPr>
        <w:t>设计完成的游戏场景架构如</w:t>
      </w:r>
      <w:r w:rsidR="00955066">
        <w:rPr>
          <w:rFonts w:hint="eastAsia"/>
        </w:rPr>
        <w:t>图</w:t>
      </w:r>
      <w:r w:rsidR="00B905D5">
        <w:rPr>
          <w:rFonts w:hint="eastAsia"/>
        </w:rPr>
        <w:t>2-17</w:t>
      </w:r>
      <w:r w:rsidR="00955066">
        <w:rPr>
          <w:rFonts w:hint="eastAsia"/>
        </w:rPr>
        <w:t>所示。</w:t>
      </w:r>
    </w:p>
    <w:p w:rsidR="006F17DA" w:rsidRDefault="00F74AE8" w:rsidP="001D3585">
      <w:pPr>
        <w:spacing w:before="120" w:after="240"/>
        <w:jc w:val="center"/>
      </w:pPr>
      <w:r>
        <w:object w:dxaOrig="4651" w:dyaOrig="6076">
          <v:shape id="_x0000_i1036" type="#_x0000_t75" style="width:232.3pt;height:303.6pt" o:ole="">
            <v:imagedata r:id="rId46" o:title=""/>
          </v:shape>
          <o:OLEObject Type="Embed" ProgID="Visio.Drawing.15" ShapeID="_x0000_i1036" DrawAspect="Content" ObjectID="_1572032525" r:id="rId47"/>
        </w:object>
      </w:r>
    </w:p>
    <w:p w:rsidR="00532F60" w:rsidRDefault="00991E29" w:rsidP="00656F4D">
      <w:pPr>
        <w:spacing w:before="120" w:after="240"/>
        <w:ind w:firstLine="420"/>
        <w:jc w:val="center"/>
      </w:pPr>
      <w:r w:rsidRPr="009B01CE">
        <w:rPr>
          <w:rFonts w:ascii="黑体" w:eastAsia="黑体" w:hAnsi="黑体" w:hint="eastAsia"/>
        </w:rPr>
        <w:t>图2-</w:t>
      </w:r>
      <w:r>
        <w:rPr>
          <w:rFonts w:ascii="黑体" w:eastAsia="黑体" w:hAnsi="黑体"/>
        </w:rPr>
        <w:t>17</w:t>
      </w:r>
    </w:p>
    <w:p w:rsidR="004A592C" w:rsidRDefault="006F17DA" w:rsidP="004A592C">
      <w:pPr>
        <w:pStyle w:val="3"/>
        <w:spacing w:before="240"/>
      </w:pPr>
      <w:bookmarkStart w:id="46" w:name="_Toc498128060"/>
      <w:r>
        <w:rPr>
          <w:rFonts w:hint="eastAsia"/>
        </w:rPr>
        <w:t>2.</w:t>
      </w:r>
      <w:r w:rsidR="000148DD">
        <w:t>10.1</w:t>
      </w:r>
      <w:r>
        <w:rPr>
          <w:rFonts w:hint="eastAsia"/>
        </w:rPr>
        <w:t>地图层</w:t>
      </w:r>
      <w:bookmarkEnd w:id="46"/>
    </w:p>
    <w:p w:rsidR="004D0C16" w:rsidRDefault="00722877" w:rsidP="004D0C16">
      <w:pPr>
        <w:spacing w:before="120" w:after="240"/>
        <w:ind w:firstLine="420"/>
      </w:pPr>
      <w:r>
        <w:rPr>
          <w:rFonts w:hint="eastAsia"/>
        </w:rPr>
        <w:t>整个游戏场景最基础的部分就是地图层。</w:t>
      </w:r>
      <w:r w:rsidR="003B2935">
        <w:rPr>
          <w:rFonts w:hint="eastAsia"/>
        </w:rPr>
        <w:t>地图层</w:t>
      </w:r>
      <w:r w:rsidR="00C47571">
        <w:rPr>
          <w:rFonts w:hint="eastAsia"/>
        </w:rPr>
        <w:t>位于场景中最中心的位置。</w:t>
      </w:r>
      <w:r w:rsidR="007521FC">
        <w:rPr>
          <w:rFonts w:hint="eastAsia"/>
        </w:rPr>
        <w:t>游戏中大部分活跃的对象均</w:t>
      </w:r>
      <w:r w:rsidR="007702ED">
        <w:rPr>
          <w:rFonts w:hint="eastAsia"/>
        </w:rPr>
        <w:t>是地图层的子节点。</w:t>
      </w:r>
    </w:p>
    <w:p w:rsidR="00206F4A" w:rsidRPr="006F17DA" w:rsidRDefault="00CF2CAB" w:rsidP="008C5BC6">
      <w:pPr>
        <w:spacing w:before="120" w:after="240"/>
        <w:ind w:firstLine="420"/>
      </w:pPr>
      <w:r>
        <w:rPr>
          <w:rFonts w:hint="eastAsia"/>
        </w:rPr>
        <w:t>在同一个层次中的子节点相互之间通信比较方便。</w:t>
      </w:r>
    </w:p>
    <w:p w:rsidR="009B6A94" w:rsidRDefault="006F17DA" w:rsidP="00AC3DE6">
      <w:pPr>
        <w:pStyle w:val="3"/>
        <w:spacing w:before="240"/>
      </w:pPr>
      <w:bookmarkStart w:id="47" w:name="_Toc498128061"/>
      <w:r>
        <w:rPr>
          <w:rFonts w:hint="eastAsia"/>
        </w:rPr>
        <w:t>2.</w:t>
      </w:r>
      <w:r>
        <w:t>10</w:t>
      </w:r>
      <w:r>
        <w:rPr>
          <w:rFonts w:hint="eastAsia"/>
        </w:rPr>
        <w:t>.</w:t>
      </w:r>
      <w:r w:rsidR="000148DD">
        <w:t>2</w:t>
      </w:r>
      <w:r>
        <w:rPr>
          <w:rFonts w:hint="eastAsia"/>
        </w:rPr>
        <w:t>瓦片地图</w:t>
      </w:r>
      <w:bookmarkEnd w:id="47"/>
    </w:p>
    <w:p w:rsidR="00A65229" w:rsidRDefault="00A65229" w:rsidP="007336D2">
      <w:pPr>
        <w:spacing w:before="120" w:after="240"/>
        <w:ind w:firstLine="420"/>
      </w:pPr>
      <w:r>
        <w:rPr>
          <w:rFonts w:hint="eastAsia"/>
        </w:rPr>
        <w:t>瓦片地图</w:t>
      </w:r>
      <w:r w:rsidR="00A217C9">
        <w:rPr>
          <w:rFonts w:hint="eastAsia"/>
        </w:rPr>
        <w:t>可以</w:t>
      </w:r>
      <w:r w:rsidR="007947BA">
        <w:rPr>
          <w:rFonts w:hint="eastAsia"/>
        </w:rPr>
        <w:t>由</w:t>
      </w:r>
      <w:r w:rsidR="00A217C9">
        <w:rPr>
          <w:rFonts w:hint="eastAsia"/>
        </w:rPr>
        <w:t>许多</w:t>
      </w:r>
      <w:r>
        <w:rPr>
          <w:rFonts w:hint="eastAsia"/>
        </w:rPr>
        <w:t>图块层以及</w:t>
      </w:r>
      <w:r w:rsidR="00A217C9">
        <w:rPr>
          <w:rFonts w:hint="eastAsia"/>
        </w:rPr>
        <w:t>许多</w:t>
      </w:r>
      <w:r>
        <w:rPr>
          <w:rFonts w:hint="eastAsia"/>
        </w:rPr>
        <w:t>对象层组合而成。</w:t>
      </w:r>
      <w:r w:rsidR="00E95E3C">
        <w:rPr>
          <w:rFonts w:hint="eastAsia"/>
        </w:rPr>
        <w:t>之所以</w:t>
      </w:r>
      <w:r w:rsidR="00384911">
        <w:rPr>
          <w:rFonts w:hint="eastAsia"/>
        </w:rPr>
        <w:t>称</w:t>
      </w:r>
      <w:r w:rsidR="00E95E3C">
        <w:rPr>
          <w:rFonts w:hint="eastAsia"/>
        </w:rPr>
        <w:t>为瓦片，是因为整个地图是由许许多多的基础图块重复组合而成的。每一个图块在地图中都有一个唯一的编号用以区分其他图块。</w:t>
      </w:r>
    </w:p>
    <w:p w:rsidR="00F94E6C" w:rsidRDefault="00F53F8B" w:rsidP="007336D2">
      <w:pPr>
        <w:spacing w:before="120" w:after="240"/>
        <w:ind w:firstLine="420"/>
      </w:pPr>
      <w:r>
        <w:rPr>
          <w:rFonts w:hint="eastAsia"/>
        </w:rPr>
        <w:t>图块层</w:t>
      </w:r>
      <w:r w:rsidR="009F756A">
        <w:rPr>
          <w:rFonts w:hint="eastAsia"/>
        </w:rPr>
        <w:t>由许多</w:t>
      </w:r>
      <w:r w:rsidR="00E83F1A">
        <w:rPr>
          <w:rFonts w:hint="eastAsia"/>
        </w:rPr>
        <w:t>大小相等的</w:t>
      </w:r>
      <w:r w:rsidR="009F756A">
        <w:rPr>
          <w:rFonts w:hint="eastAsia"/>
        </w:rPr>
        <w:t>图块组成</w:t>
      </w:r>
      <w:r w:rsidR="002C1029">
        <w:rPr>
          <w:rFonts w:hint="eastAsia"/>
        </w:rPr>
        <w:t>，通过图块的组合来绘制出游戏的</w:t>
      </w:r>
      <w:r w:rsidR="001C7AA6">
        <w:rPr>
          <w:rFonts w:hint="eastAsia"/>
        </w:rPr>
        <w:t>地形</w:t>
      </w:r>
      <w:r w:rsidR="002C1029">
        <w:rPr>
          <w:rFonts w:hint="eastAsia"/>
        </w:rPr>
        <w:t>。</w:t>
      </w:r>
      <w:r w:rsidR="00E83F1A">
        <w:rPr>
          <w:rFonts w:hint="eastAsia"/>
        </w:rPr>
        <w:t>实际上在</w:t>
      </w:r>
      <w:r w:rsidR="009C1269">
        <w:rPr>
          <w:rFonts w:hint="eastAsia"/>
        </w:rPr>
        <w:t>图块层</w:t>
      </w:r>
      <w:r w:rsidR="00E83F1A">
        <w:rPr>
          <w:rFonts w:hint="eastAsia"/>
        </w:rPr>
        <w:t>上绘制的所有图块</w:t>
      </w:r>
      <w:r w:rsidR="007336D2">
        <w:rPr>
          <w:rFonts w:hint="eastAsia"/>
        </w:rPr>
        <w:t>都仅仅是</w:t>
      </w:r>
      <w:r w:rsidR="00286DA2">
        <w:rPr>
          <w:rFonts w:hint="eastAsia"/>
        </w:rPr>
        <w:t>图块</w:t>
      </w:r>
      <w:r w:rsidR="002248BD">
        <w:rPr>
          <w:rFonts w:hint="eastAsia"/>
        </w:rPr>
        <w:t>，不含任何的</w:t>
      </w:r>
      <w:r w:rsidR="00423B86">
        <w:rPr>
          <w:rFonts w:hint="eastAsia"/>
        </w:rPr>
        <w:t>游戏逻辑信息</w:t>
      </w:r>
      <w:r w:rsidR="00297812">
        <w:rPr>
          <w:rFonts w:hint="eastAsia"/>
        </w:rPr>
        <w:t>，例如此处为墙，此处为地板。</w:t>
      </w:r>
    </w:p>
    <w:p w:rsidR="00D515B2" w:rsidRDefault="00B50F6C" w:rsidP="007336D2">
      <w:pPr>
        <w:spacing w:before="120" w:after="240"/>
        <w:ind w:firstLine="420"/>
      </w:pPr>
      <w:r>
        <w:rPr>
          <w:rFonts w:hint="eastAsia"/>
        </w:rPr>
        <w:t>如果需要给图块指定游戏逻辑信息，</w:t>
      </w:r>
      <w:r w:rsidR="00325353">
        <w:rPr>
          <w:rFonts w:hint="eastAsia"/>
        </w:rPr>
        <w:t>可以给</w:t>
      </w:r>
      <w:r w:rsidR="00557B4A">
        <w:rPr>
          <w:rFonts w:hint="eastAsia"/>
        </w:rPr>
        <w:t>图块所属的</w:t>
      </w:r>
      <w:r w:rsidR="00325353">
        <w:rPr>
          <w:rFonts w:hint="eastAsia"/>
        </w:rPr>
        <w:t>图块层</w:t>
      </w:r>
      <w:r w:rsidR="00E4511E">
        <w:rPr>
          <w:rFonts w:hint="eastAsia"/>
        </w:rPr>
        <w:t>添加标记信息</w:t>
      </w:r>
      <w:r w:rsidR="00823BFC">
        <w:rPr>
          <w:rFonts w:hint="eastAsia"/>
        </w:rPr>
        <w:t>，</w:t>
      </w:r>
      <w:r w:rsidR="00C33475">
        <w:rPr>
          <w:rFonts w:hint="eastAsia"/>
        </w:rPr>
        <w:t>但这样做的话会</w:t>
      </w:r>
      <w:r w:rsidR="002B77D2">
        <w:rPr>
          <w:rFonts w:hint="eastAsia"/>
        </w:rPr>
        <w:t>影响到</w:t>
      </w:r>
      <w:r w:rsidR="00823BFC">
        <w:rPr>
          <w:rFonts w:hint="eastAsia"/>
        </w:rPr>
        <w:t>这个层的所有</w:t>
      </w:r>
      <w:r w:rsidR="00C33475">
        <w:rPr>
          <w:rFonts w:hint="eastAsia"/>
        </w:rPr>
        <w:t>图块</w:t>
      </w:r>
      <w:r w:rsidR="000A4D20">
        <w:rPr>
          <w:rFonts w:hint="eastAsia"/>
        </w:rPr>
        <w:t>。</w:t>
      </w:r>
      <w:r w:rsidR="002B77D2">
        <w:rPr>
          <w:rFonts w:hint="eastAsia"/>
        </w:rPr>
        <w:t>如果指定一个图块层为不可穿</w:t>
      </w:r>
      <w:r w:rsidR="002B77D2">
        <w:rPr>
          <w:rFonts w:hint="eastAsia"/>
        </w:rPr>
        <w:lastRenderedPageBreak/>
        <w:t>越的</w:t>
      </w:r>
      <w:r w:rsidR="00817AA0">
        <w:rPr>
          <w:rFonts w:hint="eastAsia"/>
        </w:rPr>
        <w:t>，那么这个图块层的所有图块都不能穿越</w:t>
      </w:r>
      <w:r w:rsidR="00D515B2">
        <w:rPr>
          <w:rFonts w:hint="eastAsia"/>
        </w:rPr>
        <w:t>。</w:t>
      </w:r>
      <w:r w:rsidR="000F5E54">
        <w:rPr>
          <w:rFonts w:hint="eastAsia"/>
        </w:rPr>
        <w:t>这就要求必须</w:t>
      </w:r>
      <w:r w:rsidR="007A40F8">
        <w:rPr>
          <w:rFonts w:hint="eastAsia"/>
        </w:rPr>
        <w:t>使用不同的图块层</w:t>
      </w:r>
      <w:r w:rsidR="000F5E54">
        <w:rPr>
          <w:rFonts w:hint="eastAsia"/>
        </w:rPr>
        <w:t>分开绘制地形信息和装饰物信息</w:t>
      </w:r>
      <w:r w:rsidR="002B77D2">
        <w:rPr>
          <w:rFonts w:hint="eastAsia"/>
        </w:rPr>
        <w:t>。</w:t>
      </w:r>
    </w:p>
    <w:p w:rsidR="00AF0021" w:rsidRDefault="00C33475" w:rsidP="007336D2">
      <w:pPr>
        <w:spacing w:before="120" w:after="240"/>
        <w:ind w:firstLine="420"/>
      </w:pPr>
      <w:r>
        <w:rPr>
          <w:rFonts w:hint="eastAsia"/>
        </w:rPr>
        <w:t>虽然不能</w:t>
      </w:r>
      <w:r w:rsidR="00B26321">
        <w:rPr>
          <w:rFonts w:hint="eastAsia"/>
        </w:rPr>
        <w:t>直接访问到图块层的某个图块的信息</w:t>
      </w:r>
      <w:r>
        <w:rPr>
          <w:rFonts w:hint="eastAsia"/>
        </w:rPr>
        <w:t>，</w:t>
      </w:r>
      <w:r w:rsidR="008D47A1">
        <w:rPr>
          <w:rFonts w:hint="eastAsia"/>
        </w:rPr>
        <w:t>由于每个图块</w:t>
      </w:r>
      <w:r w:rsidR="00127F14">
        <w:rPr>
          <w:rFonts w:hint="eastAsia"/>
        </w:rPr>
        <w:t>都有唯一编号，也可以</w:t>
      </w:r>
      <w:r>
        <w:rPr>
          <w:rFonts w:hint="eastAsia"/>
        </w:rPr>
        <w:t>直接检测图块</w:t>
      </w:r>
      <w:r w:rsidR="00A5674B">
        <w:rPr>
          <w:rFonts w:hint="eastAsia"/>
        </w:rPr>
        <w:t>的编号，然后根据图块的意义进行处理。</w:t>
      </w:r>
    </w:p>
    <w:p w:rsidR="00215BA8" w:rsidRDefault="009C7883" w:rsidP="007336D2">
      <w:pPr>
        <w:spacing w:before="120" w:after="240"/>
        <w:ind w:firstLine="420"/>
      </w:pPr>
      <w:r>
        <w:rPr>
          <w:rFonts w:hint="eastAsia"/>
        </w:rPr>
        <w:t>但是更好的实践是使用对象层来承载游戏逻辑</w:t>
      </w:r>
      <w:r w:rsidR="00EC479E">
        <w:rPr>
          <w:rFonts w:hint="eastAsia"/>
        </w:rPr>
        <w:t>，而图块层仅仅用于绘制</w:t>
      </w:r>
      <w:r w:rsidR="00EF5DEE">
        <w:rPr>
          <w:rFonts w:hint="eastAsia"/>
        </w:rPr>
        <w:t>，这样就可以将地形绘制和游戏逻辑分隔开来</w:t>
      </w:r>
      <w:r w:rsidR="00A2621F">
        <w:rPr>
          <w:rFonts w:hint="eastAsia"/>
        </w:rPr>
        <w:t>。以后即使需要修改游戏逻辑信息，只需要修改对象层信息，而不需要修改图块层，因为图块层的绘制比较麻烦，精美的图形需要经过精心的打磨，不方便随意变动。</w:t>
      </w:r>
    </w:p>
    <w:p w:rsidR="003373D5" w:rsidRDefault="005E1F44" w:rsidP="003373D5">
      <w:pPr>
        <w:spacing w:before="120" w:after="240"/>
        <w:ind w:firstLine="420"/>
      </w:pPr>
      <w:r>
        <w:rPr>
          <w:rFonts w:hint="eastAsia"/>
        </w:rPr>
        <w:t>对象层可以由任意多个，</w:t>
      </w:r>
      <w:r w:rsidR="00BF43D9">
        <w:rPr>
          <w:rFonts w:hint="eastAsia"/>
        </w:rPr>
        <w:t>一般会给每一类游戏对象专门指定一个层次。例如给玩家角色一个层次，给游戏中的敌人一个层次，给游戏中可以活动的其他对象一个层次。在每个层次中，可以简单地划分某一坐标或某一区块，然后添加自定义的属性信息</w:t>
      </w:r>
      <w:r w:rsidR="00204C8B">
        <w:rPr>
          <w:rFonts w:hint="eastAsia"/>
        </w:rPr>
        <w:t>，例如指定某一坐标为某一敌人的刷新位置</w:t>
      </w:r>
      <w:r w:rsidR="000304F8">
        <w:rPr>
          <w:rFonts w:hint="eastAsia"/>
        </w:rPr>
        <w:t>。</w:t>
      </w:r>
      <w:r w:rsidR="007C1D3E">
        <w:rPr>
          <w:rFonts w:hint="eastAsia"/>
        </w:rPr>
        <w:t>对象层</w:t>
      </w:r>
      <w:r w:rsidR="00B45EC6">
        <w:rPr>
          <w:rFonts w:hint="eastAsia"/>
        </w:rPr>
        <w:t>中的信息都不会参与绘制，</w:t>
      </w:r>
      <w:r w:rsidR="000304F8">
        <w:rPr>
          <w:rFonts w:hint="eastAsia"/>
        </w:rPr>
        <w:t>对象层的用处就是提供标记信息供游戏读取。</w:t>
      </w:r>
    </w:p>
    <w:p w:rsidR="00CA1F45" w:rsidRDefault="00EE0CC3" w:rsidP="00B66418">
      <w:pPr>
        <w:spacing w:before="120" w:after="240"/>
        <w:ind w:firstLine="420"/>
      </w:pPr>
      <w:r>
        <w:rPr>
          <w:rFonts w:hint="eastAsia"/>
        </w:rPr>
        <w:t>瓦片地图实质上是</w:t>
      </w:r>
      <w:r>
        <w:rPr>
          <w:rFonts w:hint="eastAsia"/>
        </w:rPr>
        <w:t>XML</w:t>
      </w:r>
      <w:r>
        <w:rPr>
          <w:rFonts w:hint="eastAsia"/>
        </w:rPr>
        <w:t>文件，而且也不是</w:t>
      </w:r>
      <w:r>
        <w:rPr>
          <w:rFonts w:hint="eastAsia"/>
        </w:rPr>
        <w:t>Cocos2dx</w:t>
      </w:r>
      <w:r>
        <w:rPr>
          <w:rFonts w:hint="eastAsia"/>
        </w:rPr>
        <w:t>专用的。</w:t>
      </w:r>
      <w:r w:rsidR="00F117F2">
        <w:rPr>
          <w:rFonts w:hint="eastAsia"/>
        </w:rPr>
        <w:t>C</w:t>
      </w:r>
      <w:r w:rsidR="00CA1F45">
        <w:rPr>
          <w:rFonts w:hint="eastAsia"/>
        </w:rPr>
        <w:t>ocos2dx</w:t>
      </w:r>
      <w:r w:rsidR="00CA1F45">
        <w:rPr>
          <w:rFonts w:hint="eastAsia"/>
        </w:rPr>
        <w:t>封装的</w:t>
      </w:r>
      <w:r w:rsidR="00CA1F45">
        <w:rPr>
          <w:rFonts w:hint="eastAsia"/>
        </w:rPr>
        <w:t>TMXTiledMap</w:t>
      </w:r>
      <w:r>
        <w:rPr>
          <w:rFonts w:hint="eastAsia"/>
        </w:rPr>
        <w:t>类提供了方便的接口，用于解析瓦片地图中的图块层和对象层</w:t>
      </w:r>
      <w:r w:rsidR="00CA1F45">
        <w:rPr>
          <w:rFonts w:hint="eastAsia"/>
        </w:rPr>
        <w:t>。在代码中创建地图时，返回的并不是一个层，而是一个继承自</w:t>
      </w:r>
      <w:r w:rsidR="00CA1F45">
        <w:rPr>
          <w:rFonts w:hint="eastAsia"/>
        </w:rPr>
        <w:t>Node</w:t>
      </w:r>
      <w:r w:rsidR="00CA1F45">
        <w:rPr>
          <w:rFonts w:hint="eastAsia"/>
        </w:rPr>
        <w:t>类的一个</w:t>
      </w:r>
      <w:r w:rsidR="00CA1F45">
        <w:rPr>
          <w:rFonts w:hint="eastAsia"/>
        </w:rPr>
        <w:t>TMXTiledMap</w:t>
      </w:r>
      <w:r w:rsidR="00CA1F45">
        <w:rPr>
          <w:rFonts w:hint="eastAsia"/>
        </w:rPr>
        <w:t>对象，需要再将这个对象添加到</w:t>
      </w:r>
      <w:r w:rsidR="003373D5">
        <w:rPr>
          <w:rFonts w:hint="eastAsia"/>
        </w:rPr>
        <w:t>地图</w:t>
      </w:r>
      <w:r w:rsidR="00CA1F45">
        <w:rPr>
          <w:rFonts w:hint="eastAsia"/>
        </w:rPr>
        <w:t>层中</w:t>
      </w:r>
      <w:r w:rsidR="006F00AC">
        <w:rPr>
          <w:rFonts w:hint="eastAsia"/>
        </w:rPr>
        <w:t>。</w:t>
      </w:r>
      <w:r w:rsidR="00A23686">
        <w:rPr>
          <w:rFonts w:hint="eastAsia"/>
        </w:rPr>
        <w:t>该对象含有所有的瓦片地图信息，其中图块层已经全部绘制出来。</w:t>
      </w:r>
      <w:r w:rsidR="004F032E">
        <w:rPr>
          <w:rFonts w:hint="eastAsia"/>
        </w:rPr>
        <w:t>但对象层的信息仍然需要程序员读取并解析</w:t>
      </w:r>
      <w:r w:rsidR="00A23686">
        <w:rPr>
          <w:rFonts w:hint="eastAsia"/>
        </w:rPr>
        <w:t>。</w:t>
      </w:r>
    </w:p>
    <w:p w:rsidR="00F76965" w:rsidRDefault="00F76965" w:rsidP="00474C1C">
      <w:pPr>
        <w:spacing w:before="120" w:after="240"/>
      </w:pPr>
    </w:p>
    <w:p w:rsidR="00283C13" w:rsidRDefault="00283C13" w:rsidP="00283C13">
      <w:pPr>
        <w:pStyle w:val="3"/>
        <w:spacing w:before="240"/>
      </w:pPr>
      <w:bookmarkStart w:id="48" w:name="_Toc498128062"/>
      <w:r>
        <w:rPr>
          <w:rFonts w:hint="eastAsia"/>
        </w:rPr>
        <w:t>2.</w:t>
      </w:r>
      <w:r>
        <w:t>10</w:t>
      </w:r>
      <w:r>
        <w:rPr>
          <w:rFonts w:hint="eastAsia"/>
        </w:rPr>
        <w:t>.</w:t>
      </w:r>
      <w:r w:rsidR="000148DD">
        <w:t>3</w:t>
      </w:r>
      <w:r>
        <w:rPr>
          <w:rFonts w:hint="eastAsia"/>
        </w:rPr>
        <w:t>物理世界</w:t>
      </w:r>
      <w:bookmarkEnd w:id="48"/>
    </w:p>
    <w:p w:rsidR="00283C13" w:rsidRDefault="00283C13" w:rsidP="00283C13">
      <w:pPr>
        <w:spacing w:before="120" w:after="240"/>
        <w:ind w:firstLine="420"/>
      </w:pPr>
      <w:r>
        <w:rPr>
          <w:rFonts w:hint="eastAsia"/>
        </w:rPr>
        <w:t>由于</w:t>
      </w:r>
      <w:r>
        <w:t>Cocos2dx</w:t>
      </w:r>
      <w:r>
        <w:rPr>
          <w:rFonts w:hint="eastAsia"/>
        </w:rPr>
        <w:t>引擎只是整合了第三方的物理引擎，引擎并没有提供原生实现，物理引擎本身就是一个可选项，所以创建场景时必须指定允许启动物理引擎。</w:t>
      </w:r>
    </w:p>
    <w:p w:rsidR="00D009FE" w:rsidRDefault="00283C13" w:rsidP="00283C13">
      <w:pPr>
        <w:spacing w:before="120" w:after="240"/>
        <w:ind w:firstLine="420"/>
      </w:pPr>
      <w:r>
        <w:rPr>
          <w:rFonts w:hint="eastAsia"/>
        </w:rPr>
        <w:t>当启动物理引擎时，由于物理引擎本身就可以独立于游戏运行，物理引擎所处的“世界”和场景所处的“世界”本身并无对应关系，由游戏引擎负责将物理引擎</w:t>
      </w:r>
      <w:r w:rsidR="00D02E5D">
        <w:rPr>
          <w:rFonts w:hint="eastAsia"/>
        </w:rPr>
        <w:t>中的对象和</w:t>
      </w:r>
      <w:r w:rsidR="00D02E5D">
        <w:rPr>
          <w:rFonts w:hint="eastAsia"/>
        </w:rPr>
        <w:t>UI</w:t>
      </w:r>
      <w:r w:rsidR="00D02E5D">
        <w:rPr>
          <w:rFonts w:hint="eastAsia"/>
        </w:rPr>
        <w:t>树上的对象</w:t>
      </w:r>
      <w:r>
        <w:rPr>
          <w:rFonts w:hint="eastAsia"/>
        </w:rPr>
        <w:t>绑定</w:t>
      </w:r>
      <w:r w:rsidR="00D02E5D">
        <w:rPr>
          <w:rFonts w:hint="eastAsia"/>
        </w:rPr>
        <w:t>起来</w:t>
      </w:r>
      <w:r>
        <w:rPr>
          <w:rFonts w:hint="eastAsia"/>
        </w:rPr>
        <w:t>。</w:t>
      </w:r>
    </w:p>
    <w:p w:rsidR="00F462FF" w:rsidRDefault="00D009FE" w:rsidP="00F33A45">
      <w:pPr>
        <w:spacing w:before="120" w:after="240"/>
        <w:ind w:firstLine="420"/>
      </w:pPr>
      <w:r>
        <w:rPr>
          <w:rFonts w:hint="eastAsia"/>
        </w:rPr>
        <w:lastRenderedPageBreak/>
        <w:t>刚体代表了</w:t>
      </w:r>
      <w:r w:rsidR="00396754">
        <w:rPr>
          <w:rFonts w:hint="eastAsia"/>
        </w:rPr>
        <w:t>在物理世界里的一个对象</w:t>
      </w:r>
      <w:r>
        <w:rPr>
          <w:rFonts w:hint="eastAsia"/>
        </w:rPr>
        <w:t>，</w:t>
      </w:r>
      <w:r w:rsidR="003D4BE9">
        <w:rPr>
          <w:rFonts w:hint="eastAsia"/>
        </w:rPr>
        <w:t>刚体只是一个容器，真正参与物理模拟的是依附于刚体的形状</w:t>
      </w:r>
      <w:r w:rsidR="007D6C56">
        <w:rPr>
          <w:rFonts w:hint="eastAsia"/>
        </w:rPr>
        <w:t>。</w:t>
      </w:r>
      <w:r w:rsidR="00B22675">
        <w:rPr>
          <w:rFonts w:hint="eastAsia"/>
        </w:rPr>
        <w:t>只要给</w:t>
      </w:r>
      <w:r w:rsidR="00B22675">
        <w:rPr>
          <w:rFonts w:hint="eastAsia"/>
        </w:rPr>
        <w:t>UI</w:t>
      </w:r>
      <w:r w:rsidR="00B22675">
        <w:rPr>
          <w:rFonts w:hint="eastAsia"/>
        </w:rPr>
        <w:t>树上的对象绑定刚体，</w:t>
      </w:r>
      <w:r w:rsidR="00283C13">
        <w:rPr>
          <w:rFonts w:hint="eastAsia"/>
        </w:rPr>
        <w:t>物理引擎就可以和</w:t>
      </w:r>
      <w:r w:rsidR="00283C13">
        <w:t>Cocos2dx</w:t>
      </w:r>
      <w:r w:rsidR="00283C13">
        <w:rPr>
          <w:rFonts w:hint="eastAsia"/>
        </w:rPr>
        <w:t>的</w:t>
      </w:r>
      <w:r w:rsidR="00283C13">
        <w:t>UI</w:t>
      </w:r>
      <w:r w:rsidR="00283C13">
        <w:rPr>
          <w:rFonts w:hint="eastAsia"/>
        </w:rPr>
        <w:t>树共同工作。</w:t>
      </w:r>
    </w:p>
    <w:p w:rsidR="00D009FE" w:rsidRPr="00474C1C" w:rsidRDefault="001718AB" w:rsidP="00E47942">
      <w:pPr>
        <w:spacing w:before="120" w:after="240"/>
        <w:ind w:firstLine="420"/>
      </w:pPr>
      <w:r>
        <w:rPr>
          <w:rFonts w:hint="eastAsia"/>
        </w:rPr>
        <w:t>在物理世界中，</w:t>
      </w:r>
      <w:r w:rsidR="002E1162">
        <w:rPr>
          <w:rFonts w:hint="eastAsia"/>
        </w:rPr>
        <w:t>刚体的驱动完全取决于所受到的力。</w:t>
      </w:r>
      <w:r w:rsidR="001A0D10">
        <w:rPr>
          <w:rFonts w:hint="eastAsia"/>
        </w:rPr>
        <w:t>这就使得游戏中刚体的移动变得很真实。</w:t>
      </w:r>
      <w:r w:rsidR="007332F0">
        <w:rPr>
          <w:rFonts w:hint="eastAsia"/>
        </w:rPr>
        <w:t>刚体会</w:t>
      </w:r>
      <w:r w:rsidR="00DF49D1">
        <w:rPr>
          <w:rFonts w:hint="eastAsia"/>
        </w:rPr>
        <w:t>受</w:t>
      </w:r>
      <w:r w:rsidR="007332F0">
        <w:rPr>
          <w:rFonts w:hint="eastAsia"/>
        </w:rPr>
        <w:t>到摩擦力，阻力等的作用</w:t>
      </w:r>
      <w:r w:rsidR="00DF49D1">
        <w:rPr>
          <w:rFonts w:hint="eastAsia"/>
        </w:rPr>
        <w:t>。</w:t>
      </w:r>
    </w:p>
    <w:p w:rsidR="00932744" w:rsidRDefault="008C7DAD" w:rsidP="00932744">
      <w:pPr>
        <w:spacing w:before="120" w:after="240"/>
        <w:ind w:firstLine="420"/>
      </w:pPr>
      <w:r>
        <w:rPr>
          <w:rFonts w:hint="eastAsia"/>
        </w:rPr>
        <w:t>地图中会有许多玩家不可以穿越的区域，例如地面，墙壁等，统称阻挡区域。</w:t>
      </w:r>
      <w:r w:rsidR="00293CAC">
        <w:rPr>
          <w:rFonts w:hint="eastAsia"/>
        </w:rPr>
        <w:t>而这些阻挡区域通常使用物理引擎制作。</w:t>
      </w:r>
      <w:r w:rsidR="00D7177F">
        <w:rPr>
          <w:rFonts w:hint="eastAsia"/>
        </w:rPr>
        <w:t>在瓦片地图的对象层中，可以划定某些地形为不可穿越区域。</w:t>
      </w:r>
    </w:p>
    <w:p w:rsidR="009B6A94" w:rsidRDefault="00EC0628" w:rsidP="00377985">
      <w:pPr>
        <w:spacing w:before="120" w:after="240"/>
        <w:ind w:firstLine="420"/>
      </w:pPr>
      <w:r>
        <w:rPr>
          <w:rFonts w:hint="eastAsia"/>
        </w:rPr>
        <w:t>当加载地图时，由程序员读取地图上的不可穿越区域，</w:t>
      </w:r>
      <w:r w:rsidR="008C7DAD">
        <w:rPr>
          <w:rFonts w:hint="eastAsia"/>
        </w:rPr>
        <w:t>在</w:t>
      </w:r>
      <w:r>
        <w:rPr>
          <w:rFonts w:hint="eastAsia"/>
        </w:rPr>
        <w:t>这些区域上生成</w:t>
      </w:r>
      <w:r w:rsidR="008C7DAD">
        <w:rPr>
          <w:rFonts w:hint="eastAsia"/>
        </w:rPr>
        <w:t>一些不可穿越的，透明的静态刚体。这些刚体完全不受任何外界影响，就静静地出现在我们在地图中为它们规划好的区域。</w:t>
      </w:r>
      <w:r w:rsidR="00B46A6D">
        <w:rPr>
          <w:rFonts w:hint="eastAsia"/>
        </w:rPr>
        <w:t>当角色的刚体触碰到这些静态刚体后，角色刚体会被阻挡，这样就可以</w:t>
      </w:r>
      <w:r w:rsidR="00F47536">
        <w:rPr>
          <w:rFonts w:hint="eastAsia"/>
        </w:rPr>
        <w:t>实现</w:t>
      </w:r>
      <w:r w:rsidR="00B46A6D">
        <w:rPr>
          <w:rFonts w:hint="eastAsia"/>
        </w:rPr>
        <w:t>阻挡</w:t>
      </w:r>
      <w:r w:rsidR="00F47536">
        <w:rPr>
          <w:rFonts w:hint="eastAsia"/>
        </w:rPr>
        <w:t>的效果</w:t>
      </w:r>
      <w:r w:rsidR="00B46A6D">
        <w:rPr>
          <w:rFonts w:hint="eastAsia"/>
        </w:rPr>
        <w:t>。</w:t>
      </w:r>
    </w:p>
    <w:p w:rsidR="0086713C" w:rsidRPr="0086713C" w:rsidRDefault="009B6A94" w:rsidP="0086713C">
      <w:pPr>
        <w:pStyle w:val="3"/>
        <w:spacing w:before="240"/>
      </w:pPr>
      <w:bookmarkStart w:id="49" w:name="_Toc498128063"/>
      <w:r>
        <w:rPr>
          <w:rFonts w:hint="eastAsia"/>
        </w:rPr>
        <w:t>2.</w:t>
      </w:r>
      <w:r>
        <w:t>10</w:t>
      </w:r>
      <w:r>
        <w:rPr>
          <w:rFonts w:hint="eastAsia"/>
        </w:rPr>
        <w:t>.</w:t>
      </w:r>
      <w:r w:rsidR="000148DD">
        <w:t>4</w:t>
      </w:r>
      <w:r>
        <w:rPr>
          <w:rFonts w:hint="eastAsia"/>
        </w:rPr>
        <w:t>摄像机</w:t>
      </w:r>
      <w:bookmarkEnd w:id="49"/>
    </w:p>
    <w:p w:rsidR="00D22101" w:rsidRDefault="00D422D1" w:rsidP="000E3F8A">
      <w:pPr>
        <w:spacing w:before="120" w:after="240"/>
        <w:ind w:firstLine="420"/>
      </w:pPr>
      <w:r>
        <w:rPr>
          <w:rFonts w:hint="eastAsia"/>
        </w:rPr>
        <w:t>当地图创建完毕后，</w:t>
      </w:r>
      <w:r w:rsidR="000417E5">
        <w:rPr>
          <w:rFonts w:hint="eastAsia"/>
        </w:rPr>
        <w:t>就需要想办法把地图动起来</w:t>
      </w:r>
      <w:r>
        <w:rPr>
          <w:rFonts w:hint="eastAsia"/>
        </w:rPr>
        <w:t>。</w:t>
      </w:r>
      <w:r w:rsidR="00D22101">
        <w:rPr>
          <w:rFonts w:hint="eastAsia"/>
        </w:rPr>
        <w:t>可以想象整个地图就是一个巨大的画面，但是玩家看到的屏幕只是显示这个巨大画面的一个部分而已。</w:t>
      </w:r>
      <w:r w:rsidR="00480CF2">
        <w:rPr>
          <w:rFonts w:hint="eastAsia"/>
        </w:rPr>
        <w:t>当角色移动时，</w:t>
      </w:r>
      <w:r w:rsidR="00F4325E">
        <w:rPr>
          <w:rFonts w:hint="eastAsia"/>
        </w:rPr>
        <w:t>玩家应该能够看到地图的不同区域。这称为视角跟随。</w:t>
      </w:r>
    </w:p>
    <w:p w:rsidR="00887DBD" w:rsidRDefault="00D22101" w:rsidP="00D10B64">
      <w:pPr>
        <w:spacing w:before="120" w:after="240"/>
        <w:ind w:firstLine="420"/>
      </w:pPr>
      <w:r>
        <w:rPr>
          <w:rFonts w:hint="eastAsia"/>
        </w:rPr>
        <w:t>cocos2dx</w:t>
      </w:r>
      <w:r>
        <w:rPr>
          <w:rFonts w:hint="eastAsia"/>
        </w:rPr>
        <w:t>提供了一个继承自</w:t>
      </w:r>
      <w:r>
        <w:rPr>
          <w:rFonts w:hint="eastAsia"/>
        </w:rPr>
        <w:t>Action</w:t>
      </w:r>
      <w:r>
        <w:rPr>
          <w:rFonts w:hint="eastAsia"/>
        </w:rPr>
        <w:t>的</w:t>
      </w:r>
      <w:r>
        <w:rPr>
          <w:rFonts w:hint="eastAsia"/>
        </w:rPr>
        <w:t>Follow</w:t>
      </w:r>
      <w:r>
        <w:rPr>
          <w:rFonts w:hint="eastAsia"/>
        </w:rPr>
        <w:t>类，可以非常容易地实现可视区域的自动跟随。创建跟随类的同时要指定跟随的</w:t>
      </w:r>
      <w:r w:rsidR="00CB37D6">
        <w:rPr>
          <w:rFonts w:hint="eastAsia"/>
        </w:rPr>
        <w:t>节点对象，以及跟随的区域。跟随的节点对象</w:t>
      </w:r>
      <w:r>
        <w:rPr>
          <w:rFonts w:hint="eastAsia"/>
        </w:rPr>
        <w:t>就是玩家的</w:t>
      </w:r>
      <w:r w:rsidR="00CB37D6">
        <w:rPr>
          <w:rFonts w:hint="eastAsia"/>
        </w:rPr>
        <w:t>角色</w:t>
      </w:r>
      <w:r w:rsidR="00D06C7F">
        <w:rPr>
          <w:rFonts w:hint="eastAsia"/>
        </w:rPr>
        <w:t>，区域就是整个地图的宽和高。指定跟随的元素必须</w:t>
      </w:r>
      <w:r>
        <w:rPr>
          <w:rFonts w:hint="eastAsia"/>
        </w:rPr>
        <w:t>在同一个层中，即在地图层中。</w:t>
      </w:r>
    </w:p>
    <w:p w:rsidR="00D81DCD" w:rsidRDefault="00D81DCD" w:rsidP="00D81DCD">
      <w:pPr>
        <w:spacing w:before="120" w:after="240"/>
        <w:ind w:firstLine="420"/>
      </w:pPr>
      <w:r>
        <w:object w:dxaOrig="7126" w:dyaOrig="7110">
          <v:shape id="_x0000_i1037" type="#_x0000_t75" style="width:356.6pt;height:355.25pt" o:ole="">
            <v:imagedata r:id="rId48" o:title=""/>
          </v:shape>
          <o:OLEObject Type="Embed" ProgID="Visio.Drawing.15" ShapeID="_x0000_i1037" DrawAspect="Content" ObjectID="_1572032526" r:id="rId49"/>
        </w:object>
      </w:r>
    </w:p>
    <w:p w:rsidR="00D81DCD" w:rsidRDefault="00D81DCD" w:rsidP="00887DBD">
      <w:pPr>
        <w:spacing w:before="120" w:after="240"/>
        <w:ind w:firstLine="420"/>
        <w:jc w:val="center"/>
        <w:rPr>
          <w:rFonts w:ascii="黑体" w:eastAsia="黑体" w:hAnsi="黑体"/>
        </w:rPr>
      </w:pPr>
      <w:r w:rsidRPr="009B01CE">
        <w:rPr>
          <w:rFonts w:ascii="黑体" w:eastAsia="黑体" w:hAnsi="黑体" w:hint="eastAsia"/>
        </w:rPr>
        <w:t>图2-</w:t>
      </w:r>
      <w:r>
        <w:rPr>
          <w:rFonts w:ascii="黑体" w:eastAsia="黑体" w:hAnsi="黑体"/>
        </w:rPr>
        <w:t>18</w:t>
      </w:r>
    </w:p>
    <w:p w:rsidR="004A57CC" w:rsidRDefault="004A57CC" w:rsidP="0068544D">
      <w:pPr>
        <w:spacing w:before="120" w:after="240"/>
        <w:ind w:firstLine="420"/>
      </w:pPr>
      <w:r>
        <w:rPr>
          <w:rFonts w:hint="eastAsia"/>
        </w:rPr>
        <w:t>这个跟随类实质是一个</w:t>
      </w:r>
      <w:r>
        <w:rPr>
          <w:rFonts w:hint="eastAsia"/>
        </w:rPr>
        <w:t>Action</w:t>
      </w:r>
      <w:r>
        <w:rPr>
          <w:rFonts w:hint="eastAsia"/>
        </w:rPr>
        <w:t>，执行这个</w:t>
      </w:r>
      <w:r>
        <w:rPr>
          <w:rFonts w:hint="eastAsia"/>
        </w:rPr>
        <w:t>Action</w:t>
      </w:r>
      <w:r>
        <w:rPr>
          <w:rFonts w:hint="eastAsia"/>
        </w:rPr>
        <w:t>的是承载游戏角色的那个父节点对象。当被跟随的对象在父节点中的位置改变时，该</w:t>
      </w:r>
      <w:r>
        <w:t>Action</w:t>
      </w:r>
      <w:r>
        <w:rPr>
          <w:rFonts w:hint="eastAsia"/>
        </w:rPr>
        <w:t>将保证被跟随的对象始终保持在屏幕正中心的位置。实际上这个</w:t>
      </w:r>
      <w:r>
        <w:rPr>
          <w:rFonts w:hint="eastAsia"/>
        </w:rPr>
        <w:t>A</w:t>
      </w:r>
      <w:r>
        <w:t>ction</w:t>
      </w:r>
      <w:r>
        <w:rPr>
          <w:rFonts w:hint="eastAsia"/>
        </w:rPr>
        <w:t>采用了相对运动的原理，当玩家向右移动时，父节点对象，即地图层会向左同步移动相同的距离。由于</w:t>
      </w:r>
      <w:r>
        <w:t>Cocos2dx</w:t>
      </w:r>
      <w:r>
        <w:rPr>
          <w:rFonts w:hint="eastAsia"/>
        </w:rPr>
        <w:t>整合了物理引擎，在移动整个地图层时也会同步移动物理刚体，达到物理引擎和</w:t>
      </w:r>
      <w:r>
        <w:rPr>
          <w:rFonts w:hint="eastAsia"/>
        </w:rPr>
        <w:t>UI</w:t>
      </w:r>
      <w:r>
        <w:rPr>
          <w:rFonts w:hint="eastAsia"/>
        </w:rPr>
        <w:t>树的协作效果。</w:t>
      </w:r>
    </w:p>
    <w:p w:rsidR="00411623" w:rsidRDefault="004D67C5" w:rsidP="00D10B64">
      <w:pPr>
        <w:spacing w:before="120" w:after="240"/>
        <w:ind w:firstLine="420"/>
      </w:pPr>
      <w:r>
        <w:rPr>
          <w:rFonts w:hint="eastAsia"/>
        </w:rPr>
        <w:t>一个需要理解的关键点是，整个游戏的绝对坐标系从来不会改变。</w:t>
      </w:r>
      <w:r w:rsidR="00D8253F">
        <w:rPr>
          <w:rFonts w:hint="eastAsia"/>
        </w:rPr>
        <w:t>也就是说玩家观看游戏的“窗口”位置绝对不会改变。如果要在窗口中显示不同的内容，就必须移动窗口内的对象。</w:t>
      </w:r>
      <w:r w:rsidR="0068544D">
        <w:rPr>
          <w:rFonts w:hint="eastAsia"/>
        </w:rPr>
        <w:t>如图</w:t>
      </w:r>
      <w:r w:rsidR="0068544D">
        <w:rPr>
          <w:rFonts w:hint="eastAsia"/>
        </w:rPr>
        <w:t>2-18</w:t>
      </w:r>
      <w:r w:rsidR="0068544D">
        <w:rPr>
          <w:rFonts w:hint="eastAsia"/>
        </w:rPr>
        <w:t>所示。</w:t>
      </w:r>
    </w:p>
    <w:p w:rsidR="00D22101" w:rsidRDefault="00D22101" w:rsidP="00345D97">
      <w:pPr>
        <w:spacing w:before="120" w:after="240"/>
        <w:ind w:firstLine="420"/>
      </w:pPr>
      <w:r>
        <w:rPr>
          <w:rFonts w:hint="eastAsia"/>
        </w:rPr>
        <w:t>然而这个</w:t>
      </w:r>
      <w:r>
        <w:rPr>
          <w:rFonts w:hint="eastAsia"/>
        </w:rPr>
        <w:t>Follow</w:t>
      </w:r>
      <w:r>
        <w:rPr>
          <w:rFonts w:hint="eastAsia"/>
        </w:rPr>
        <w:t>类会将所追踪的</w:t>
      </w:r>
      <w:r>
        <w:rPr>
          <w:rFonts w:hint="eastAsia"/>
        </w:rPr>
        <w:t>Node</w:t>
      </w:r>
      <w:r>
        <w:rPr>
          <w:rFonts w:hint="eastAsia"/>
        </w:rPr>
        <w:t>元素至于屏幕的正中间，在很多情况下，无关紧要的空白地形区域会占据至少五分之二的界面，</w:t>
      </w:r>
      <w:r w:rsidR="00135CDF">
        <w:rPr>
          <w:rFonts w:hint="eastAsia"/>
        </w:rPr>
        <w:t>十分</w:t>
      </w:r>
      <w:r>
        <w:rPr>
          <w:rFonts w:hint="eastAsia"/>
        </w:rPr>
        <w:t>影响</w:t>
      </w:r>
      <w:r w:rsidR="00135CDF">
        <w:rPr>
          <w:rFonts w:hint="eastAsia"/>
        </w:rPr>
        <w:t>画面</w:t>
      </w:r>
      <w:r>
        <w:rPr>
          <w:rFonts w:hint="eastAsia"/>
        </w:rPr>
        <w:t>观感。</w:t>
      </w:r>
    </w:p>
    <w:p w:rsidR="0092433B" w:rsidRDefault="009403A2" w:rsidP="00BA097D">
      <w:pPr>
        <w:spacing w:before="120" w:after="240"/>
        <w:ind w:firstLine="420"/>
      </w:pPr>
      <w:r>
        <w:rPr>
          <w:rFonts w:hint="eastAsia"/>
        </w:rPr>
        <w:lastRenderedPageBreak/>
        <w:t>故</w:t>
      </w:r>
      <w:r w:rsidR="00D22101">
        <w:rPr>
          <w:rFonts w:hint="eastAsia"/>
        </w:rPr>
        <w:t>引入一个摄像机节点</w:t>
      </w:r>
      <w:r w:rsidR="009B0FFB">
        <w:rPr>
          <w:rFonts w:hint="eastAsia"/>
        </w:rPr>
        <w:t>，将摄像机添加进地图层中</w:t>
      </w:r>
      <w:r w:rsidR="00D22101">
        <w:rPr>
          <w:rFonts w:hint="eastAsia"/>
        </w:rPr>
        <w:t>，整个视角跟随的是摄像机的位置，而不是玩家的位置。我们需要做的就是根据玩家的位置更新摄像机的位置即可。摄像机可以放在角色的右上方位置，这样可以展示更多的右部区域。对摄像机位置的更新也很有讲究，例如如果角色快速下降，摄像机应该能够转移到角色下方，好让玩家观察到地图下方的内容。</w:t>
      </w:r>
    </w:p>
    <w:p w:rsidR="00E500C0" w:rsidRDefault="00F04660" w:rsidP="00DF08BE">
      <w:pPr>
        <w:spacing w:before="120" w:after="240"/>
        <w:ind w:firstLine="420"/>
      </w:pPr>
      <w:r>
        <w:rPr>
          <w:rFonts w:hint="eastAsia"/>
        </w:rPr>
        <w:t>摄像机不仅用来作为被视角跟随的对象，还</w:t>
      </w:r>
      <w:r w:rsidR="00913E1A">
        <w:rPr>
          <w:rFonts w:hint="eastAsia"/>
        </w:rPr>
        <w:t>用来记录地图层的偏移量。</w:t>
      </w:r>
      <w:r w:rsidR="00A5378D">
        <w:rPr>
          <w:rFonts w:hint="eastAsia"/>
        </w:rPr>
        <w:t>而偏移量将作为以后制作视差节点时重要的参数。</w:t>
      </w:r>
    </w:p>
    <w:p w:rsidR="00DF08BE" w:rsidRDefault="00DF08BE" w:rsidP="00DF08BE">
      <w:pPr>
        <w:spacing w:before="120" w:after="240"/>
        <w:ind w:firstLine="420"/>
      </w:pPr>
    </w:p>
    <w:p w:rsidR="00E500C0" w:rsidRDefault="00E500C0" w:rsidP="00BE403D">
      <w:pPr>
        <w:pStyle w:val="3"/>
        <w:spacing w:before="240"/>
      </w:pPr>
      <w:bookmarkStart w:id="50" w:name="_Toc498128064"/>
      <w:r>
        <w:rPr>
          <w:rFonts w:hint="eastAsia"/>
        </w:rPr>
        <w:t>2.</w:t>
      </w:r>
      <w:r>
        <w:t>10</w:t>
      </w:r>
      <w:r>
        <w:rPr>
          <w:rFonts w:hint="eastAsia"/>
        </w:rPr>
        <w:t>.</w:t>
      </w:r>
      <w:r w:rsidR="00B77A43">
        <w:t>5</w:t>
      </w:r>
      <w:r w:rsidR="00414143">
        <w:rPr>
          <w:rFonts w:hint="eastAsia"/>
        </w:rPr>
        <w:t>活动对象</w:t>
      </w:r>
      <w:bookmarkEnd w:id="50"/>
    </w:p>
    <w:p w:rsidR="00647758" w:rsidRDefault="0082386D" w:rsidP="00C2091D">
      <w:pPr>
        <w:spacing w:before="120" w:after="240"/>
        <w:ind w:firstLine="420"/>
      </w:pPr>
      <w:r>
        <w:rPr>
          <w:rFonts w:hint="eastAsia"/>
        </w:rPr>
        <w:t>所谓活动对象就是能够</w:t>
      </w:r>
      <w:r w:rsidR="0018422F">
        <w:rPr>
          <w:rFonts w:hint="eastAsia"/>
        </w:rPr>
        <w:t>显示</w:t>
      </w:r>
      <w:r>
        <w:rPr>
          <w:rFonts w:hint="eastAsia"/>
        </w:rPr>
        <w:t>在地图层中</w:t>
      </w:r>
      <w:r w:rsidR="0018422F">
        <w:rPr>
          <w:rFonts w:hint="eastAsia"/>
        </w:rPr>
        <w:t>并有自身</w:t>
      </w:r>
      <w:r w:rsidR="00AC618A">
        <w:rPr>
          <w:rFonts w:hint="eastAsia"/>
        </w:rPr>
        <w:t>处理</w:t>
      </w:r>
      <w:r w:rsidR="0018422F">
        <w:rPr>
          <w:rFonts w:hint="eastAsia"/>
        </w:rPr>
        <w:t>逻辑</w:t>
      </w:r>
      <w:r>
        <w:rPr>
          <w:rFonts w:hint="eastAsia"/>
        </w:rPr>
        <w:t>的对象。</w:t>
      </w:r>
      <w:r w:rsidR="00632427">
        <w:rPr>
          <w:rFonts w:hint="eastAsia"/>
        </w:rPr>
        <w:t>活动的意义是强调这个对象是</w:t>
      </w:r>
      <w:r w:rsidR="006E417E">
        <w:rPr>
          <w:rFonts w:hint="eastAsia"/>
        </w:rPr>
        <w:t>有行为的，而不论行为是主动地还是被动的。</w:t>
      </w:r>
    </w:p>
    <w:p w:rsidR="000726D3" w:rsidRDefault="000726D3" w:rsidP="00C2091D">
      <w:pPr>
        <w:spacing w:before="120" w:after="240"/>
        <w:ind w:firstLine="420"/>
      </w:pPr>
      <w:r>
        <w:rPr>
          <w:rFonts w:hint="eastAsia"/>
        </w:rPr>
        <w:t>在我们的游戏项目中，所有角色，所有敌人，所有机关全被</w:t>
      </w:r>
      <w:r w:rsidR="008D3FC6">
        <w:rPr>
          <w:rFonts w:hint="eastAsia"/>
        </w:rPr>
        <w:t>称为</w:t>
      </w:r>
      <w:r>
        <w:rPr>
          <w:rFonts w:hint="eastAsia"/>
        </w:rPr>
        <w:t>活动对象。</w:t>
      </w:r>
      <w:r w:rsidR="00E6758E">
        <w:rPr>
          <w:rFonts w:hint="eastAsia"/>
        </w:rPr>
        <w:t>这些对象全部添加进</w:t>
      </w:r>
      <w:r w:rsidR="00E6758E">
        <w:rPr>
          <w:rFonts w:hint="eastAsia"/>
        </w:rPr>
        <w:t>UI</w:t>
      </w:r>
      <w:r w:rsidR="00E6758E">
        <w:rPr>
          <w:rFonts w:hint="eastAsia"/>
        </w:rPr>
        <w:t>树中，自身封装了</w:t>
      </w:r>
      <w:r w:rsidR="001B5352">
        <w:rPr>
          <w:rFonts w:hint="eastAsia"/>
        </w:rPr>
        <w:t>许多的属性值和逻辑信息</w:t>
      </w:r>
      <w:r w:rsidR="00E6758E">
        <w:rPr>
          <w:rFonts w:hint="eastAsia"/>
        </w:rPr>
        <w:t>。</w:t>
      </w:r>
    </w:p>
    <w:p w:rsidR="00265FA0" w:rsidRPr="000726D3" w:rsidRDefault="001B5352" w:rsidP="00C2091D">
      <w:pPr>
        <w:spacing w:before="120" w:after="240"/>
        <w:ind w:firstLine="420"/>
      </w:pPr>
      <w:r>
        <w:rPr>
          <w:rFonts w:hint="eastAsia"/>
        </w:rPr>
        <w:t>对于角色，角色能够接受</w:t>
      </w:r>
      <w:r w:rsidR="000530D0">
        <w:rPr>
          <w:rFonts w:hint="eastAsia"/>
        </w:rPr>
        <w:t>用户的操作而执行很多的动作，而</w:t>
      </w:r>
      <w:r w:rsidR="00E00B0E">
        <w:rPr>
          <w:rFonts w:hint="eastAsia"/>
        </w:rPr>
        <w:t>在地图层看来角色仅仅是一个</w:t>
      </w:r>
      <w:r w:rsidR="00E00B0E">
        <w:rPr>
          <w:rFonts w:hint="eastAsia"/>
        </w:rPr>
        <w:t>UI</w:t>
      </w:r>
      <w:r w:rsidR="00E00B0E">
        <w:rPr>
          <w:rFonts w:hint="eastAsia"/>
        </w:rPr>
        <w:t>树的节点。</w:t>
      </w:r>
      <w:r w:rsidR="00265FA0">
        <w:rPr>
          <w:rFonts w:hint="eastAsia"/>
        </w:rPr>
        <w:t>只有活动对象才可以使用状态机，加载帧动画，以及设置发射器。</w:t>
      </w:r>
    </w:p>
    <w:p w:rsidR="00523D49" w:rsidRDefault="00523D49" w:rsidP="00523D49">
      <w:pPr>
        <w:pStyle w:val="3"/>
        <w:spacing w:before="240"/>
      </w:pPr>
      <w:bookmarkStart w:id="51" w:name="_Toc498128065"/>
      <w:r>
        <w:rPr>
          <w:rFonts w:hint="eastAsia"/>
        </w:rPr>
        <w:t>2.</w:t>
      </w:r>
      <w:r>
        <w:t>10</w:t>
      </w:r>
      <w:r>
        <w:rPr>
          <w:rFonts w:hint="eastAsia"/>
        </w:rPr>
        <w:t>.</w:t>
      </w:r>
      <w:r w:rsidR="004728F0">
        <w:t>6</w:t>
      </w:r>
      <w:r>
        <w:rPr>
          <w:rFonts w:hint="eastAsia"/>
        </w:rPr>
        <w:t>触摸监听器</w:t>
      </w:r>
      <w:bookmarkEnd w:id="51"/>
    </w:p>
    <w:p w:rsidR="00E707EF" w:rsidRDefault="00DD4574" w:rsidP="00523D49">
      <w:pPr>
        <w:spacing w:before="120" w:after="240"/>
      </w:pPr>
      <w:r>
        <w:tab/>
      </w:r>
      <w:r w:rsidR="002D2101">
        <w:rPr>
          <w:rFonts w:hint="eastAsia"/>
        </w:rPr>
        <w:t>为了能够在游戏场景中接收到玩家的操作信息，</w:t>
      </w:r>
      <w:r w:rsidR="002F5588">
        <w:rPr>
          <w:rFonts w:hint="eastAsia"/>
        </w:rPr>
        <w:t>需要给接受用户操作的节点设置触碰监听器。</w:t>
      </w:r>
      <w:r w:rsidR="00E707EF">
        <w:rPr>
          <w:rFonts w:hint="eastAsia"/>
        </w:rPr>
        <w:t>触摸监听器是一种特殊的监听器类型，</w:t>
      </w:r>
      <w:r w:rsidR="00AD5053">
        <w:rPr>
          <w:rFonts w:hint="eastAsia"/>
        </w:rPr>
        <w:t>相比于普通的事件监听器只</w:t>
      </w:r>
      <w:r w:rsidR="007C4436">
        <w:rPr>
          <w:rFonts w:hint="eastAsia"/>
        </w:rPr>
        <w:t>能</w:t>
      </w:r>
      <w:r w:rsidR="00AD5053">
        <w:rPr>
          <w:rFonts w:hint="eastAsia"/>
        </w:rPr>
        <w:t>接受一个事件</w:t>
      </w:r>
      <w:r w:rsidR="007C4436">
        <w:rPr>
          <w:rFonts w:hint="eastAsia"/>
        </w:rPr>
        <w:t>对象</w:t>
      </w:r>
      <w:r w:rsidR="00AD5053">
        <w:rPr>
          <w:rFonts w:hint="eastAsia"/>
        </w:rPr>
        <w:t>，</w:t>
      </w:r>
      <w:r w:rsidR="007C4436">
        <w:rPr>
          <w:rFonts w:hint="eastAsia"/>
        </w:rPr>
        <w:t>触摸监听器还可以接受到触摸点的信息</w:t>
      </w:r>
      <w:r w:rsidR="00E707EF">
        <w:rPr>
          <w:rFonts w:hint="eastAsia"/>
        </w:rPr>
        <w:t>。</w:t>
      </w:r>
    </w:p>
    <w:p w:rsidR="00523D49" w:rsidRDefault="00016B3B" w:rsidP="00B06D3E">
      <w:pPr>
        <w:spacing w:before="120" w:after="240"/>
        <w:ind w:firstLine="420"/>
      </w:pPr>
      <w:r>
        <w:rPr>
          <w:rFonts w:hint="eastAsia"/>
        </w:rPr>
        <w:t>C</w:t>
      </w:r>
      <w:r w:rsidR="00523D49">
        <w:rPr>
          <w:rFonts w:hint="eastAsia"/>
        </w:rPr>
        <w:t>ocos2dx</w:t>
      </w:r>
      <w:r w:rsidR="00523D49">
        <w:rPr>
          <w:rFonts w:hint="eastAsia"/>
        </w:rPr>
        <w:t>只提供了四种触摸操作的事件监听器，没有提供双击，长按等操作的监听器，只能自己来编写。</w:t>
      </w:r>
    </w:p>
    <w:p w:rsidR="00F379B1" w:rsidRDefault="0042317A" w:rsidP="00B06D3E">
      <w:pPr>
        <w:spacing w:before="120" w:after="240"/>
        <w:ind w:firstLine="420"/>
      </w:pPr>
      <w:r>
        <w:rPr>
          <w:rFonts w:hint="eastAsia"/>
        </w:rPr>
        <w:t>游戏引擎将触摸事件分发作为一种默认行为</w:t>
      </w:r>
      <w:r w:rsidR="008153D6">
        <w:rPr>
          <w:rFonts w:hint="eastAsia"/>
        </w:rPr>
        <w:t>。</w:t>
      </w:r>
      <w:r w:rsidR="004E6673">
        <w:rPr>
          <w:rFonts w:hint="eastAsia"/>
        </w:rPr>
        <w:t>当触摸刚按下，触摸移动，触摸取消，触摸结束时，游戏引擎都会自动分发这</w:t>
      </w:r>
      <w:r w:rsidR="004E6673">
        <w:rPr>
          <w:rFonts w:hint="eastAsia"/>
        </w:rPr>
        <w:t>4</w:t>
      </w:r>
      <w:r w:rsidR="004E6673">
        <w:rPr>
          <w:rFonts w:hint="eastAsia"/>
        </w:rPr>
        <w:t>种触摸事件对象。</w:t>
      </w:r>
      <w:r w:rsidR="00C637E2">
        <w:rPr>
          <w:rFonts w:hint="eastAsia"/>
        </w:rPr>
        <w:t>所以如果需要相应这</w:t>
      </w:r>
      <w:r w:rsidR="00C637E2">
        <w:rPr>
          <w:rFonts w:hint="eastAsia"/>
        </w:rPr>
        <w:t>4</w:t>
      </w:r>
      <w:r w:rsidR="00C637E2">
        <w:rPr>
          <w:rFonts w:hint="eastAsia"/>
        </w:rPr>
        <w:t>种触摸事件</w:t>
      </w:r>
      <w:r w:rsidR="00AE4B7D">
        <w:rPr>
          <w:rFonts w:hint="eastAsia"/>
        </w:rPr>
        <w:t>，就需要</w:t>
      </w:r>
      <w:r w:rsidR="00E04987">
        <w:rPr>
          <w:rFonts w:hint="eastAsia"/>
        </w:rPr>
        <w:t>给监听器设置</w:t>
      </w:r>
      <w:r w:rsidR="002444AB">
        <w:rPr>
          <w:rFonts w:hint="eastAsia"/>
        </w:rPr>
        <w:t>对应的事件处理函数</w:t>
      </w:r>
      <w:r w:rsidR="00AE4B7D">
        <w:rPr>
          <w:rFonts w:hint="eastAsia"/>
        </w:rPr>
        <w:t>。</w:t>
      </w:r>
    </w:p>
    <w:p w:rsidR="00312A0A" w:rsidRDefault="00312A0A" w:rsidP="00B06D3E">
      <w:pPr>
        <w:spacing w:before="120" w:after="240"/>
        <w:ind w:firstLine="420"/>
      </w:pPr>
      <w:r>
        <w:rPr>
          <w:rFonts w:hint="eastAsia"/>
        </w:rPr>
        <w:t>本游戏将整个屏幕分为三个主要触摸区域，由于触摸监听器能够接收到触摸位置的信息，</w:t>
      </w:r>
      <w:r w:rsidR="00627ACC">
        <w:rPr>
          <w:rFonts w:hint="eastAsia"/>
        </w:rPr>
        <w:t>所以</w:t>
      </w:r>
      <w:r w:rsidR="00FA71AE">
        <w:rPr>
          <w:rFonts w:hint="eastAsia"/>
        </w:rPr>
        <w:t>可以简单的判断玩家触摸了哪些区域，并执行相应的</w:t>
      </w:r>
      <w:r w:rsidR="00206278">
        <w:rPr>
          <w:rFonts w:hint="eastAsia"/>
        </w:rPr>
        <w:t>动作</w:t>
      </w:r>
      <w:r w:rsidR="00FA71AE">
        <w:rPr>
          <w:rFonts w:hint="eastAsia"/>
        </w:rPr>
        <w:t>。</w:t>
      </w:r>
      <w:r w:rsidR="005254F1">
        <w:rPr>
          <w:rFonts w:hint="eastAsia"/>
        </w:rPr>
        <w:t>游戏场景支持的触摸区域划分如图</w:t>
      </w:r>
      <w:r w:rsidR="005254F1">
        <w:rPr>
          <w:rFonts w:hint="eastAsia"/>
        </w:rPr>
        <w:t>2-19</w:t>
      </w:r>
      <w:r w:rsidR="005254F1">
        <w:rPr>
          <w:rFonts w:hint="eastAsia"/>
        </w:rPr>
        <w:t>所示。</w:t>
      </w:r>
    </w:p>
    <w:p w:rsidR="00E84912" w:rsidRDefault="00A420BA" w:rsidP="008F39B5">
      <w:pPr>
        <w:spacing w:before="120" w:after="240"/>
        <w:jc w:val="center"/>
      </w:pPr>
      <w:r>
        <w:object w:dxaOrig="4860" w:dyaOrig="3015">
          <v:shape id="_x0000_i1038" type="#_x0000_t75" style="width:243.15pt;height:150.8pt" o:ole="">
            <v:imagedata r:id="rId50" o:title=""/>
          </v:shape>
          <o:OLEObject Type="Embed" ProgID="Visio.Drawing.15" ShapeID="_x0000_i1038" DrawAspect="Content" ObjectID="_1572032527" r:id="rId51"/>
        </w:object>
      </w:r>
    </w:p>
    <w:p w:rsidR="007E081F" w:rsidRDefault="007E081F" w:rsidP="007E081F">
      <w:pPr>
        <w:spacing w:before="120" w:after="240"/>
        <w:ind w:firstLine="420"/>
        <w:jc w:val="center"/>
      </w:pPr>
      <w:r w:rsidRPr="009B01CE">
        <w:rPr>
          <w:rFonts w:ascii="黑体" w:eastAsia="黑体" w:hAnsi="黑体" w:hint="eastAsia"/>
        </w:rPr>
        <w:t>图2-</w:t>
      </w:r>
      <w:r>
        <w:rPr>
          <w:rFonts w:ascii="黑体" w:eastAsia="黑体" w:hAnsi="黑体"/>
        </w:rPr>
        <w:t>19</w:t>
      </w:r>
    </w:p>
    <w:p w:rsidR="008F39B5" w:rsidRPr="00D658F7" w:rsidRDefault="00D658F7" w:rsidP="00235128">
      <w:pPr>
        <w:spacing w:before="120" w:after="240"/>
      </w:pPr>
      <w:r>
        <w:tab/>
      </w:r>
      <w:r>
        <w:rPr>
          <w:rFonts w:hint="eastAsia"/>
        </w:rPr>
        <w:t>顺带一提，</w:t>
      </w:r>
      <w:r>
        <w:t>Cocos2dx</w:t>
      </w:r>
      <w:r>
        <w:rPr>
          <w:rFonts w:hint="eastAsia"/>
        </w:rPr>
        <w:t>同样支持键盘操作，</w:t>
      </w:r>
      <w:r w:rsidR="00FC643D">
        <w:rPr>
          <w:rFonts w:hint="eastAsia"/>
        </w:rPr>
        <w:t>按下键盘按键后同样会分发</w:t>
      </w:r>
      <w:r w:rsidR="00FC643D">
        <w:rPr>
          <w:rFonts w:hint="eastAsia"/>
        </w:rPr>
        <w:t>4</w:t>
      </w:r>
      <w:r w:rsidR="00FC643D">
        <w:rPr>
          <w:rFonts w:hint="eastAsia"/>
        </w:rPr>
        <w:t>种按键事件</w:t>
      </w:r>
      <w:r w:rsidR="00D7207C">
        <w:rPr>
          <w:rFonts w:hint="eastAsia"/>
        </w:rPr>
        <w:t>。</w:t>
      </w:r>
    </w:p>
    <w:p w:rsidR="002B76DF" w:rsidRDefault="002B76DF" w:rsidP="002B76DF">
      <w:pPr>
        <w:pStyle w:val="3"/>
        <w:spacing w:before="240"/>
      </w:pPr>
      <w:bookmarkStart w:id="52" w:name="_Toc498128066"/>
      <w:r>
        <w:rPr>
          <w:rFonts w:hint="eastAsia"/>
        </w:rPr>
        <w:t>2.</w:t>
      </w:r>
      <w:r>
        <w:t>10</w:t>
      </w:r>
      <w:r>
        <w:rPr>
          <w:rFonts w:hint="eastAsia"/>
        </w:rPr>
        <w:t>.</w:t>
      </w:r>
      <w:r w:rsidR="004728F0">
        <w:t>7</w:t>
      </w:r>
      <w:r>
        <w:rPr>
          <w:rFonts w:hint="eastAsia"/>
        </w:rPr>
        <w:t>控制面板</w:t>
      </w:r>
      <w:bookmarkEnd w:id="52"/>
    </w:p>
    <w:p w:rsidR="005B0445" w:rsidRDefault="00D81166" w:rsidP="00E500C0">
      <w:pPr>
        <w:spacing w:before="120" w:after="240"/>
        <w:rPr>
          <w:rFonts w:ascii="Segoe UI" w:hAnsi="Segoe UI" w:cs="Segoe UI"/>
          <w:color w:val="24292E"/>
          <w:kern w:val="0"/>
          <w:szCs w:val="24"/>
        </w:rPr>
      </w:pPr>
      <w:r>
        <w:rPr>
          <w:rFonts w:ascii="Segoe UI" w:hAnsi="Segoe UI" w:cs="Segoe UI"/>
          <w:color w:val="24292E"/>
          <w:kern w:val="0"/>
          <w:szCs w:val="24"/>
        </w:rPr>
        <w:tab/>
      </w:r>
      <w:r>
        <w:rPr>
          <w:rFonts w:ascii="Segoe UI" w:hAnsi="Segoe UI" w:cs="Segoe UI" w:hint="eastAsia"/>
          <w:color w:val="24292E"/>
          <w:kern w:val="0"/>
          <w:szCs w:val="24"/>
        </w:rPr>
        <w:t>控制面板的实现为一个</w:t>
      </w:r>
      <w:r w:rsidR="00CE3BEC">
        <w:rPr>
          <w:rFonts w:ascii="Segoe UI" w:hAnsi="Segoe UI" w:cs="Segoe UI" w:hint="eastAsia"/>
          <w:color w:val="24292E"/>
          <w:kern w:val="0"/>
          <w:szCs w:val="24"/>
        </w:rPr>
        <w:t>优先级非常高的</w:t>
      </w:r>
      <w:r w:rsidR="00147586">
        <w:rPr>
          <w:rFonts w:ascii="Segoe UI" w:hAnsi="Segoe UI" w:cs="Segoe UI" w:hint="eastAsia"/>
          <w:color w:val="24292E"/>
          <w:kern w:val="0"/>
          <w:szCs w:val="24"/>
        </w:rPr>
        <w:t>层</w:t>
      </w:r>
      <w:r w:rsidR="00CE3BEC">
        <w:rPr>
          <w:rFonts w:ascii="Segoe UI" w:hAnsi="Segoe UI" w:cs="Segoe UI" w:hint="eastAsia"/>
          <w:color w:val="24292E"/>
          <w:kern w:val="0"/>
          <w:szCs w:val="24"/>
        </w:rPr>
        <w:t>。该层次</w:t>
      </w:r>
      <w:r w:rsidR="00D87980">
        <w:rPr>
          <w:rFonts w:ascii="Segoe UI" w:hAnsi="Segoe UI" w:cs="Segoe UI" w:hint="eastAsia"/>
          <w:color w:val="24292E"/>
          <w:kern w:val="0"/>
          <w:szCs w:val="24"/>
        </w:rPr>
        <w:t>直接作为场景的子节点，永远覆盖在地图层之上。</w:t>
      </w:r>
      <w:r w:rsidR="005A7F03">
        <w:rPr>
          <w:rFonts w:ascii="Segoe UI" w:hAnsi="Segoe UI" w:cs="Segoe UI" w:hint="eastAsia"/>
          <w:color w:val="24292E"/>
          <w:kern w:val="0"/>
          <w:szCs w:val="24"/>
        </w:rPr>
        <w:t>事实上触摸监听器就是注册在控制</w:t>
      </w:r>
      <w:r w:rsidR="005772AC">
        <w:rPr>
          <w:rFonts w:ascii="Segoe UI" w:hAnsi="Segoe UI" w:cs="Segoe UI" w:hint="eastAsia"/>
          <w:color w:val="24292E"/>
          <w:kern w:val="0"/>
          <w:szCs w:val="24"/>
        </w:rPr>
        <w:t>面板中，由控制面板接受</w:t>
      </w:r>
      <w:r w:rsidR="00E23432">
        <w:rPr>
          <w:rFonts w:ascii="Segoe UI" w:hAnsi="Segoe UI" w:cs="Segoe UI" w:hint="eastAsia"/>
          <w:color w:val="24292E"/>
          <w:kern w:val="0"/>
          <w:szCs w:val="24"/>
        </w:rPr>
        <w:t>触摸</w:t>
      </w:r>
      <w:r w:rsidR="005772AC">
        <w:rPr>
          <w:rFonts w:ascii="Segoe UI" w:hAnsi="Segoe UI" w:cs="Segoe UI" w:hint="eastAsia"/>
          <w:color w:val="24292E"/>
          <w:kern w:val="0"/>
          <w:szCs w:val="24"/>
        </w:rPr>
        <w:t>操作。</w:t>
      </w:r>
    </w:p>
    <w:p w:rsidR="009970DF" w:rsidRDefault="00F175D1" w:rsidP="00E500C0">
      <w:pPr>
        <w:spacing w:before="120" w:after="240"/>
        <w:rPr>
          <w:rFonts w:ascii="Segoe UI" w:hAnsi="Segoe UI" w:cs="Segoe UI"/>
          <w:color w:val="24292E"/>
          <w:kern w:val="0"/>
          <w:szCs w:val="24"/>
        </w:rPr>
      </w:pPr>
      <w:r>
        <w:rPr>
          <w:rFonts w:ascii="Segoe UI" w:hAnsi="Segoe UI" w:cs="Segoe UI"/>
          <w:color w:val="24292E"/>
          <w:kern w:val="0"/>
          <w:szCs w:val="24"/>
        </w:rPr>
        <w:tab/>
      </w:r>
      <w:r w:rsidR="00F75372">
        <w:rPr>
          <w:rFonts w:ascii="Segoe UI" w:hAnsi="Segoe UI" w:cs="Segoe UI" w:hint="eastAsia"/>
          <w:color w:val="24292E"/>
          <w:kern w:val="0"/>
          <w:szCs w:val="24"/>
        </w:rPr>
        <w:t>除了接受触摸操作，控制面板还</w:t>
      </w:r>
      <w:r w:rsidR="003E193F">
        <w:rPr>
          <w:rFonts w:ascii="Segoe UI" w:hAnsi="Segoe UI" w:cs="Segoe UI" w:hint="eastAsia"/>
          <w:color w:val="24292E"/>
          <w:kern w:val="0"/>
          <w:szCs w:val="24"/>
        </w:rPr>
        <w:t>有各种</w:t>
      </w:r>
      <w:r w:rsidR="00910340">
        <w:rPr>
          <w:rFonts w:ascii="Segoe UI" w:hAnsi="Segoe UI" w:cs="Segoe UI" w:hint="eastAsia"/>
          <w:color w:val="24292E"/>
          <w:kern w:val="0"/>
          <w:szCs w:val="24"/>
        </w:rPr>
        <w:t>按钮，代表角色可以执行的其他操作。</w:t>
      </w:r>
      <w:r w:rsidR="00882952">
        <w:rPr>
          <w:rFonts w:ascii="Segoe UI" w:hAnsi="Segoe UI" w:cs="Segoe UI" w:hint="eastAsia"/>
          <w:color w:val="24292E"/>
          <w:kern w:val="0"/>
          <w:szCs w:val="24"/>
        </w:rPr>
        <w:t>这些按钮同样注册有触摸监听器，当点击这些按钮后，触摸事件就不会再</w:t>
      </w:r>
      <w:r w:rsidR="00FE02F1">
        <w:rPr>
          <w:rFonts w:ascii="Segoe UI" w:hAnsi="Segoe UI" w:cs="Segoe UI" w:hint="eastAsia"/>
          <w:color w:val="24292E"/>
          <w:kern w:val="0"/>
          <w:szCs w:val="24"/>
        </w:rPr>
        <w:t>继续分发。</w:t>
      </w:r>
    </w:p>
    <w:p w:rsidR="004246BB" w:rsidRPr="00995EB7" w:rsidRDefault="004246BB" w:rsidP="00E500C0">
      <w:pPr>
        <w:spacing w:before="120" w:after="240"/>
      </w:pPr>
      <w:r>
        <w:rPr>
          <w:rFonts w:ascii="Segoe UI" w:hAnsi="Segoe UI" w:cs="Segoe UI"/>
          <w:color w:val="24292E"/>
          <w:kern w:val="0"/>
          <w:szCs w:val="24"/>
        </w:rPr>
        <w:tab/>
      </w:r>
      <w:r>
        <w:rPr>
          <w:rFonts w:ascii="Segoe UI" w:hAnsi="Segoe UI" w:cs="Segoe UI" w:hint="eastAsia"/>
          <w:color w:val="24292E"/>
          <w:kern w:val="0"/>
          <w:szCs w:val="24"/>
        </w:rPr>
        <w:t>控制面板</w:t>
      </w:r>
      <w:r w:rsidR="00524CB4">
        <w:rPr>
          <w:rFonts w:ascii="Segoe UI" w:hAnsi="Segoe UI" w:cs="Segoe UI" w:hint="eastAsia"/>
          <w:color w:val="24292E"/>
          <w:kern w:val="0"/>
          <w:szCs w:val="24"/>
        </w:rPr>
        <w:t>也负责显示玩家的血条，敌人的血条等信息</w:t>
      </w:r>
      <w:r w:rsidR="00947A7E">
        <w:rPr>
          <w:rFonts w:ascii="Segoe UI" w:hAnsi="Segoe UI" w:cs="Segoe UI" w:hint="eastAsia"/>
          <w:color w:val="24292E"/>
          <w:kern w:val="0"/>
          <w:szCs w:val="24"/>
        </w:rPr>
        <w:t>，这些信息并不</w:t>
      </w:r>
      <w:r w:rsidR="00377AA5">
        <w:rPr>
          <w:rFonts w:ascii="Segoe UI" w:hAnsi="Segoe UI" w:cs="Segoe UI" w:hint="eastAsia"/>
          <w:color w:val="24292E"/>
          <w:kern w:val="0"/>
          <w:szCs w:val="24"/>
        </w:rPr>
        <w:t>响应</w:t>
      </w:r>
      <w:r w:rsidR="00947A7E">
        <w:rPr>
          <w:rFonts w:ascii="Segoe UI" w:hAnsi="Segoe UI" w:cs="Segoe UI" w:hint="eastAsia"/>
          <w:color w:val="24292E"/>
          <w:kern w:val="0"/>
          <w:szCs w:val="24"/>
        </w:rPr>
        <w:t>点击</w:t>
      </w:r>
      <w:r w:rsidR="0067386B">
        <w:rPr>
          <w:rFonts w:ascii="Segoe UI" w:hAnsi="Segoe UI" w:cs="Segoe UI" w:hint="eastAsia"/>
          <w:color w:val="24292E"/>
          <w:kern w:val="0"/>
          <w:szCs w:val="24"/>
        </w:rPr>
        <w:t>。</w:t>
      </w:r>
      <w:r w:rsidR="00947A7E">
        <w:rPr>
          <w:rFonts w:ascii="Segoe UI" w:hAnsi="Segoe UI" w:cs="Segoe UI" w:hint="eastAsia"/>
          <w:color w:val="24292E"/>
          <w:kern w:val="0"/>
          <w:szCs w:val="24"/>
        </w:rPr>
        <w:t>也</w:t>
      </w:r>
      <w:r w:rsidR="0011394A">
        <w:rPr>
          <w:rFonts w:ascii="Segoe UI" w:hAnsi="Segoe UI" w:cs="Segoe UI" w:hint="eastAsia"/>
          <w:color w:val="24292E"/>
          <w:kern w:val="0"/>
          <w:szCs w:val="24"/>
        </w:rPr>
        <w:t>提供返回按钮方便地退出游戏。</w:t>
      </w:r>
    </w:p>
    <w:p w:rsidR="00246B10" w:rsidRDefault="002E5686" w:rsidP="00246B10">
      <w:pPr>
        <w:spacing w:before="120" w:after="240"/>
      </w:pPr>
      <w:r>
        <w:tab/>
      </w:r>
      <w:r w:rsidR="00933B64">
        <w:rPr>
          <w:rFonts w:hint="eastAsia"/>
        </w:rPr>
        <w:t>需要注意的是，由于控制面板和</w:t>
      </w:r>
      <w:r w:rsidR="008C070A">
        <w:rPr>
          <w:rFonts w:hint="eastAsia"/>
        </w:rPr>
        <w:t>活动对象</w:t>
      </w:r>
      <w:r w:rsidR="00933B64">
        <w:rPr>
          <w:rFonts w:hint="eastAsia"/>
        </w:rPr>
        <w:t>根本不是一个层次的</w:t>
      </w:r>
      <w:r w:rsidR="00933B64">
        <w:rPr>
          <w:rFonts w:hint="eastAsia"/>
        </w:rPr>
        <w:t>UI</w:t>
      </w:r>
      <w:r w:rsidR="00933B64">
        <w:rPr>
          <w:rFonts w:hint="eastAsia"/>
        </w:rPr>
        <w:t>节点</w:t>
      </w:r>
      <w:r w:rsidR="00D4184A">
        <w:rPr>
          <w:rFonts w:hint="eastAsia"/>
        </w:rPr>
        <w:t>。彼此很难直接</w:t>
      </w:r>
      <w:r w:rsidR="00D02BB3">
        <w:rPr>
          <w:rFonts w:hint="eastAsia"/>
        </w:rPr>
        <w:t>访问到对方</w:t>
      </w:r>
      <w:r w:rsidR="00BA12BC">
        <w:rPr>
          <w:rFonts w:hint="eastAsia"/>
        </w:rPr>
        <w:t>。</w:t>
      </w:r>
      <w:r w:rsidR="00B47B8F">
        <w:rPr>
          <w:rFonts w:hint="eastAsia"/>
        </w:rPr>
        <w:t>相互间通信</w:t>
      </w:r>
      <w:r w:rsidR="00C17172">
        <w:rPr>
          <w:rFonts w:hint="eastAsia"/>
        </w:rPr>
        <w:t>通过自定义</w:t>
      </w:r>
      <w:r w:rsidR="00F16212">
        <w:rPr>
          <w:rFonts w:hint="eastAsia"/>
        </w:rPr>
        <w:t>事件分发机制</w:t>
      </w:r>
      <w:r w:rsidR="00C17172">
        <w:rPr>
          <w:rFonts w:hint="eastAsia"/>
        </w:rPr>
        <w:t>，最大限度的保证模块间的独立性。</w:t>
      </w:r>
    </w:p>
    <w:p w:rsidR="008E4BE0" w:rsidRDefault="00246B10" w:rsidP="0061020A">
      <w:pPr>
        <w:pStyle w:val="3"/>
        <w:spacing w:before="240"/>
      </w:pPr>
      <w:bookmarkStart w:id="53" w:name="_Toc498128067"/>
      <w:r>
        <w:rPr>
          <w:rFonts w:hint="eastAsia"/>
        </w:rPr>
        <w:t>2.</w:t>
      </w:r>
      <w:r>
        <w:t>10</w:t>
      </w:r>
      <w:r>
        <w:rPr>
          <w:rFonts w:hint="eastAsia"/>
        </w:rPr>
        <w:t>.</w:t>
      </w:r>
      <w:r w:rsidR="004728F0">
        <w:t>8</w:t>
      </w:r>
      <w:r>
        <w:rPr>
          <w:rFonts w:hint="eastAsia"/>
        </w:rPr>
        <w:t>帧动画</w:t>
      </w:r>
      <w:bookmarkEnd w:id="53"/>
    </w:p>
    <w:p w:rsidR="00306759" w:rsidRPr="00306759" w:rsidRDefault="006D5382" w:rsidP="00306759">
      <w:pPr>
        <w:spacing w:before="120" w:after="240"/>
      </w:pPr>
      <w:r>
        <w:tab/>
      </w:r>
      <w:r w:rsidR="000C0A0A">
        <w:rPr>
          <w:rFonts w:hint="eastAsia"/>
        </w:rPr>
        <w:t>动画实际上就是由一幅幅图片连续播放组合而成的。</w:t>
      </w:r>
      <w:r w:rsidR="00935429">
        <w:rPr>
          <w:rFonts w:hint="eastAsia"/>
        </w:rPr>
        <w:t>Cocos2dx</w:t>
      </w:r>
      <w:r w:rsidR="00935429">
        <w:rPr>
          <w:rFonts w:hint="eastAsia"/>
        </w:rPr>
        <w:t>整合了完善的动画播放机制，</w:t>
      </w:r>
      <w:r w:rsidR="001C2C24">
        <w:rPr>
          <w:rFonts w:hint="eastAsia"/>
        </w:rPr>
        <w:t>能够指定动画播放的持续时间，帧间隔，</w:t>
      </w:r>
      <w:r w:rsidR="00205110">
        <w:rPr>
          <w:rFonts w:hint="eastAsia"/>
        </w:rPr>
        <w:t>缓存动画等。但是</w:t>
      </w:r>
      <w:r w:rsidR="00205110">
        <w:t>Cocos2dx</w:t>
      </w:r>
      <w:r w:rsidR="00205110">
        <w:rPr>
          <w:rFonts w:hint="eastAsia"/>
        </w:rPr>
        <w:t>没有提供</w:t>
      </w:r>
      <w:r w:rsidR="00EF0849">
        <w:rPr>
          <w:rFonts w:hint="eastAsia"/>
        </w:rPr>
        <w:t>任何切换动画播放的</w:t>
      </w:r>
      <w:r w:rsidR="00A41024">
        <w:rPr>
          <w:rFonts w:hint="eastAsia"/>
        </w:rPr>
        <w:t>逻辑，</w:t>
      </w:r>
      <w:r w:rsidR="00F866FB">
        <w:rPr>
          <w:rFonts w:hint="eastAsia"/>
        </w:rPr>
        <w:t>一个</w:t>
      </w:r>
      <w:r w:rsidR="00D84C9B">
        <w:rPr>
          <w:rFonts w:hint="eastAsia"/>
        </w:rPr>
        <w:t>动画播放完就播放完了，不会产生其他的任何动作。</w:t>
      </w:r>
      <w:r w:rsidR="0016508C">
        <w:rPr>
          <w:rFonts w:hint="eastAsia"/>
        </w:rPr>
        <w:t>甚至如果没有停止掉先前的动画就播放新的动画，角色的动画就会在两个动画间交替播放，造成非常差的观感。</w:t>
      </w:r>
      <w:r w:rsidR="00A41024">
        <w:rPr>
          <w:rFonts w:hint="eastAsia"/>
        </w:rPr>
        <w:t>就如同</w:t>
      </w:r>
      <w:r w:rsidR="00A41024">
        <w:t>Cocos2dx</w:t>
      </w:r>
      <w:r w:rsidR="00A41024">
        <w:rPr>
          <w:rFonts w:hint="eastAsia"/>
        </w:rPr>
        <w:t>内置的音频系统一样，必须由程序员手动</w:t>
      </w:r>
      <w:r w:rsidR="000D5EE6">
        <w:rPr>
          <w:rFonts w:hint="eastAsia"/>
        </w:rPr>
        <w:t>实现</w:t>
      </w:r>
      <w:r w:rsidR="00A41024">
        <w:rPr>
          <w:rFonts w:hint="eastAsia"/>
        </w:rPr>
        <w:t>控制动画的停止和播放</w:t>
      </w:r>
      <w:r w:rsidR="000D5EE6">
        <w:rPr>
          <w:rFonts w:hint="eastAsia"/>
        </w:rPr>
        <w:t>逻辑</w:t>
      </w:r>
      <w:r w:rsidR="00A41024">
        <w:rPr>
          <w:rFonts w:hint="eastAsia"/>
        </w:rPr>
        <w:t>。</w:t>
      </w:r>
    </w:p>
    <w:p w:rsidR="00F94DCB" w:rsidRDefault="00F94DCB" w:rsidP="00EE068B">
      <w:pPr>
        <w:spacing w:before="120" w:after="240"/>
        <w:ind w:firstLine="420"/>
        <w:rPr>
          <w:rFonts w:ascii="Segoe UI" w:hAnsi="Segoe UI" w:cs="Segoe UI"/>
          <w:color w:val="24292E"/>
        </w:rPr>
      </w:pPr>
      <w:r>
        <w:rPr>
          <w:rFonts w:ascii="Segoe UI" w:hAnsi="Segoe UI" w:cs="Segoe UI"/>
          <w:color w:val="24292E"/>
        </w:rPr>
        <w:lastRenderedPageBreak/>
        <w:t>角色在不</w:t>
      </w:r>
      <w:r w:rsidR="008E4BE0">
        <w:rPr>
          <w:rFonts w:ascii="Segoe UI" w:hAnsi="Segoe UI" w:cs="Segoe UI"/>
          <w:color w:val="24292E"/>
        </w:rPr>
        <w:t>同的状态下应该播放不同的</w:t>
      </w:r>
      <w:r w:rsidR="001255E7">
        <w:rPr>
          <w:rFonts w:ascii="Segoe UI" w:hAnsi="Segoe UI" w:cs="Segoe UI"/>
          <w:color w:val="24292E"/>
        </w:rPr>
        <w:t>动画。实际上就是</w:t>
      </w:r>
      <w:r w:rsidR="0000012F">
        <w:rPr>
          <w:rFonts w:ascii="Segoe UI" w:hAnsi="Segoe UI" w:cs="Segoe UI" w:hint="eastAsia"/>
          <w:color w:val="24292E"/>
        </w:rPr>
        <w:t>不停</w:t>
      </w:r>
      <w:r w:rsidR="001255E7">
        <w:rPr>
          <w:rFonts w:ascii="Segoe UI" w:hAnsi="Segoe UI" w:cs="Segoe UI"/>
          <w:color w:val="24292E"/>
        </w:rPr>
        <w:t>切换角色上显示的</w:t>
      </w:r>
      <w:r w:rsidR="001255E7">
        <w:rPr>
          <w:rFonts w:ascii="Segoe UI" w:hAnsi="Segoe UI" w:cs="Segoe UI" w:hint="eastAsia"/>
          <w:color w:val="24292E"/>
        </w:rPr>
        <w:t>图片</w:t>
      </w:r>
      <w:r>
        <w:rPr>
          <w:rFonts w:ascii="Segoe UI" w:hAnsi="Segoe UI" w:cs="Segoe UI"/>
          <w:color w:val="24292E"/>
        </w:rPr>
        <w:t>。</w:t>
      </w:r>
      <w:r w:rsidR="00873410">
        <w:rPr>
          <w:rFonts w:ascii="Segoe UI" w:hAnsi="Segoe UI" w:cs="Segoe UI" w:hint="eastAsia"/>
          <w:color w:val="24292E"/>
        </w:rPr>
        <w:t>在游戏场景的</w:t>
      </w:r>
      <w:r w:rsidR="008B0F54">
        <w:rPr>
          <w:rFonts w:ascii="Segoe UI" w:hAnsi="Segoe UI" w:cs="Segoe UI" w:hint="eastAsia"/>
          <w:color w:val="24292E"/>
        </w:rPr>
        <w:t>中有专门的一个初始化工作就是生成动画</w:t>
      </w:r>
      <w:r w:rsidR="007C3DF1">
        <w:rPr>
          <w:rFonts w:ascii="Segoe UI" w:hAnsi="Segoe UI" w:cs="Segoe UI" w:hint="eastAsia"/>
          <w:color w:val="24292E"/>
        </w:rPr>
        <w:t>。</w:t>
      </w:r>
      <w:r>
        <w:rPr>
          <w:rFonts w:ascii="Segoe UI" w:hAnsi="Segoe UI" w:cs="Segoe UI"/>
          <w:color w:val="24292E"/>
        </w:rPr>
        <w:t>例如角色</w:t>
      </w:r>
      <w:r w:rsidR="007C3DF1">
        <w:rPr>
          <w:rFonts w:ascii="Segoe UI" w:hAnsi="Segoe UI" w:cs="Segoe UI" w:hint="eastAsia"/>
          <w:color w:val="24292E"/>
        </w:rPr>
        <w:t>行</w:t>
      </w:r>
      <w:r>
        <w:rPr>
          <w:rFonts w:ascii="Segoe UI" w:hAnsi="Segoe UI" w:cs="Segoe UI"/>
          <w:color w:val="24292E"/>
        </w:rPr>
        <w:t>走的动画，角色向上跳跃的动画。</w:t>
      </w:r>
    </w:p>
    <w:p w:rsidR="00FE2871" w:rsidRDefault="00D23302" w:rsidP="00383323">
      <w:pPr>
        <w:spacing w:before="120" w:after="240"/>
        <w:ind w:firstLine="420"/>
        <w:rPr>
          <w:rFonts w:ascii="Segoe UI" w:hAnsi="Segoe UI" w:cs="Segoe UI"/>
          <w:color w:val="24292E"/>
        </w:rPr>
      </w:pPr>
      <w:r>
        <w:rPr>
          <w:rFonts w:ascii="Segoe UI" w:hAnsi="Segoe UI" w:cs="Segoe UI" w:hint="eastAsia"/>
          <w:color w:val="24292E"/>
        </w:rPr>
        <w:t>在项目应用中，角色动画的切换是最复杂的一种，因为根本无法预测玩家接下来的操作，也就是说无法预先设定好动画序列。</w:t>
      </w:r>
    </w:p>
    <w:p w:rsidR="00F94DCB" w:rsidRDefault="00383323" w:rsidP="00EE068B">
      <w:pPr>
        <w:spacing w:before="120" w:after="240"/>
        <w:ind w:firstLine="420"/>
        <w:rPr>
          <w:rFonts w:ascii="Segoe UI" w:hAnsi="Segoe UI" w:cs="Segoe UI"/>
          <w:color w:val="24292E"/>
        </w:rPr>
      </w:pPr>
      <w:r>
        <w:rPr>
          <w:rFonts w:ascii="Segoe UI" w:hAnsi="Segoe UI" w:cs="Segoe UI"/>
          <w:color w:val="24292E"/>
        </w:rPr>
        <w:t>可以为每一种动画设置一个标志位，在一</w:t>
      </w:r>
      <w:r>
        <w:rPr>
          <w:rFonts w:ascii="Segoe UI" w:hAnsi="Segoe UI" w:cs="Segoe UI" w:hint="eastAsia"/>
          <w:color w:val="24292E"/>
        </w:rPr>
        <w:t>段</w:t>
      </w:r>
      <w:r w:rsidR="00B33B1C">
        <w:rPr>
          <w:rFonts w:ascii="Segoe UI" w:hAnsi="Segoe UI" w:cs="Segoe UI"/>
          <w:color w:val="24292E"/>
        </w:rPr>
        <w:t>每帧都执行</w:t>
      </w:r>
      <w:r w:rsidR="00B33B1C">
        <w:rPr>
          <w:rFonts w:ascii="Segoe UI" w:hAnsi="Segoe UI" w:cs="Segoe UI" w:hint="eastAsia"/>
          <w:color w:val="24292E"/>
        </w:rPr>
        <w:t>的代码</w:t>
      </w:r>
      <w:r w:rsidR="00F94DCB">
        <w:rPr>
          <w:rFonts w:ascii="Segoe UI" w:hAnsi="Segoe UI" w:cs="Segoe UI"/>
          <w:color w:val="24292E"/>
        </w:rPr>
        <w:t>中根据角色当前的运动状态，切换角色应该执行的动画。角色的标志位除了正在执行的动作，还应该有角色面朝的方向，这样才可以正确处理角色的转向。</w:t>
      </w:r>
    </w:p>
    <w:p w:rsidR="00402B1E" w:rsidRDefault="00F94DCB" w:rsidP="00E213D9">
      <w:pPr>
        <w:spacing w:before="120" w:after="240"/>
        <w:ind w:firstLine="420"/>
        <w:rPr>
          <w:rFonts w:ascii="Segoe UI" w:hAnsi="Segoe UI" w:cs="Segoe UI"/>
          <w:color w:val="24292E"/>
        </w:rPr>
      </w:pPr>
      <w:r>
        <w:rPr>
          <w:rFonts w:ascii="Segoe UI" w:hAnsi="Segoe UI" w:cs="Segoe UI"/>
          <w:color w:val="24292E"/>
        </w:rPr>
        <w:t>也可以将这些动画切换的操作放在各个操作的</w:t>
      </w:r>
      <w:r w:rsidR="006D16F6">
        <w:rPr>
          <w:rFonts w:ascii="Segoe UI" w:hAnsi="Segoe UI" w:cs="Segoe UI" w:hint="eastAsia"/>
          <w:color w:val="24292E"/>
        </w:rPr>
        <w:t>处理代码</w:t>
      </w:r>
      <w:r>
        <w:rPr>
          <w:rFonts w:ascii="Segoe UI" w:hAnsi="Segoe UI" w:cs="Segoe UI"/>
          <w:color w:val="24292E"/>
        </w:rPr>
        <w:t>中，例如如果点击了跳跃，那么就在</w:t>
      </w:r>
      <w:r w:rsidR="00716A5F">
        <w:rPr>
          <w:rFonts w:ascii="Segoe UI" w:hAnsi="Segoe UI" w:cs="Segoe UI" w:hint="eastAsia"/>
          <w:color w:val="24292E"/>
        </w:rPr>
        <w:t>使角色</w:t>
      </w:r>
      <w:r>
        <w:rPr>
          <w:rFonts w:ascii="Segoe UI" w:hAnsi="Segoe UI" w:cs="Segoe UI"/>
          <w:color w:val="24292E"/>
        </w:rPr>
        <w:t>跳跃的</w:t>
      </w:r>
      <w:r w:rsidR="00AD0903">
        <w:rPr>
          <w:rFonts w:ascii="Segoe UI" w:hAnsi="Segoe UI" w:cs="Segoe UI" w:hint="eastAsia"/>
          <w:color w:val="24292E"/>
        </w:rPr>
        <w:t>同时</w:t>
      </w:r>
      <w:r>
        <w:rPr>
          <w:rFonts w:ascii="Segoe UI" w:hAnsi="Segoe UI" w:cs="Segoe UI"/>
          <w:color w:val="24292E"/>
        </w:rPr>
        <w:t>切换动画。但是如果跳跃之后就不操作了，还是需要根据角色之后的状态重新设置动画。这样做虽然好理解，还不需要加标志位，但是切换动画的操作很分散，代码不容易维护。</w:t>
      </w:r>
    </w:p>
    <w:p w:rsidR="00E213D9" w:rsidRPr="00E213D9" w:rsidRDefault="00CE4F4E" w:rsidP="00E213D9">
      <w:pPr>
        <w:spacing w:before="120" w:after="240"/>
        <w:ind w:firstLine="420"/>
        <w:rPr>
          <w:rFonts w:ascii="Segoe UI" w:hAnsi="Segoe UI" w:cs="Segoe UI"/>
          <w:color w:val="24292E"/>
        </w:rPr>
      </w:pPr>
      <w:r>
        <w:rPr>
          <w:rFonts w:ascii="Segoe UI" w:hAnsi="Segoe UI" w:cs="Segoe UI" w:hint="eastAsia"/>
          <w:color w:val="24292E"/>
        </w:rPr>
        <w:t>处理</w:t>
      </w:r>
      <w:r w:rsidR="00EB7055">
        <w:rPr>
          <w:rFonts w:ascii="Segoe UI" w:hAnsi="Segoe UI" w:cs="Segoe UI" w:hint="eastAsia"/>
          <w:color w:val="24292E"/>
        </w:rPr>
        <w:t>难以</w:t>
      </w:r>
      <w:r>
        <w:rPr>
          <w:rFonts w:ascii="Segoe UI" w:hAnsi="Segoe UI" w:cs="Segoe UI" w:hint="eastAsia"/>
          <w:color w:val="24292E"/>
        </w:rPr>
        <w:t>预测</w:t>
      </w:r>
      <w:r w:rsidR="00456340">
        <w:rPr>
          <w:rFonts w:ascii="Segoe UI" w:hAnsi="Segoe UI" w:cs="Segoe UI" w:hint="eastAsia"/>
          <w:color w:val="24292E"/>
        </w:rPr>
        <w:t>的</w:t>
      </w:r>
      <w:r w:rsidR="00EC2812">
        <w:rPr>
          <w:rFonts w:ascii="Segoe UI" w:hAnsi="Segoe UI" w:cs="Segoe UI" w:hint="eastAsia"/>
          <w:color w:val="24292E"/>
        </w:rPr>
        <w:t>动画</w:t>
      </w:r>
      <w:r>
        <w:rPr>
          <w:rFonts w:ascii="Segoe UI" w:hAnsi="Segoe UI" w:cs="Segoe UI" w:hint="eastAsia"/>
          <w:color w:val="24292E"/>
        </w:rPr>
        <w:t>切换</w:t>
      </w:r>
      <w:r w:rsidR="00E7445A">
        <w:rPr>
          <w:rFonts w:ascii="Segoe UI" w:hAnsi="Segoe UI" w:cs="Segoe UI" w:hint="eastAsia"/>
          <w:color w:val="24292E"/>
        </w:rPr>
        <w:t>，</w:t>
      </w:r>
      <w:r w:rsidR="00EC2812">
        <w:rPr>
          <w:rFonts w:ascii="Segoe UI" w:hAnsi="Segoe UI" w:cs="Segoe UI" w:hint="eastAsia"/>
          <w:color w:val="24292E"/>
        </w:rPr>
        <w:t>关键是</w:t>
      </w:r>
      <w:r w:rsidR="00756552">
        <w:rPr>
          <w:rFonts w:ascii="Segoe UI" w:hAnsi="Segoe UI" w:cs="Segoe UI" w:hint="eastAsia"/>
          <w:color w:val="24292E"/>
        </w:rPr>
        <w:t>保证先前播放的动画在播放新动画前首先停止</w:t>
      </w:r>
      <w:r w:rsidR="00903078">
        <w:rPr>
          <w:rFonts w:ascii="Segoe UI" w:hAnsi="Segoe UI" w:cs="Segoe UI" w:hint="eastAsia"/>
          <w:color w:val="24292E"/>
        </w:rPr>
        <w:t>。</w:t>
      </w:r>
      <w:r>
        <w:rPr>
          <w:rFonts w:ascii="Segoe UI" w:hAnsi="Segoe UI" w:cs="Segoe UI" w:hint="eastAsia"/>
          <w:color w:val="24292E"/>
        </w:rPr>
        <w:t>比较好的解决方案是</w:t>
      </w:r>
      <w:r w:rsidR="00530437">
        <w:rPr>
          <w:rFonts w:ascii="Segoe UI" w:hAnsi="Segoe UI" w:cs="Segoe UI" w:hint="eastAsia"/>
          <w:color w:val="24292E"/>
        </w:rPr>
        <w:t>使用状态机。</w:t>
      </w:r>
    </w:p>
    <w:p w:rsidR="00506612" w:rsidRPr="00EC2812" w:rsidRDefault="00506612" w:rsidP="00506612">
      <w:pPr>
        <w:spacing w:before="120" w:after="240"/>
        <w:rPr>
          <w:rFonts w:ascii="Segoe UI" w:hAnsi="Segoe UI" w:cs="Segoe UI"/>
          <w:color w:val="24292E"/>
        </w:rPr>
      </w:pPr>
    </w:p>
    <w:p w:rsidR="00133D88" w:rsidRDefault="00133D88" w:rsidP="00133D88">
      <w:pPr>
        <w:pStyle w:val="3"/>
        <w:spacing w:before="240"/>
      </w:pPr>
      <w:bookmarkStart w:id="54" w:name="_Toc498128068"/>
      <w:r>
        <w:rPr>
          <w:rFonts w:hint="eastAsia"/>
        </w:rPr>
        <w:t>2.</w:t>
      </w:r>
      <w:r>
        <w:t>10</w:t>
      </w:r>
      <w:r>
        <w:rPr>
          <w:rFonts w:hint="eastAsia"/>
        </w:rPr>
        <w:t>.</w:t>
      </w:r>
      <w:r w:rsidR="004728F0">
        <w:t>9</w:t>
      </w:r>
      <w:r>
        <w:rPr>
          <w:rFonts w:hint="eastAsia"/>
        </w:rPr>
        <w:t>弹幕系统</w:t>
      </w:r>
      <w:bookmarkEnd w:id="54"/>
    </w:p>
    <w:p w:rsidR="002C1615" w:rsidRDefault="00801D6B" w:rsidP="003C732B">
      <w:pPr>
        <w:spacing w:before="120" w:after="240"/>
      </w:pPr>
      <w:r>
        <w:tab/>
      </w:r>
      <w:r w:rsidR="00BA39D5">
        <w:rPr>
          <w:rFonts w:hint="eastAsia"/>
        </w:rPr>
        <w:t>弹幕系统的作用就是在屏幕上有规律地发射子弹。</w:t>
      </w:r>
      <w:r w:rsidR="005D14B1">
        <w:rPr>
          <w:rFonts w:hint="eastAsia"/>
        </w:rPr>
        <w:t>弹幕系统</w:t>
      </w:r>
      <w:r w:rsidR="00585803">
        <w:rPr>
          <w:rFonts w:hint="eastAsia"/>
        </w:rPr>
        <w:t>分</w:t>
      </w:r>
      <w:r w:rsidR="005D14B1">
        <w:rPr>
          <w:rFonts w:hint="eastAsia"/>
        </w:rPr>
        <w:t>两层</w:t>
      </w:r>
      <w:r w:rsidR="00636686">
        <w:rPr>
          <w:rFonts w:hint="eastAsia"/>
        </w:rPr>
        <w:t>。</w:t>
      </w:r>
    </w:p>
    <w:p w:rsidR="002C1615" w:rsidRDefault="00153BE3" w:rsidP="00291149">
      <w:pPr>
        <w:spacing w:before="120" w:after="240"/>
        <w:ind w:firstLine="420"/>
      </w:pPr>
      <w:r>
        <w:rPr>
          <w:rFonts w:hint="eastAsia"/>
        </w:rPr>
        <w:t>第一层为发射器节点</w:t>
      </w:r>
      <w:r w:rsidR="00636686">
        <w:rPr>
          <w:rFonts w:hint="eastAsia"/>
        </w:rPr>
        <w:t>，发射器本身不具备任何图像信息，只是作为子节点添加进活动对象中。这么做的原因是可以像操控其他</w:t>
      </w:r>
      <w:r w:rsidR="00636686">
        <w:rPr>
          <w:rFonts w:hint="eastAsia"/>
        </w:rPr>
        <w:t>UI</w:t>
      </w:r>
      <w:r w:rsidR="00636686">
        <w:rPr>
          <w:rFonts w:hint="eastAsia"/>
        </w:rPr>
        <w:t>树节点一样操控发射器节点，达到随时添加和移除的目的。由于发射器和活动对象都处在同一</w:t>
      </w:r>
      <w:r w:rsidR="00636686">
        <w:rPr>
          <w:rFonts w:hint="eastAsia"/>
        </w:rPr>
        <w:t>UI</w:t>
      </w:r>
      <w:r w:rsidR="00636686">
        <w:rPr>
          <w:rFonts w:hint="eastAsia"/>
        </w:rPr>
        <w:t>树中，子节点可以非常方便的获取到活动对象的</w:t>
      </w:r>
      <w:r w:rsidR="0099439E">
        <w:rPr>
          <w:rFonts w:hint="eastAsia"/>
        </w:rPr>
        <w:t>节点信息。</w:t>
      </w:r>
    </w:p>
    <w:p w:rsidR="00DD1C83" w:rsidRDefault="00291149" w:rsidP="00DD1C83">
      <w:pPr>
        <w:spacing w:before="120" w:after="240"/>
        <w:ind w:firstLine="420"/>
      </w:pPr>
      <w:r>
        <w:rPr>
          <w:rFonts w:hint="eastAsia"/>
        </w:rPr>
        <w:t>发射器节点接受活动对象发来的样式配置，</w:t>
      </w:r>
      <w:r w:rsidR="002C1615">
        <w:rPr>
          <w:rFonts w:hint="eastAsia"/>
        </w:rPr>
        <w:t>而样式配置表示子弹应该怎么样发射</w:t>
      </w:r>
      <w:r>
        <w:rPr>
          <w:rFonts w:hint="eastAsia"/>
        </w:rPr>
        <w:t>。</w:t>
      </w:r>
      <w:r w:rsidR="002C1615">
        <w:rPr>
          <w:rFonts w:hint="eastAsia"/>
        </w:rPr>
        <w:t>发射器负责分析样式配置，并将样式配置正确地发送给对应的样式。</w:t>
      </w:r>
      <w:r w:rsidR="00DD1C83">
        <w:rPr>
          <w:rFonts w:hint="eastAsia"/>
        </w:rPr>
        <w:t>如果传入了一个不存在的样式，那么发射器就会简单的抛弃这个样式。</w:t>
      </w:r>
    </w:p>
    <w:p w:rsidR="00DF5B74" w:rsidRDefault="00DD1C83" w:rsidP="004B6018">
      <w:pPr>
        <w:spacing w:before="120" w:after="240"/>
        <w:ind w:firstLine="420"/>
      </w:pPr>
      <w:r>
        <w:rPr>
          <w:rFonts w:hint="eastAsia"/>
        </w:rPr>
        <w:t>第二层为样式，所有的子弹都是在这里创建并添加进地图层中。</w:t>
      </w:r>
      <w:r w:rsidR="004B6018">
        <w:rPr>
          <w:rFonts w:hint="eastAsia"/>
        </w:rPr>
        <w:t>样式中封装了实际的子弹创建和发射逻辑。</w:t>
      </w:r>
    </w:p>
    <w:p w:rsidR="006532AF" w:rsidRPr="00291149" w:rsidRDefault="006532AF" w:rsidP="004B6018">
      <w:pPr>
        <w:spacing w:before="120" w:after="240"/>
        <w:ind w:firstLine="420"/>
      </w:pPr>
      <w:r>
        <w:rPr>
          <w:rFonts w:hint="eastAsia"/>
        </w:rPr>
        <w:t>弹幕系统的架构如图</w:t>
      </w:r>
      <w:r>
        <w:rPr>
          <w:rFonts w:hint="eastAsia"/>
        </w:rPr>
        <w:t>2-20</w:t>
      </w:r>
      <w:r>
        <w:rPr>
          <w:rFonts w:hint="eastAsia"/>
        </w:rPr>
        <w:t>所示。</w:t>
      </w:r>
    </w:p>
    <w:p w:rsidR="00EB4D95" w:rsidRDefault="00EB4D95" w:rsidP="00EB4D95">
      <w:pPr>
        <w:spacing w:before="120" w:after="240"/>
        <w:jc w:val="center"/>
      </w:pPr>
      <w:r>
        <w:object w:dxaOrig="6271" w:dyaOrig="5236">
          <v:shape id="_x0000_i1039" type="#_x0000_t75" style="width:313.8pt;height:261.5pt" o:ole="">
            <v:imagedata r:id="rId52" o:title=""/>
          </v:shape>
          <o:OLEObject Type="Embed" ProgID="Visio.Drawing.15" ShapeID="_x0000_i1039" DrawAspect="Content" ObjectID="_1572032528" r:id="rId53"/>
        </w:object>
      </w:r>
    </w:p>
    <w:p w:rsidR="00EB4D95" w:rsidRDefault="003B7186" w:rsidP="00F538A0">
      <w:pPr>
        <w:spacing w:before="120" w:after="240"/>
        <w:ind w:firstLine="420"/>
        <w:jc w:val="center"/>
      </w:pPr>
      <w:r w:rsidRPr="009B01CE">
        <w:rPr>
          <w:rFonts w:ascii="黑体" w:eastAsia="黑体" w:hAnsi="黑体" w:hint="eastAsia"/>
        </w:rPr>
        <w:t>图2-</w:t>
      </w:r>
      <w:r>
        <w:rPr>
          <w:rFonts w:ascii="黑体" w:eastAsia="黑体" w:hAnsi="黑体"/>
        </w:rPr>
        <w:t>20</w:t>
      </w:r>
    </w:p>
    <w:p w:rsidR="00E500C0" w:rsidRDefault="00E500C0" w:rsidP="00E500C0">
      <w:pPr>
        <w:pStyle w:val="3"/>
        <w:spacing w:before="240"/>
      </w:pPr>
      <w:bookmarkStart w:id="55" w:name="_Toc498128069"/>
      <w:r>
        <w:rPr>
          <w:rFonts w:hint="eastAsia"/>
        </w:rPr>
        <w:t>2.</w:t>
      </w:r>
      <w:r>
        <w:t>10</w:t>
      </w:r>
      <w:r>
        <w:rPr>
          <w:rFonts w:hint="eastAsia"/>
        </w:rPr>
        <w:t>.</w:t>
      </w:r>
      <w:r w:rsidR="004728F0">
        <w:t>10</w:t>
      </w:r>
      <w:r w:rsidR="00AB3110">
        <w:rPr>
          <w:rFonts w:hint="eastAsia"/>
        </w:rPr>
        <w:t>互动对象</w:t>
      </w:r>
      <w:bookmarkEnd w:id="55"/>
    </w:p>
    <w:p w:rsidR="00E500C0" w:rsidRDefault="0093559A" w:rsidP="00E500C0">
      <w:pPr>
        <w:spacing w:before="120" w:after="240"/>
      </w:pPr>
      <w:r>
        <w:tab/>
      </w:r>
      <w:r>
        <w:rPr>
          <w:rFonts w:hint="eastAsia"/>
        </w:rPr>
        <w:t>互动对象不同于活动对象，互动对象</w:t>
      </w:r>
      <w:r w:rsidR="00E426DC">
        <w:rPr>
          <w:rFonts w:hint="eastAsia"/>
        </w:rPr>
        <w:t>并不隶属于地图层，而是作为控制层的子节点。</w:t>
      </w:r>
    </w:p>
    <w:p w:rsidR="009D6CA1" w:rsidRDefault="00450932" w:rsidP="00E500C0">
      <w:pPr>
        <w:spacing w:before="120" w:after="240"/>
      </w:pPr>
      <w:r>
        <w:tab/>
      </w:r>
      <w:r w:rsidR="003E58C8">
        <w:rPr>
          <w:rFonts w:hint="eastAsia"/>
        </w:rPr>
        <w:t>在控制面板一节中提到过，</w:t>
      </w:r>
      <w:r w:rsidR="00947A7E">
        <w:rPr>
          <w:rFonts w:hint="eastAsia"/>
        </w:rPr>
        <w:t>控制面板除了接受触摸操作，还</w:t>
      </w:r>
      <w:r w:rsidR="00B62E00">
        <w:rPr>
          <w:rFonts w:hint="eastAsia"/>
        </w:rPr>
        <w:t>有各种按钮和负责显示信息的子节点。</w:t>
      </w:r>
      <w:r w:rsidR="00F34A94">
        <w:rPr>
          <w:rFonts w:hint="eastAsia"/>
        </w:rPr>
        <w:t>它们都称为互动对象。</w:t>
      </w:r>
    </w:p>
    <w:p w:rsidR="007E76EC" w:rsidRDefault="00C6015F" w:rsidP="009D6CA1">
      <w:pPr>
        <w:spacing w:before="120" w:after="240"/>
        <w:ind w:firstLine="420"/>
      </w:pPr>
      <w:r>
        <w:rPr>
          <w:rFonts w:hint="eastAsia"/>
        </w:rPr>
        <w:t>主要有两大类互动对象，冷却按钮和血条。</w:t>
      </w:r>
      <w:r w:rsidR="0048234E">
        <w:tab/>
      </w:r>
      <w:r w:rsidR="007E76EC">
        <w:rPr>
          <w:rFonts w:hint="eastAsia"/>
        </w:rPr>
        <w:t>表面看来控制面板上只是一些普通的按钮和图片，但是它们内部都封装有响应逻辑。</w:t>
      </w:r>
    </w:p>
    <w:p w:rsidR="008F0B6B" w:rsidRDefault="0046177C" w:rsidP="0046177C">
      <w:pPr>
        <w:tabs>
          <w:tab w:val="left" w:pos="420"/>
          <w:tab w:val="left" w:pos="6072"/>
        </w:tabs>
        <w:spacing w:before="120" w:after="240"/>
      </w:pPr>
      <w:r>
        <w:tab/>
      </w:r>
      <w:r w:rsidR="00F94998">
        <w:rPr>
          <w:rFonts w:hint="eastAsia"/>
        </w:rPr>
        <w:t>冷却按钮</w:t>
      </w:r>
      <w:r w:rsidR="00A77B8C">
        <w:rPr>
          <w:rFonts w:hint="eastAsia"/>
        </w:rPr>
        <w:t>往往对应游戏中的一类道具或者技能，</w:t>
      </w:r>
      <w:r w:rsidR="00F94998">
        <w:rPr>
          <w:rFonts w:hint="eastAsia"/>
        </w:rPr>
        <w:t>能够自动在点击后将自身禁用，并在冷却时间结束后重新启用</w:t>
      </w:r>
      <w:r w:rsidR="00F44069">
        <w:rPr>
          <w:rFonts w:hint="eastAsia"/>
        </w:rPr>
        <w:t>；不仅如此，冷却按钮还能够修改自身外观，并实时显示剩余冷却时间</w:t>
      </w:r>
      <w:r w:rsidR="00CA238D">
        <w:rPr>
          <w:rFonts w:hint="eastAsia"/>
        </w:rPr>
        <w:t>；最重要的是，按钮可以分发事件，</w:t>
      </w:r>
      <w:r w:rsidR="00DD3D60">
        <w:rPr>
          <w:rFonts w:hint="eastAsia"/>
        </w:rPr>
        <w:t>将逻辑处理和按钮的事件分发隔离开。控制面板并不应该</w:t>
      </w:r>
      <w:r w:rsidR="00C35C57">
        <w:rPr>
          <w:rFonts w:hint="eastAsia"/>
        </w:rPr>
        <w:t>负责</w:t>
      </w:r>
      <w:r w:rsidR="00DD3D60">
        <w:rPr>
          <w:rFonts w:hint="eastAsia"/>
        </w:rPr>
        <w:t>游戏逻辑的实现</w:t>
      </w:r>
      <w:r w:rsidR="00F94998">
        <w:rPr>
          <w:rFonts w:hint="eastAsia"/>
        </w:rPr>
        <w:t>。</w:t>
      </w:r>
    </w:p>
    <w:p w:rsidR="0046177C" w:rsidRDefault="008708F3" w:rsidP="0046177C">
      <w:pPr>
        <w:tabs>
          <w:tab w:val="left" w:pos="420"/>
          <w:tab w:val="left" w:pos="6072"/>
        </w:tabs>
        <w:spacing w:before="120" w:after="240"/>
      </w:pPr>
      <w:r>
        <w:tab/>
      </w:r>
      <w:r>
        <w:rPr>
          <w:rFonts w:hint="eastAsia"/>
        </w:rPr>
        <w:t>血条</w:t>
      </w:r>
      <w:r w:rsidR="00F33C17">
        <w:rPr>
          <w:rFonts w:hint="eastAsia"/>
        </w:rPr>
        <w:t>对应游戏中的具有生命值属性的活动对象，</w:t>
      </w:r>
      <w:r>
        <w:rPr>
          <w:rFonts w:hint="eastAsia"/>
        </w:rPr>
        <w:t>用来显示玩家的生命值，魔法值，也用来显示敌人的血量。</w:t>
      </w:r>
      <w:r w:rsidR="00604687">
        <w:rPr>
          <w:rFonts w:hint="eastAsia"/>
        </w:rPr>
        <w:t>血条有经过设计的外观，能够</w:t>
      </w:r>
      <w:r w:rsidR="00DA5101">
        <w:rPr>
          <w:rFonts w:hint="eastAsia"/>
        </w:rPr>
        <w:t>依据实时的游戏信息修改自身长度</w:t>
      </w:r>
      <w:r w:rsidR="00092BD3">
        <w:rPr>
          <w:rFonts w:hint="eastAsia"/>
        </w:rPr>
        <w:t>，直观地显示血量的增长和减少</w:t>
      </w:r>
      <w:r w:rsidR="00DA5101">
        <w:rPr>
          <w:rFonts w:hint="eastAsia"/>
        </w:rPr>
        <w:t>。</w:t>
      </w:r>
      <w:r w:rsidR="00F33C17">
        <w:rPr>
          <w:rFonts w:hint="eastAsia"/>
        </w:rPr>
        <w:t>由于血条和活动对象不在同一层次中，两者通过事件分发传递信息。</w:t>
      </w:r>
    </w:p>
    <w:p w:rsidR="0046177C" w:rsidRDefault="0046177C" w:rsidP="0046177C">
      <w:pPr>
        <w:tabs>
          <w:tab w:val="left" w:pos="420"/>
          <w:tab w:val="left" w:pos="6072"/>
        </w:tabs>
        <w:spacing w:before="120" w:after="240"/>
      </w:pPr>
    </w:p>
    <w:p w:rsidR="008F0B6B" w:rsidRDefault="008F0B6B" w:rsidP="008F0B6B">
      <w:pPr>
        <w:pStyle w:val="3"/>
        <w:spacing w:before="240"/>
      </w:pPr>
      <w:bookmarkStart w:id="56" w:name="_Toc498128070"/>
      <w:r>
        <w:rPr>
          <w:rFonts w:hint="eastAsia"/>
        </w:rPr>
        <w:t>2.</w:t>
      </w:r>
      <w:r>
        <w:t>10</w:t>
      </w:r>
      <w:r>
        <w:rPr>
          <w:rFonts w:hint="eastAsia"/>
        </w:rPr>
        <w:t>.</w:t>
      </w:r>
      <w:r>
        <w:t>1</w:t>
      </w:r>
      <w:r w:rsidR="004728F0">
        <w:t>1</w:t>
      </w:r>
      <w:r>
        <w:rPr>
          <w:rFonts w:hint="eastAsia"/>
        </w:rPr>
        <w:t>着色器</w:t>
      </w:r>
      <w:bookmarkEnd w:id="56"/>
    </w:p>
    <w:p w:rsidR="00995EB7" w:rsidRDefault="00A15040" w:rsidP="00D757FA">
      <w:pPr>
        <w:spacing w:before="120" w:after="240"/>
      </w:pPr>
      <w:r>
        <w:tab/>
      </w:r>
      <w:r>
        <w:rPr>
          <w:rFonts w:hint="eastAsia"/>
        </w:rPr>
        <w:t>很多时候如果要更改图像的</w:t>
      </w:r>
      <w:r w:rsidR="00500F04">
        <w:rPr>
          <w:rFonts w:hint="eastAsia"/>
        </w:rPr>
        <w:t>颜色，就需要准备许多不同颜色的素材，但是如果这些素材仅仅是颜色存在差异。如果这样</w:t>
      </w:r>
      <w:r w:rsidR="00694A9D">
        <w:rPr>
          <w:rFonts w:hint="eastAsia"/>
        </w:rPr>
        <w:t>的话，不仅美工的工作量剧增，代码也要同时维护同一种动画的不同颜色版本，最重要的是会占用更多的存储空间和内存。</w:t>
      </w:r>
      <w:r w:rsidR="00604D1D">
        <w:rPr>
          <w:rFonts w:hint="eastAsia"/>
        </w:rPr>
        <w:t>这里提及的颜色存在差异是指</w:t>
      </w:r>
      <w:r w:rsidR="009F1468">
        <w:rPr>
          <w:rFonts w:hint="eastAsia"/>
        </w:rPr>
        <w:t>的</w:t>
      </w:r>
      <w:r w:rsidR="00604D1D">
        <w:rPr>
          <w:rFonts w:hint="eastAsia"/>
        </w:rPr>
        <w:t>图像整体，例如</w:t>
      </w:r>
      <w:r w:rsidR="006404F9">
        <w:rPr>
          <w:rFonts w:hint="eastAsia"/>
        </w:rPr>
        <w:t>整体偏暗，整体发红，整体变蓝等等。</w:t>
      </w:r>
    </w:p>
    <w:p w:rsidR="0012153F" w:rsidRDefault="0012153F" w:rsidP="004E3EF6">
      <w:pPr>
        <w:spacing w:before="120" w:after="240"/>
      </w:pPr>
      <w:r>
        <w:tab/>
      </w:r>
      <w:r>
        <w:rPr>
          <w:rFonts w:hint="eastAsia"/>
        </w:rPr>
        <w:t>这个时候就必须从渲染的角度考虑。</w:t>
      </w:r>
      <w:r w:rsidR="006A25B2">
        <w:rPr>
          <w:rFonts w:hint="eastAsia"/>
        </w:rPr>
        <w:t>所有参与绘制的图片都有一个统一的阶段进行上色。这里不再加以详细说明</w:t>
      </w:r>
      <w:r w:rsidR="004E3EF6">
        <w:rPr>
          <w:rFonts w:hint="eastAsia"/>
        </w:rPr>
        <w:t>，只需要知道上色的过程就是颜色混合的过程。在</w:t>
      </w:r>
      <w:r w:rsidR="004E3EF6">
        <w:rPr>
          <w:rFonts w:hint="eastAsia"/>
        </w:rPr>
        <w:t>RGBA</w:t>
      </w:r>
      <w:r w:rsidR="004E3EF6">
        <w:rPr>
          <w:rFonts w:hint="eastAsia"/>
        </w:rPr>
        <w:t>颜色空间中，</w:t>
      </w:r>
      <w:r w:rsidR="00C14B1C">
        <w:rPr>
          <w:rFonts w:hint="eastAsia"/>
        </w:rPr>
        <w:t>A</w:t>
      </w:r>
      <w:r w:rsidR="00C14B1C">
        <w:rPr>
          <w:rFonts w:hint="eastAsia"/>
        </w:rPr>
        <w:t>代表透明度。</w:t>
      </w:r>
      <w:r w:rsidR="004E3EF6">
        <w:rPr>
          <w:rFonts w:hint="eastAsia"/>
        </w:rPr>
        <w:t>如果能给一个图片额外的混色过程，就可以动态的修改图片显示的颜色。</w:t>
      </w:r>
      <w:r w:rsidR="00BC110B">
        <w:rPr>
          <w:rFonts w:hint="eastAsia"/>
        </w:rPr>
        <w:t>着色器</w:t>
      </w:r>
      <w:r w:rsidR="00407FF5">
        <w:rPr>
          <w:rFonts w:hint="eastAsia"/>
        </w:rPr>
        <w:t>很适合</w:t>
      </w:r>
      <w:r w:rsidR="009C4E1C">
        <w:rPr>
          <w:rFonts w:hint="eastAsia"/>
        </w:rPr>
        <w:t>应用于此种情形。</w:t>
      </w:r>
    </w:p>
    <w:p w:rsidR="00A53370" w:rsidRPr="0061144E" w:rsidRDefault="0061144E" w:rsidP="00D757FA">
      <w:pPr>
        <w:spacing w:before="120" w:after="240"/>
      </w:pPr>
      <w:r>
        <w:tab/>
      </w:r>
      <w:r>
        <w:rPr>
          <w:rFonts w:hint="eastAsia"/>
        </w:rPr>
        <w:t>在项目中需要实现角色受到攻击后，身体会闪红</w:t>
      </w:r>
      <w:r w:rsidR="00C14B1C">
        <w:rPr>
          <w:rFonts w:hint="eastAsia"/>
        </w:rPr>
        <w:t>。着色器能够在任意时刻启动，交替变换颜色与透明色和红色的混合。</w:t>
      </w:r>
      <w:r w:rsidR="00D912CD">
        <w:rPr>
          <w:rFonts w:hint="eastAsia"/>
        </w:rPr>
        <w:t>那么角色在每一帧绘制时就会在红色和原色间切换。</w:t>
      </w:r>
    </w:p>
    <w:p w:rsidR="002B76DF" w:rsidRDefault="00407FF5" w:rsidP="002B76DF">
      <w:pPr>
        <w:spacing w:before="120" w:after="240"/>
      </w:pPr>
      <w:r>
        <w:tab/>
      </w:r>
      <w:r>
        <w:rPr>
          <w:rFonts w:hint="eastAsia"/>
        </w:rPr>
        <w:t>着色器并不是只能混合颜色，还可以用来颜色过滤。</w:t>
      </w:r>
      <w:r w:rsidR="00855C7F">
        <w:rPr>
          <w:rFonts w:hint="eastAsia"/>
        </w:rPr>
        <w:t>有些时候</w:t>
      </w:r>
      <w:r w:rsidR="008A0970">
        <w:rPr>
          <w:rFonts w:hint="eastAsia"/>
        </w:rPr>
        <w:t>美术素材会附带背景色，或许是灰色，或许是黑色，白色。但是在游戏渲染引擎看来，这些背景色都是图片的一部分。</w:t>
      </w:r>
      <w:r w:rsidR="009C790D">
        <w:rPr>
          <w:rFonts w:hint="eastAsia"/>
        </w:rPr>
        <w:t>如果将这些图片放进游戏中，就会看到一个包含大量背景色的丑陋的矩形图片。</w:t>
      </w:r>
      <w:r w:rsidR="0057463B">
        <w:rPr>
          <w:rFonts w:hint="eastAsia"/>
        </w:rPr>
        <w:t>通过给需要参与绘制的</w:t>
      </w:r>
      <w:r w:rsidR="0057463B">
        <w:rPr>
          <w:rFonts w:hint="eastAsia"/>
        </w:rPr>
        <w:t>UI</w:t>
      </w:r>
      <w:r w:rsidR="0057463B">
        <w:rPr>
          <w:rFonts w:hint="eastAsia"/>
        </w:rPr>
        <w:t>树节点设置颜色混色方式，就可以在渲染阶段过滤掉背景色。</w:t>
      </w:r>
    </w:p>
    <w:p w:rsidR="002B76DF" w:rsidRPr="00E33AF3" w:rsidRDefault="002B76DF" w:rsidP="002B76DF">
      <w:pPr>
        <w:spacing w:before="120" w:after="240"/>
      </w:pPr>
    </w:p>
    <w:p w:rsidR="00856483" w:rsidRPr="00856483" w:rsidRDefault="002B76DF" w:rsidP="00856483">
      <w:pPr>
        <w:pStyle w:val="3"/>
        <w:spacing w:before="240"/>
      </w:pPr>
      <w:bookmarkStart w:id="57" w:name="_Toc498128071"/>
      <w:r>
        <w:rPr>
          <w:rFonts w:hint="eastAsia"/>
        </w:rPr>
        <w:t>2.</w:t>
      </w:r>
      <w:r>
        <w:t>10</w:t>
      </w:r>
      <w:r>
        <w:rPr>
          <w:rFonts w:hint="eastAsia"/>
        </w:rPr>
        <w:t>.</w:t>
      </w:r>
      <w:r>
        <w:t>1</w:t>
      </w:r>
      <w:r w:rsidR="006640D0">
        <w:t>2</w:t>
      </w:r>
      <w:r>
        <w:rPr>
          <w:rFonts w:hint="eastAsia"/>
        </w:rPr>
        <w:t>碰撞监听器</w:t>
      </w:r>
      <w:bookmarkEnd w:id="57"/>
    </w:p>
    <w:p w:rsidR="000C7B8B" w:rsidRDefault="000C7B8B" w:rsidP="001C77E4">
      <w:pPr>
        <w:spacing w:before="120" w:after="240"/>
        <w:ind w:firstLine="420"/>
      </w:pPr>
      <w:r>
        <w:rPr>
          <w:rFonts w:hint="eastAsia"/>
        </w:rPr>
        <w:t>使用物理引擎进行碰撞检测和处理的关键是正确地设置三种掩码。</w:t>
      </w:r>
      <w:r w:rsidR="00C15B33">
        <w:rPr>
          <w:rFonts w:hint="eastAsia"/>
        </w:rPr>
        <w:t>刚体和形状都可以被设置掩码，但一般给刚体设置</w:t>
      </w:r>
      <w:r>
        <w:rPr>
          <w:rFonts w:hint="eastAsia"/>
        </w:rPr>
        <w:t>掩码就可以了</w:t>
      </w:r>
      <w:r w:rsidR="008B4E98">
        <w:rPr>
          <w:rFonts w:hint="eastAsia"/>
        </w:rPr>
        <w:t>，因为一般一个刚体就只有一个形状</w:t>
      </w:r>
      <w:r>
        <w:rPr>
          <w:rFonts w:hint="eastAsia"/>
        </w:rPr>
        <w:t>。</w:t>
      </w:r>
    </w:p>
    <w:p w:rsidR="000C7B8B" w:rsidRDefault="000C7B8B" w:rsidP="001C77E4">
      <w:pPr>
        <w:spacing w:before="120" w:after="240"/>
        <w:ind w:firstLine="420"/>
      </w:pPr>
      <w:r>
        <w:rPr>
          <w:rFonts w:hint="eastAsia"/>
        </w:rPr>
        <w:t>种别掩码</w:t>
      </w:r>
      <w:r>
        <w:rPr>
          <w:rFonts w:hint="eastAsia"/>
        </w:rPr>
        <w:t>categoryBitmask</w:t>
      </w:r>
      <w:r>
        <w:rPr>
          <w:rFonts w:hint="eastAsia"/>
        </w:rPr>
        <w:t>，默认值为</w:t>
      </w:r>
      <w:r>
        <w:rPr>
          <w:rFonts w:hint="eastAsia"/>
        </w:rPr>
        <w:t>0xFFFFFFFF</w:t>
      </w:r>
      <w:r>
        <w:rPr>
          <w:rFonts w:hint="eastAsia"/>
        </w:rPr>
        <w:t>；</w:t>
      </w:r>
    </w:p>
    <w:p w:rsidR="000C7B8B" w:rsidRDefault="000C7B8B" w:rsidP="001C77E4">
      <w:pPr>
        <w:spacing w:before="120" w:after="240"/>
        <w:ind w:firstLine="420"/>
      </w:pPr>
      <w:r>
        <w:rPr>
          <w:rFonts w:hint="eastAsia"/>
        </w:rPr>
        <w:t>接触掩码</w:t>
      </w:r>
      <w:r>
        <w:rPr>
          <w:rFonts w:hint="eastAsia"/>
        </w:rPr>
        <w:t>contackBitmask,</w:t>
      </w:r>
      <w:r>
        <w:rPr>
          <w:rFonts w:hint="eastAsia"/>
        </w:rPr>
        <w:t>默认值为</w:t>
      </w:r>
      <w:r>
        <w:rPr>
          <w:rFonts w:hint="eastAsia"/>
        </w:rPr>
        <w:t>0x0;</w:t>
      </w:r>
    </w:p>
    <w:p w:rsidR="000C7B8B" w:rsidRDefault="000C7B8B" w:rsidP="001C77E4">
      <w:pPr>
        <w:spacing w:before="120" w:after="240"/>
        <w:ind w:firstLine="420"/>
      </w:pPr>
      <w:r>
        <w:rPr>
          <w:rFonts w:hint="eastAsia"/>
        </w:rPr>
        <w:t>碰撞掩码</w:t>
      </w:r>
      <w:r>
        <w:rPr>
          <w:rFonts w:hint="eastAsia"/>
        </w:rPr>
        <w:t>collisionBitmask,</w:t>
      </w:r>
      <w:r>
        <w:rPr>
          <w:rFonts w:hint="eastAsia"/>
        </w:rPr>
        <w:t>默认值为</w:t>
      </w:r>
      <w:r>
        <w:rPr>
          <w:rFonts w:hint="eastAsia"/>
        </w:rPr>
        <w:t>0xFFFFFFFF;</w:t>
      </w:r>
    </w:p>
    <w:p w:rsidR="000C7B8B" w:rsidRDefault="000C7B8B" w:rsidP="006D5C90">
      <w:pPr>
        <w:spacing w:before="120" w:after="240"/>
        <w:ind w:firstLine="420"/>
      </w:pPr>
      <w:r>
        <w:rPr>
          <w:rFonts w:hint="eastAsia"/>
        </w:rPr>
        <w:lastRenderedPageBreak/>
        <w:t>每次两个刚体接触时，物理引擎会拿各自的种别掩码和对方接触掩码进行逻辑</w:t>
      </w:r>
      <w:r>
        <w:rPr>
          <w:rFonts w:hint="eastAsia"/>
        </w:rPr>
        <w:t>AND</w:t>
      </w:r>
      <w:r>
        <w:rPr>
          <w:rFonts w:hint="eastAsia"/>
        </w:rPr>
        <w:t>操作，结果为</w:t>
      </w:r>
      <w:r>
        <w:rPr>
          <w:rFonts w:hint="eastAsia"/>
        </w:rPr>
        <w:t>true</w:t>
      </w:r>
      <w:r>
        <w:rPr>
          <w:rFonts w:hint="eastAsia"/>
        </w:rPr>
        <w:t>的话就会执行接触回调。接触掩码默认值为</w:t>
      </w:r>
      <w:r>
        <w:rPr>
          <w:rFonts w:hint="eastAsia"/>
        </w:rPr>
        <w:t>0</w:t>
      </w:r>
      <w:r>
        <w:rPr>
          <w:rFonts w:hint="eastAsia"/>
        </w:rPr>
        <w:t>，所以默认不会进行接触回调。</w:t>
      </w:r>
    </w:p>
    <w:p w:rsidR="000C7B8B" w:rsidRDefault="000C7B8B" w:rsidP="0002187F">
      <w:pPr>
        <w:spacing w:before="120" w:after="240"/>
        <w:ind w:firstLine="420"/>
      </w:pPr>
      <w:r>
        <w:rPr>
          <w:rFonts w:hint="eastAsia"/>
        </w:rPr>
        <w:t>当两物体接触的时候一般都会发生碰撞，但是这个碰撞是否进行还需要进行检测。将种别掩码和对方的碰撞掩码进行逻辑</w:t>
      </w:r>
      <w:r>
        <w:rPr>
          <w:rFonts w:hint="eastAsia"/>
        </w:rPr>
        <w:t>AND</w:t>
      </w:r>
      <w:r>
        <w:rPr>
          <w:rFonts w:hint="eastAsia"/>
        </w:rPr>
        <w:t>操作，返回</w:t>
      </w:r>
      <w:r>
        <w:rPr>
          <w:rFonts w:hint="eastAsia"/>
        </w:rPr>
        <w:t>true</w:t>
      </w:r>
      <w:r>
        <w:rPr>
          <w:rFonts w:hint="eastAsia"/>
        </w:rPr>
        <w:t>才进行物理模拟。与接触不同的是，两个刚体碰撞可能只有一个会发生物理模拟，而另一个没有反应，所以每一个需要发生物理模拟的刚体都必须正确地设置碰撞掩码。</w:t>
      </w:r>
    </w:p>
    <w:p w:rsidR="00662818" w:rsidRDefault="000C7B8B" w:rsidP="00662818">
      <w:pPr>
        <w:spacing w:before="120" w:after="240"/>
        <w:ind w:firstLine="420"/>
      </w:pPr>
      <w:r>
        <w:rPr>
          <w:rFonts w:hint="eastAsia"/>
        </w:rPr>
        <w:t>可以创建一个</w:t>
      </w:r>
      <w:r w:rsidR="004C597E">
        <w:rPr>
          <w:rFonts w:hint="eastAsia"/>
        </w:rPr>
        <w:t>碰撞</w:t>
      </w:r>
      <w:r>
        <w:rPr>
          <w:rFonts w:hint="eastAsia"/>
        </w:rPr>
        <w:t>监听器，并注册一组接</w:t>
      </w:r>
      <w:r w:rsidR="003C01F4">
        <w:rPr>
          <w:rFonts w:hint="eastAsia"/>
        </w:rPr>
        <w:t>触回调</w:t>
      </w:r>
      <w:r>
        <w:rPr>
          <w:rFonts w:hint="eastAsia"/>
        </w:rPr>
        <w:t>函数控制接触和碰撞的全过程。</w:t>
      </w:r>
      <w:r w:rsidR="00EB167B">
        <w:rPr>
          <w:rFonts w:hint="eastAsia"/>
        </w:rPr>
        <w:t>如果一开始</w:t>
      </w:r>
      <w:r>
        <w:rPr>
          <w:rFonts w:hint="eastAsia"/>
        </w:rPr>
        <w:t>什么掩码也不设置，接触掩码默认为</w:t>
      </w:r>
      <w:r>
        <w:rPr>
          <w:rFonts w:hint="eastAsia"/>
        </w:rPr>
        <w:t>0</w:t>
      </w:r>
      <w:r>
        <w:rPr>
          <w:rFonts w:hint="eastAsia"/>
        </w:rPr>
        <w:t>，碰撞掩码默认为</w:t>
      </w:r>
      <w:r>
        <w:rPr>
          <w:rFonts w:hint="eastAsia"/>
        </w:rPr>
        <w:t>0xFFFFFFFF</w:t>
      </w:r>
      <w:r>
        <w:rPr>
          <w:rFonts w:hint="eastAsia"/>
        </w:rPr>
        <w:t>。你可能会以为要进行碰撞检测，必须经过接触检测</w:t>
      </w:r>
      <w:r w:rsidR="0094113B">
        <w:rPr>
          <w:rFonts w:hint="eastAsia"/>
        </w:rPr>
        <w:t>，那么</w:t>
      </w:r>
      <w:r>
        <w:rPr>
          <w:rFonts w:hint="eastAsia"/>
        </w:rPr>
        <w:t>默认情况下不会进行接触回调，那么就不会有这个物理模拟发生。然而默认情况下几乎每个刚体都会进行默认的碰撞的物理模拟。</w:t>
      </w:r>
    </w:p>
    <w:p w:rsidR="000C7B8B" w:rsidRDefault="009F0620" w:rsidP="00EB167B">
      <w:pPr>
        <w:spacing w:before="120" w:after="240"/>
        <w:ind w:firstLine="420"/>
      </w:pPr>
      <w:r>
        <w:rPr>
          <w:rFonts w:hint="eastAsia"/>
        </w:rPr>
        <w:t>重点是，接触判断完全是可选的。</w:t>
      </w:r>
      <w:r w:rsidR="000C7B8B">
        <w:rPr>
          <w:rFonts w:hint="eastAsia"/>
        </w:rPr>
        <w:t>接触判断</w:t>
      </w:r>
      <w:r w:rsidR="007F61B7">
        <w:rPr>
          <w:rFonts w:hint="eastAsia"/>
        </w:rPr>
        <w:t>发生在物理模拟之前，用于决定是否放弃进行物理模拟。</w:t>
      </w:r>
      <w:r w:rsidR="00556E0D">
        <w:rPr>
          <w:rFonts w:hint="eastAsia"/>
        </w:rPr>
        <w:t>接触回调</w:t>
      </w:r>
      <w:r w:rsidR="00B30F1D">
        <w:rPr>
          <w:rFonts w:hint="eastAsia"/>
        </w:rPr>
        <w:t>函数是物理引擎给程序员</w:t>
      </w:r>
      <w:r w:rsidR="0082681C">
        <w:rPr>
          <w:rFonts w:hint="eastAsia"/>
        </w:rPr>
        <w:t>的</w:t>
      </w:r>
      <w:r w:rsidR="000C7B8B">
        <w:rPr>
          <w:rFonts w:hint="eastAsia"/>
        </w:rPr>
        <w:t>接口，便于开发者精确控制两个物体间的碰撞的行为，开发者可以主动控制碰撞的各个阶段，来实现一些可能是物理引擎之外的，和游戏逻辑相关的操作。</w:t>
      </w:r>
    </w:p>
    <w:p w:rsidR="003B556E" w:rsidRDefault="000C7B8B" w:rsidP="004E3884">
      <w:pPr>
        <w:spacing w:before="120" w:after="240"/>
        <w:ind w:firstLine="420"/>
      </w:pPr>
      <w:r>
        <w:rPr>
          <w:rFonts w:hint="eastAsia"/>
        </w:rPr>
        <w:t>如果不写这几个回调函数，那么就是简单地按照前面说的用掩码来判断，来进行默认的碰撞模拟，不会触发接触回调。如果写了这么几个回</w:t>
      </w:r>
      <w:r w:rsidR="00C168AF">
        <w:rPr>
          <w:rFonts w:hint="eastAsia"/>
        </w:rPr>
        <w:t>调</w:t>
      </w:r>
      <w:r>
        <w:rPr>
          <w:rFonts w:hint="eastAsia"/>
        </w:rPr>
        <w:t>函数，并且成功添加监听器，但是你只是简单地返回</w:t>
      </w:r>
      <w:r>
        <w:rPr>
          <w:rFonts w:hint="eastAsia"/>
        </w:rPr>
        <w:t>true</w:t>
      </w:r>
      <w:r>
        <w:rPr>
          <w:rFonts w:hint="eastAsia"/>
        </w:rPr>
        <w:t>或者</w:t>
      </w:r>
      <w:r>
        <w:rPr>
          <w:rFonts w:hint="eastAsia"/>
        </w:rPr>
        <w:t>false</w:t>
      </w:r>
      <w:r>
        <w:rPr>
          <w:rFonts w:hint="eastAsia"/>
        </w:rPr>
        <w:t>，如果设置的合适，那么效果和用默认的物理模拟没什么不同。所以注册这几个回</w:t>
      </w:r>
      <w:r w:rsidR="00A71BF0">
        <w:rPr>
          <w:rFonts w:hint="eastAsia"/>
        </w:rPr>
        <w:t>调</w:t>
      </w:r>
      <w:r>
        <w:rPr>
          <w:rFonts w:hint="eastAsia"/>
        </w:rPr>
        <w:t>函数的主要目的就是能够实现一下游戏逻辑相关的操作。</w:t>
      </w:r>
    </w:p>
    <w:p w:rsidR="00AB3890" w:rsidRDefault="00AB3890" w:rsidP="004F0C29">
      <w:pPr>
        <w:pStyle w:val="3"/>
        <w:spacing w:before="240"/>
      </w:pPr>
      <w:bookmarkStart w:id="58" w:name="_Toc498128072"/>
      <w:r>
        <w:rPr>
          <w:rFonts w:hint="eastAsia"/>
        </w:rPr>
        <w:t>2.</w:t>
      </w:r>
      <w:r>
        <w:t>10</w:t>
      </w:r>
      <w:r>
        <w:rPr>
          <w:rFonts w:hint="eastAsia"/>
        </w:rPr>
        <w:t>.</w:t>
      </w:r>
      <w:r>
        <w:t>1</w:t>
      </w:r>
      <w:r w:rsidR="00622533">
        <w:t>3</w:t>
      </w:r>
      <w:r>
        <w:rPr>
          <w:rFonts w:hint="eastAsia"/>
        </w:rPr>
        <w:t>自定义事件监听器</w:t>
      </w:r>
      <w:bookmarkEnd w:id="58"/>
    </w:p>
    <w:p w:rsidR="003925CB" w:rsidRDefault="003925CB" w:rsidP="004F0C29">
      <w:pPr>
        <w:spacing w:before="120" w:after="240"/>
        <w:ind w:firstLine="420"/>
      </w:pPr>
      <w:r>
        <w:rPr>
          <w:rFonts w:hint="eastAsia"/>
        </w:rPr>
        <w:t>不同于触摸事件和物理接触事件，自定义事件只能由程序员自己负责创建，发送和接受。</w:t>
      </w:r>
    </w:p>
    <w:p w:rsidR="00AB3890" w:rsidRDefault="003D3C17" w:rsidP="002B76DF">
      <w:pPr>
        <w:spacing w:before="120" w:after="240"/>
      </w:pPr>
      <w:r>
        <w:tab/>
      </w:r>
      <w:r w:rsidR="005B1F04">
        <w:rPr>
          <w:rFonts w:hint="eastAsia"/>
        </w:rPr>
        <w:t>相比于触摸监听器和碰撞监听器，在接受事件的同时都会接收到完整的触摸或者碰撞信息，</w:t>
      </w:r>
      <w:r w:rsidR="00CC5BEF">
        <w:rPr>
          <w:rFonts w:hint="eastAsia"/>
        </w:rPr>
        <w:t>自定义</w:t>
      </w:r>
      <w:r w:rsidR="005B1F04">
        <w:rPr>
          <w:rFonts w:hint="eastAsia"/>
        </w:rPr>
        <w:t>事件</w:t>
      </w:r>
      <w:r w:rsidR="00AB20D1">
        <w:rPr>
          <w:rFonts w:hint="eastAsia"/>
        </w:rPr>
        <w:t>想要传递数据，</w:t>
      </w:r>
      <w:r w:rsidR="005B1F04">
        <w:rPr>
          <w:rFonts w:hint="eastAsia"/>
        </w:rPr>
        <w:t>只能由程序员手动填写</w:t>
      </w:r>
      <w:r w:rsidR="000036AD">
        <w:rPr>
          <w:rFonts w:hint="eastAsia"/>
        </w:rPr>
        <w:t>进事件中</w:t>
      </w:r>
      <w:r w:rsidR="005B1F04">
        <w:rPr>
          <w:rFonts w:hint="eastAsia"/>
        </w:rPr>
        <w:t>。</w:t>
      </w:r>
    </w:p>
    <w:p w:rsidR="00743BE4" w:rsidRDefault="00AB20D1" w:rsidP="002B76DF">
      <w:pPr>
        <w:spacing w:before="120" w:after="240"/>
      </w:pPr>
      <w:r>
        <w:tab/>
      </w:r>
      <w:r>
        <w:rPr>
          <w:rFonts w:hint="eastAsia"/>
        </w:rPr>
        <w:t>不填写数据就分发事件，也可以成功被监听器接收</w:t>
      </w:r>
      <w:r w:rsidR="00816B96">
        <w:rPr>
          <w:rFonts w:hint="eastAsia"/>
        </w:rPr>
        <w:t>，就像无参函数调用</w:t>
      </w:r>
      <w:r>
        <w:rPr>
          <w:rFonts w:hint="eastAsia"/>
        </w:rPr>
        <w:t>。但是</w:t>
      </w:r>
      <w:r w:rsidR="000036AD">
        <w:rPr>
          <w:rFonts w:hint="eastAsia"/>
        </w:rPr>
        <w:t>大多数情况下还是希望事件</w:t>
      </w:r>
      <w:r w:rsidR="009650D9">
        <w:rPr>
          <w:rFonts w:hint="eastAsia"/>
        </w:rPr>
        <w:t>能够携带一些数据。</w:t>
      </w:r>
    </w:p>
    <w:p w:rsidR="00AB3890" w:rsidRPr="002B76DF" w:rsidRDefault="00236180" w:rsidP="002B76DF">
      <w:pPr>
        <w:spacing w:before="120" w:after="240"/>
      </w:pPr>
      <w:r>
        <w:lastRenderedPageBreak/>
        <w:tab/>
      </w:r>
      <w:r>
        <w:rPr>
          <w:rFonts w:hint="eastAsia"/>
        </w:rPr>
        <w:t>监听器接收到事件后并取出数据，就可以拿着数据进行正确的逻辑处理</w:t>
      </w:r>
      <w:r w:rsidR="00743288">
        <w:rPr>
          <w:rFonts w:hint="eastAsia"/>
        </w:rPr>
        <w:t>。</w:t>
      </w:r>
    </w:p>
    <w:p w:rsidR="002B76DF" w:rsidRDefault="002B76DF" w:rsidP="002B76DF">
      <w:pPr>
        <w:pStyle w:val="3"/>
        <w:spacing w:before="240"/>
      </w:pPr>
      <w:bookmarkStart w:id="59" w:name="_Toc498128073"/>
      <w:r>
        <w:rPr>
          <w:rFonts w:hint="eastAsia"/>
        </w:rPr>
        <w:t>2.</w:t>
      </w:r>
      <w:r>
        <w:t>10</w:t>
      </w:r>
      <w:r>
        <w:rPr>
          <w:rFonts w:hint="eastAsia"/>
        </w:rPr>
        <w:t>.</w:t>
      </w:r>
      <w:r w:rsidR="00622533">
        <w:t>14</w:t>
      </w:r>
      <w:r>
        <w:rPr>
          <w:rFonts w:hint="eastAsia"/>
        </w:rPr>
        <w:t>区域</w:t>
      </w:r>
      <w:bookmarkEnd w:id="59"/>
    </w:p>
    <w:p w:rsidR="00F07718" w:rsidRDefault="001C61B2" w:rsidP="00621CA3">
      <w:pPr>
        <w:spacing w:before="120" w:after="240"/>
      </w:pPr>
      <w:r>
        <w:tab/>
      </w:r>
      <w:r w:rsidR="00386399">
        <w:rPr>
          <w:rFonts w:hint="eastAsia"/>
        </w:rPr>
        <w:t>随着地图规模的扩大，</w:t>
      </w:r>
      <w:r w:rsidR="00EF580A">
        <w:rPr>
          <w:rFonts w:hint="eastAsia"/>
        </w:rPr>
        <w:t>越来越多的对象将被添加进入地图层中。</w:t>
      </w:r>
      <w:r w:rsidR="00F07718">
        <w:rPr>
          <w:rFonts w:hint="eastAsia"/>
        </w:rPr>
        <w:t>然而玩家同一时间只能在地图中的一小部分活动，许多屏幕外的对象都在浪费计算量。</w:t>
      </w:r>
      <w:r w:rsidR="008E5A00">
        <w:rPr>
          <w:rFonts w:hint="eastAsia"/>
        </w:rPr>
        <w:t>这就要求对地图进行合理的分块</w:t>
      </w:r>
      <w:r w:rsidR="00B51C95">
        <w:rPr>
          <w:rFonts w:hint="eastAsia"/>
        </w:rPr>
        <w:t>，同一时刻游戏只需要专注于某一区域的模拟</w:t>
      </w:r>
      <w:r w:rsidR="008E5A00">
        <w:rPr>
          <w:rFonts w:hint="eastAsia"/>
        </w:rPr>
        <w:t>。</w:t>
      </w:r>
    </w:p>
    <w:p w:rsidR="00277F34" w:rsidRDefault="00277F34" w:rsidP="00621CA3">
      <w:pPr>
        <w:spacing w:before="120" w:after="240"/>
      </w:pPr>
      <w:r>
        <w:tab/>
      </w:r>
      <w:r>
        <w:rPr>
          <w:rFonts w:hint="eastAsia"/>
        </w:rPr>
        <w:t>区域划分在瓦片地图中完成，由对象层指定区域的范围。</w:t>
      </w:r>
    </w:p>
    <w:p w:rsidR="00823506" w:rsidRDefault="00277F34" w:rsidP="002B76DF">
      <w:pPr>
        <w:spacing w:before="120" w:after="240"/>
      </w:pPr>
      <w:r>
        <w:tab/>
      </w:r>
      <w:r>
        <w:rPr>
          <w:rFonts w:hint="eastAsia"/>
        </w:rPr>
        <w:t>划分区域的额外好处是不需要再制作非常连贯的地图，而且能够动态地更改玩家所在地区的背景图片，播放不同的背景音乐等。</w:t>
      </w:r>
    </w:p>
    <w:p w:rsidR="00367F85" w:rsidRDefault="00367F85" w:rsidP="002B76DF">
      <w:pPr>
        <w:spacing w:before="120" w:after="240"/>
      </w:pPr>
      <w:r>
        <w:tab/>
      </w:r>
      <w:r>
        <w:rPr>
          <w:rFonts w:hint="eastAsia"/>
        </w:rPr>
        <w:t>同时区域系统还将和视差节点紧密配合，一起提升游戏的观感。</w:t>
      </w:r>
    </w:p>
    <w:p w:rsidR="002B76DF" w:rsidRDefault="002B76DF" w:rsidP="002B76DF">
      <w:pPr>
        <w:pStyle w:val="3"/>
        <w:spacing w:before="240"/>
      </w:pPr>
      <w:bookmarkStart w:id="60" w:name="_Toc498128074"/>
      <w:r>
        <w:rPr>
          <w:rFonts w:hint="eastAsia"/>
        </w:rPr>
        <w:t>2.</w:t>
      </w:r>
      <w:r>
        <w:t>10</w:t>
      </w:r>
      <w:r>
        <w:rPr>
          <w:rFonts w:hint="eastAsia"/>
        </w:rPr>
        <w:t>.</w:t>
      </w:r>
      <w:r w:rsidR="00622533">
        <w:t>15</w:t>
      </w:r>
      <w:r>
        <w:rPr>
          <w:rFonts w:hint="eastAsia"/>
        </w:rPr>
        <w:t>视差节点</w:t>
      </w:r>
      <w:bookmarkEnd w:id="60"/>
    </w:p>
    <w:p w:rsidR="002B76DF" w:rsidRDefault="00461E9B" w:rsidP="002B76DF">
      <w:pPr>
        <w:spacing w:before="120" w:after="240"/>
      </w:pPr>
      <w:r>
        <w:tab/>
      </w:r>
      <w:r>
        <w:rPr>
          <w:rFonts w:hint="eastAsia"/>
        </w:rPr>
        <w:t>为了营造出</w:t>
      </w:r>
      <w:r w:rsidR="00C16164">
        <w:rPr>
          <w:rFonts w:hint="eastAsia"/>
        </w:rPr>
        <w:t>整个游戏场景画面的层次感，需要将整个游戏画面的背景与地图层分离。</w:t>
      </w:r>
    </w:p>
    <w:p w:rsidR="00C16164" w:rsidRDefault="004F1ADE" w:rsidP="002B76DF">
      <w:pPr>
        <w:spacing w:before="120" w:after="240"/>
      </w:pPr>
      <w:r>
        <w:tab/>
      </w:r>
      <w:r>
        <w:rPr>
          <w:rFonts w:hint="eastAsia"/>
        </w:rPr>
        <w:t>如果需要突出层次感，最重要的就是距离感。假如坐在</w:t>
      </w:r>
      <w:r w:rsidR="008A4A35">
        <w:rPr>
          <w:rFonts w:hint="eastAsia"/>
        </w:rPr>
        <w:t>快速移动的车上</w:t>
      </w:r>
      <w:r w:rsidR="00306DDE">
        <w:rPr>
          <w:rFonts w:hint="eastAsia"/>
        </w:rPr>
        <w:t>向外看</w:t>
      </w:r>
      <w:r>
        <w:rPr>
          <w:rFonts w:hint="eastAsia"/>
        </w:rPr>
        <w:t>，近处的物体看起来总是比远处的物体移动速度快</w:t>
      </w:r>
      <w:r w:rsidR="008A4A35">
        <w:rPr>
          <w:rFonts w:hint="eastAsia"/>
        </w:rPr>
        <w:t>，这就是视差原理。</w:t>
      </w:r>
      <w:r w:rsidR="00F42EF0">
        <w:rPr>
          <w:rFonts w:hint="eastAsia"/>
        </w:rPr>
        <w:t>如图</w:t>
      </w:r>
      <w:r w:rsidR="00F42EF0">
        <w:rPr>
          <w:rFonts w:hint="eastAsia"/>
        </w:rPr>
        <w:t>2-21</w:t>
      </w:r>
      <w:r w:rsidR="00F42EF0">
        <w:rPr>
          <w:rFonts w:hint="eastAsia"/>
        </w:rPr>
        <w:t>所示。</w:t>
      </w:r>
      <w:r w:rsidR="0005508D">
        <w:rPr>
          <w:rFonts w:hint="eastAsia"/>
        </w:rPr>
        <w:t>星星移动了</w:t>
      </w:r>
      <w:r w:rsidR="0005508D">
        <w:rPr>
          <w:rFonts w:hint="eastAsia"/>
        </w:rPr>
        <w:t>10</w:t>
      </w:r>
      <w:r w:rsidR="0005508D">
        <w:rPr>
          <w:rFonts w:hint="eastAsia"/>
        </w:rPr>
        <w:t>个像素，而三角形只</w:t>
      </w:r>
      <w:r w:rsidR="00C92158">
        <w:rPr>
          <w:rFonts w:hint="eastAsia"/>
        </w:rPr>
        <w:t>移动了</w:t>
      </w:r>
      <w:r w:rsidR="00C92158">
        <w:rPr>
          <w:rFonts w:hint="eastAsia"/>
        </w:rPr>
        <w:t>5</w:t>
      </w:r>
      <w:r w:rsidR="00C92158">
        <w:rPr>
          <w:rFonts w:hint="eastAsia"/>
        </w:rPr>
        <w:t>个像素。</w:t>
      </w:r>
    </w:p>
    <w:p w:rsidR="0002157D" w:rsidRDefault="0098026F" w:rsidP="002B76DF">
      <w:pPr>
        <w:spacing w:before="120" w:after="240"/>
      </w:pPr>
      <w:r>
        <w:object w:dxaOrig="7126" w:dyaOrig="7110">
          <v:shape id="_x0000_i1040" type="#_x0000_t75" style="width:356.6pt;height:355.25pt" o:ole="">
            <v:imagedata r:id="rId54" o:title=""/>
          </v:shape>
          <o:OLEObject Type="Embed" ProgID="Visio.Drawing.15" ShapeID="_x0000_i1040" DrawAspect="Content" ObjectID="_1572032529" r:id="rId55"/>
        </w:object>
      </w:r>
    </w:p>
    <w:p w:rsidR="00F42EF0" w:rsidRDefault="00F42EF0" w:rsidP="00F42EF0">
      <w:pPr>
        <w:spacing w:before="120" w:after="240"/>
        <w:ind w:firstLine="420"/>
        <w:jc w:val="center"/>
      </w:pPr>
      <w:r w:rsidRPr="009B01CE">
        <w:rPr>
          <w:rFonts w:ascii="黑体" w:eastAsia="黑体" w:hAnsi="黑体" w:hint="eastAsia"/>
        </w:rPr>
        <w:t>图2-</w:t>
      </w:r>
      <w:r>
        <w:rPr>
          <w:rFonts w:ascii="黑体" w:eastAsia="黑体" w:hAnsi="黑体"/>
        </w:rPr>
        <w:t>21</w:t>
      </w:r>
      <w:r w:rsidR="003C0322">
        <w:rPr>
          <w:rFonts w:ascii="黑体" w:eastAsia="黑体" w:hAnsi="黑体" w:hint="eastAsia"/>
        </w:rPr>
        <w:t>视差原理</w:t>
      </w:r>
    </w:p>
    <w:p w:rsidR="0002157D" w:rsidRDefault="0002157D" w:rsidP="002B76DF">
      <w:pPr>
        <w:spacing w:before="120" w:after="240"/>
      </w:pPr>
    </w:p>
    <w:p w:rsidR="007B68EE" w:rsidRDefault="007B68EE" w:rsidP="007B68EE">
      <w:pPr>
        <w:spacing w:before="120" w:after="240"/>
      </w:pPr>
      <w:r>
        <w:object w:dxaOrig="8176" w:dyaOrig="7110">
          <v:shape id="_x0000_i1041" type="#_x0000_t75" style="width:408.9pt;height:355.25pt" o:ole="">
            <v:imagedata r:id="rId56" o:title=""/>
          </v:shape>
          <o:OLEObject Type="Embed" ProgID="Visio.Drawing.15" ShapeID="_x0000_i1041" DrawAspect="Content" ObjectID="_1572032530" r:id="rId57"/>
        </w:object>
      </w:r>
    </w:p>
    <w:p w:rsidR="007B68EE" w:rsidRDefault="007B68EE" w:rsidP="007B68EE">
      <w:pPr>
        <w:spacing w:before="120" w:after="240"/>
        <w:ind w:firstLine="420"/>
        <w:jc w:val="center"/>
      </w:pPr>
      <w:r w:rsidRPr="009B01CE">
        <w:rPr>
          <w:rFonts w:ascii="黑体" w:eastAsia="黑体" w:hAnsi="黑体" w:hint="eastAsia"/>
        </w:rPr>
        <w:t>图2-</w:t>
      </w:r>
      <w:r>
        <w:rPr>
          <w:rFonts w:ascii="黑体" w:eastAsia="黑体" w:hAnsi="黑体"/>
        </w:rPr>
        <w:t>22</w:t>
      </w:r>
      <w:r>
        <w:t xml:space="preserve"> </w:t>
      </w:r>
    </w:p>
    <w:p w:rsidR="00667DCE" w:rsidRDefault="00667DCE" w:rsidP="00B11D32">
      <w:pPr>
        <w:spacing w:before="120" w:after="240"/>
        <w:ind w:firstLine="420"/>
      </w:pPr>
      <w:r>
        <w:rPr>
          <w:rFonts w:hint="eastAsia"/>
        </w:rPr>
        <w:t>游戏项目中将视差原理同时应用于前景和背景。</w:t>
      </w:r>
      <w:r w:rsidR="00D55E1D">
        <w:rPr>
          <w:rFonts w:hint="eastAsia"/>
        </w:rPr>
        <w:t>实际上就是在地图层移动的时候，</w:t>
      </w:r>
      <w:r w:rsidR="0073386B">
        <w:rPr>
          <w:rFonts w:hint="eastAsia"/>
        </w:rPr>
        <w:t>同时</w:t>
      </w:r>
      <w:r w:rsidR="00D55E1D">
        <w:rPr>
          <w:rFonts w:hint="eastAsia"/>
        </w:rPr>
        <w:t>移动前景和背景，只是前景移动最快，背景移动最慢。如果地图层移动了</w:t>
      </w:r>
      <w:r w:rsidR="00D55E1D">
        <w:rPr>
          <w:rFonts w:hint="eastAsia"/>
        </w:rPr>
        <w:t>100</w:t>
      </w:r>
      <w:r w:rsidR="00D55E1D">
        <w:rPr>
          <w:rFonts w:hint="eastAsia"/>
        </w:rPr>
        <w:t>像素，那么前景可能会移动</w:t>
      </w:r>
      <w:r w:rsidR="00D55E1D">
        <w:rPr>
          <w:rFonts w:hint="eastAsia"/>
        </w:rPr>
        <w:t>200</w:t>
      </w:r>
      <w:r w:rsidR="00D55E1D">
        <w:rPr>
          <w:rFonts w:hint="eastAsia"/>
        </w:rPr>
        <w:t>像素，背景只移动了</w:t>
      </w:r>
      <w:r w:rsidR="00D55E1D">
        <w:rPr>
          <w:rFonts w:hint="eastAsia"/>
        </w:rPr>
        <w:t>10</w:t>
      </w:r>
      <w:r w:rsidR="00D55E1D">
        <w:rPr>
          <w:rFonts w:hint="eastAsia"/>
        </w:rPr>
        <w:t>像素。</w:t>
      </w:r>
    </w:p>
    <w:p w:rsidR="00842BB1" w:rsidRDefault="0073386B" w:rsidP="00B11D32">
      <w:pPr>
        <w:spacing w:before="120" w:after="240"/>
        <w:ind w:firstLine="420"/>
      </w:pPr>
      <w:r>
        <w:rPr>
          <w:rFonts w:hint="eastAsia"/>
        </w:rPr>
        <w:t>由于这三个层次完全不是同步移动，所以前景层和背景层不能够添加进地图层中。</w:t>
      </w:r>
      <w:r w:rsidR="00A032F0">
        <w:rPr>
          <w:rFonts w:hint="eastAsia"/>
        </w:rPr>
        <w:t>作为单独的层次分别位于地图层的前方和后方。</w:t>
      </w:r>
      <w:r w:rsidR="00430A56">
        <w:rPr>
          <w:rFonts w:hint="eastAsia"/>
        </w:rPr>
        <w:t>如图</w:t>
      </w:r>
      <w:r w:rsidR="00430A56">
        <w:rPr>
          <w:rFonts w:hint="eastAsia"/>
        </w:rPr>
        <w:t>2-22</w:t>
      </w:r>
      <w:r w:rsidR="00430A56">
        <w:rPr>
          <w:rFonts w:hint="eastAsia"/>
        </w:rPr>
        <w:t>所示。</w:t>
      </w:r>
    </w:p>
    <w:p w:rsidR="00A032F0" w:rsidRDefault="00A032F0" w:rsidP="00B11D32">
      <w:pPr>
        <w:spacing w:before="120" w:after="240"/>
        <w:ind w:firstLine="420"/>
      </w:pPr>
      <w:r>
        <w:rPr>
          <w:rFonts w:hint="eastAsia"/>
        </w:rPr>
        <w:t>但是游戏中的景物除了具有远近关系外，还必须正确的处理遮挡关系。有些景物不一定要移动的很快，只是为了体现遮挡的效果，那么就必须再引入和地图层同步移动的层次，称为静态背景或者前景。</w:t>
      </w:r>
      <w:r w:rsidR="004F0503">
        <w:rPr>
          <w:rFonts w:hint="eastAsia"/>
        </w:rPr>
        <w:t>从名字就可以看出来，这两个层次就是专门用来处理遮挡关系的。</w:t>
      </w:r>
    </w:p>
    <w:p w:rsidR="00207EB0" w:rsidRPr="004F0503" w:rsidRDefault="004F0503" w:rsidP="00B11D32">
      <w:pPr>
        <w:spacing w:before="120" w:after="240"/>
        <w:ind w:firstLine="420"/>
      </w:pPr>
      <w:r>
        <w:rPr>
          <w:rFonts w:hint="eastAsia"/>
        </w:rPr>
        <w:t>所有静态背景的图片都会被地图层中的图像遮挡住，而静态前景会遮挡所有地图层中的图像。</w:t>
      </w:r>
    </w:p>
    <w:p w:rsidR="002B76DF" w:rsidRDefault="002B76DF" w:rsidP="002B76DF">
      <w:pPr>
        <w:pStyle w:val="3"/>
        <w:spacing w:before="240"/>
      </w:pPr>
      <w:bookmarkStart w:id="61" w:name="_Toc498128075"/>
      <w:r>
        <w:rPr>
          <w:rFonts w:hint="eastAsia"/>
        </w:rPr>
        <w:lastRenderedPageBreak/>
        <w:t>2.</w:t>
      </w:r>
      <w:r>
        <w:t>10</w:t>
      </w:r>
      <w:r>
        <w:rPr>
          <w:rFonts w:hint="eastAsia"/>
        </w:rPr>
        <w:t>.</w:t>
      </w:r>
      <w:r>
        <w:t>1</w:t>
      </w:r>
      <w:r w:rsidR="00622533">
        <w:t>6</w:t>
      </w:r>
      <w:r>
        <w:rPr>
          <w:rFonts w:hint="eastAsia"/>
        </w:rPr>
        <w:t>特效</w:t>
      </w:r>
      <w:bookmarkEnd w:id="61"/>
    </w:p>
    <w:p w:rsidR="00D757FA" w:rsidRDefault="00B17AF0" w:rsidP="00D757FA">
      <w:pPr>
        <w:spacing w:before="120" w:after="240"/>
      </w:pPr>
      <w:r>
        <w:tab/>
      </w:r>
      <w:r>
        <w:rPr>
          <w:rFonts w:hint="eastAsia"/>
        </w:rPr>
        <w:t>游戏画面中除了包含帧动画和瓦片地图的图块，还包含其他的装饰性</w:t>
      </w:r>
      <w:r w:rsidR="0077685E">
        <w:rPr>
          <w:rFonts w:hint="eastAsia"/>
        </w:rPr>
        <w:t>画面表现</w:t>
      </w:r>
      <w:r>
        <w:rPr>
          <w:rFonts w:hint="eastAsia"/>
        </w:rPr>
        <w:t>，这些</w:t>
      </w:r>
      <w:r w:rsidR="0077685E">
        <w:rPr>
          <w:rFonts w:hint="eastAsia"/>
        </w:rPr>
        <w:t>画面表现</w:t>
      </w:r>
      <w:r>
        <w:rPr>
          <w:rFonts w:hint="eastAsia"/>
        </w:rPr>
        <w:t>一般都被称为特效。</w:t>
      </w:r>
    </w:p>
    <w:p w:rsidR="00212A31" w:rsidRDefault="00212A31" w:rsidP="00D757FA">
      <w:pPr>
        <w:spacing w:before="120" w:after="240"/>
      </w:pPr>
      <w:r>
        <w:tab/>
      </w:r>
      <w:r>
        <w:rPr>
          <w:rFonts w:hint="eastAsia"/>
        </w:rPr>
        <w:t>在项目中包含的特效为粒子特效和贴图特效</w:t>
      </w:r>
      <w:r w:rsidR="00B82E53">
        <w:rPr>
          <w:rFonts w:hint="eastAsia"/>
        </w:rPr>
        <w:t>。</w:t>
      </w:r>
    </w:p>
    <w:p w:rsidR="00B82E53" w:rsidRPr="00212A31" w:rsidRDefault="00B82E53" w:rsidP="00D757FA">
      <w:pPr>
        <w:spacing w:before="120" w:after="240"/>
      </w:pPr>
      <w:r>
        <w:tab/>
      </w:r>
      <w:r w:rsidR="00726E5F">
        <w:rPr>
          <w:rFonts w:hint="eastAsia"/>
        </w:rPr>
        <w:t>使用</w:t>
      </w:r>
      <w:r w:rsidR="00726E5F">
        <w:t>Cocos2dx</w:t>
      </w:r>
      <w:r w:rsidR="00726E5F">
        <w:rPr>
          <w:rFonts w:hint="eastAsia"/>
        </w:rPr>
        <w:t>的粒子引擎可以很容易的设置粒子特效。</w:t>
      </w:r>
      <w:r w:rsidR="00054826">
        <w:rPr>
          <w:rFonts w:hint="eastAsia"/>
        </w:rPr>
        <w:t>对增强画面表现有非常大的作用。但是在项目中只将粒子特效应用于打击特效中，因为项目组没有美工</w:t>
      </w:r>
      <w:r w:rsidR="00FD4915">
        <w:rPr>
          <w:rFonts w:hint="eastAsia"/>
        </w:rPr>
        <w:t>，准确来说是没钱请美工，粒子特效</w:t>
      </w:r>
      <w:r w:rsidR="003905EC">
        <w:rPr>
          <w:rFonts w:hint="eastAsia"/>
        </w:rPr>
        <w:t>对</w:t>
      </w:r>
      <w:r w:rsidR="00FD4915">
        <w:rPr>
          <w:rFonts w:hint="eastAsia"/>
        </w:rPr>
        <w:t>性能</w:t>
      </w:r>
      <w:r w:rsidR="00153037">
        <w:rPr>
          <w:rFonts w:hint="eastAsia"/>
        </w:rPr>
        <w:t>和</w:t>
      </w:r>
      <w:r w:rsidR="008F4218">
        <w:rPr>
          <w:rFonts w:hint="eastAsia"/>
        </w:rPr>
        <w:t>美术素材</w:t>
      </w:r>
      <w:r w:rsidR="003905EC">
        <w:rPr>
          <w:rFonts w:hint="eastAsia"/>
        </w:rPr>
        <w:t>的要求都很高，项目组</w:t>
      </w:r>
      <w:r w:rsidR="007069FA">
        <w:rPr>
          <w:rFonts w:hint="eastAsia"/>
        </w:rPr>
        <w:t>只能从简应用</w:t>
      </w:r>
      <w:r w:rsidR="003905EC">
        <w:rPr>
          <w:rFonts w:hint="eastAsia"/>
        </w:rPr>
        <w:t>。</w:t>
      </w:r>
    </w:p>
    <w:p w:rsidR="00CD269B" w:rsidRDefault="00E84C36" w:rsidP="00692393">
      <w:pPr>
        <w:spacing w:before="120" w:after="240"/>
      </w:pPr>
      <w:r>
        <w:tab/>
      </w:r>
      <w:r w:rsidR="00AA1CF3">
        <w:rPr>
          <w:rFonts w:hint="eastAsia"/>
        </w:rPr>
        <w:t>贴图特效</w:t>
      </w:r>
      <w:r w:rsidR="00035C4B">
        <w:rPr>
          <w:rFonts w:hint="eastAsia"/>
        </w:rPr>
        <w:t>相比粒子特效方便许多，</w:t>
      </w:r>
      <w:r w:rsidR="005A0E83">
        <w:rPr>
          <w:rFonts w:hint="eastAsia"/>
        </w:rPr>
        <w:t>本质上就是帧动画，但是可以添加进任何</w:t>
      </w:r>
      <w:r w:rsidR="005A0E83">
        <w:rPr>
          <w:rFonts w:hint="eastAsia"/>
        </w:rPr>
        <w:t>UI</w:t>
      </w:r>
      <w:r w:rsidR="005A0E83">
        <w:rPr>
          <w:rFonts w:hint="eastAsia"/>
        </w:rPr>
        <w:t>树节点中。</w:t>
      </w:r>
      <w:r w:rsidR="0022501D">
        <w:rPr>
          <w:rFonts w:hint="eastAsia"/>
        </w:rPr>
        <w:t>通常用来对一些特殊动作提供反馈信息</w:t>
      </w:r>
      <w:r w:rsidR="003A2B47">
        <w:rPr>
          <w:rFonts w:hint="eastAsia"/>
        </w:rPr>
        <w:t>，当这些动作触发后，将自动播放一段帧动画。</w:t>
      </w:r>
    </w:p>
    <w:p w:rsidR="00692393" w:rsidRDefault="00692393" w:rsidP="00692393">
      <w:pPr>
        <w:spacing w:before="120" w:after="240"/>
      </w:pPr>
    </w:p>
    <w:p w:rsidR="00692393" w:rsidRDefault="00692393" w:rsidP="00692393">
      <w:pPr>
        <w:pStyle w:val="3"/>
        <w:spacing w:before="240"/>
      </w:pPr>
      <w:bookmarkStart w:id="62" w:name="_Toc498128076"/>
      <w:r>
        <w:rPr>
          <w:rFonts w:hint="eastAsia"/>
        </w:rPr>
        <w:t>2.</w:t>
      </w:r>
      <w:r>
        <w:t>10</w:t>
      </w:r>
      <w:r>
        <w:rPr>
          <w:rFonts w:hint="eastAsia"/>
        </w:rPr>
        <w:t>.</w:t>
      </w:r>
      <w:r>
        <w:t>1</w:t>
      </w:r>
      <w:r w:rsidR="004477E6">
        <w:t>7</w:t>
      </w:r>
      <w:r>
        <w:rPr>
          <w:rFonts w:hint="eastAsia"/>
        </w:rPr>
        <w:t>状态机</w:t>
      </w:r>
      <w:bookmarkEnd w:id="62"/>
    </w:p>
    <w:p w:rsidR="00631CB6" w:rsidRDefault="00556832" w:rsidP="00631CB6">
      <w:pPr>
        <w:spacing w:before="120" w:after="240"/>
        <w:ind w:firstLine="420"/>
      </w:pPr>
      <w:r>
        <w:rPr>
          <w:rFonts w:hint="eastAsia"/>
        </w:rPr>
        <w:t>状态是人为划分的，例如角色行走是一个状态，跳跃又是一个状态</w:t>
      </w:r>
      <w:r w:rsidR="004E05E7">
        <w:rPr>
          <w:rFonts w:hint="eastAsia"/>
        </w:rPr>
        <w:t>。</w:t>
      </w:r>
      <w:r w:rsidR="00866D38">
        <w:rPr>
          <w:rFonts w:hint="eastAsia"/>
        </w:rPr>
        <w:t>如果要在不同的状态间正确切换，就必须</w:t>
      </w:r>
      <w:r w:rsidR="00082108">
        <w:rPr>
          <w:rFonts w:hint="eastAsia"/>
        </w:rPr>
        <w:t>正确处理不同状态间的差异。</w:t>
      </w:r>
      <w:r w:rsidR="00631CB6">
        <w:rPr>
          <w:rFonts w:hint="eastAsia"/>
        </w:rPr>
        <w:t>例如停止先前的动画，并重设某些属性值。</w:t>
      </w:r>
    </w:p>
    <w:p w:rsidR="00076489" w:rsidRDefault="00556832" w:rsidP="00BE33E1">
      <w:pPr>
        <w:spacing w:before="120" w:after="240"/>
        <w:ind w:firstLine="420"/>
      </w:pPr>
      <w:r>
        <w:rPr>
          <w:rFonts w:hint="eastAsia"/>
        </w:rPr>
        <w:t>状态机封装了</w:t>
      </w:r>
      <w:r w:rsidR="006E46AE">
        <w:rPr>
          <w:rFonts w:hint="eastAsia"/>
        </w:rPr>
        <w:t>状态，每一个状态有一个入口和一个出口。</w:t>
      </w:r>
      <w:r w:rsidR="00330419">
        <w:rPr>
          <w:rFonts w:hint="eastAsia"/>
        </w:rPr>
        <w:t>入口用于指定进入当前状态时需要进行的处理，而出口表示退出当前状态时需要进行的收尾操作。</w:t>
      </w:r>
      <w:r w:rsidR="00761766">
        <w:rPr>
          <w:rFonts w:hint="eastAsia"/>
        </w:rPr>
        <w:t>执行则表示角色在当前状态</w:t>
      </w:r>
      <w:r w:rsidR="00A40A33">
        <w:rPr>
          <w:rFonts w:hint="eastAsia"/>
        </w:rPr>
        <w:t>下</w:t>
      </w:r>
      <w:r w:rsidR="00761766">
        <w:rPr>
          <w:rFonts w:hint="eastAsia"/>
        </w:rPr>
        <w:t>持续进行的动作。</w:t>
      </w:r>
    </w:p>
    <w:p w:rsidR="00DA07D7" w:rsidRDefault="00AA0894" w:rsidP="00674018">
      <w:pPr>
        <w:spacing w:before="120" w:after="240"/>
        <w:ind w:firstLine="420"/>
      </w:pPr>
      <w:r>
        <w:rPr>
          <w:rFonts w:hint="eastAsia"/>
        </w:rPr>
        <w:t>状态机保证每一个状态切换时都会先</w:t>
      </w:r>
      <w:r w:rsidR="0090616C">
        <w:rPr>
          <w:rFonts w:hint="eastAsia"/>
        </w:rPr>
        <w:t>进入出口，然后再进入另一个状态的入口。</w:t>
      </w:r>
      <w:r w:rsidR="00F64EDC">
        <w:rPr>
          <w:rFonts w:hint="eastAsia"/>
        </w:rPr>
        <w:t>如图</w:t>
      </w:r>
      <w:r w:rsidR="00F64EDC">
        <w:rPr>
          <w:rFonts w:hint="eastAsia"/>
        </w:rPr>
        <w:t>2-23</w:t>
      </w:r>
      <w:r w:rsidR="00F64EDC">
        <w:rPr>
          <w:rFonts w:hint="eastAsia"/>
        </w:rPr>
        <w:t>所示。</w:t>
      </w:r>
    </w:p>
    <w:p w:rsidR="006B060E" w:rsidRDefault="006B060E" w:rsidP="00674018">
      <w:pPr>
        <w:spacing w:before="120" w:after="240"/>
        <w:ind w:firstLine="420"/>
      </w:pPr>
      <w:r>
        <w:rPr>
          <w:rFonts w:hint="eastAsia"/>
        </w:rPr>
        <w:t>状态机在项目中应用于动画切换，角色的操作状态切换，以及敌人的人工智能。</w:t>
      </w:r>
    </w:p>
    <w:p w:rsidR="00C77F8D" w:rsidRDefault="00F17DA3" w:rsidP="00575CE6">
      <w:pPr>
        <w:spacing w:before="120" w:after="240"/>
        <w:jc w:val="center"/>
      </w:pPr>
      <w:r>
        <w:object w:dxaOrig="5835" w:dyaOrig="6016">
          <v:shape id="_x0000_i1042" type="#_x0000_t75" style="width:292.1pt;height:300.9pt" o:ole="">
            <v:imagedata r:id="rId58" o:title=""/>
          </v:shape>
          <o:OLEObject Type="Embed" ProgID="Visio.Drawing.15" ShapeID="_x0000_i1042" DrawAspect="Content" ObjectID="_1572032531" r:id="rId59"/>
        </w:object>
      </w:r>
    </w:p>
    <w:p w:rsidR="00F17DA3" w:rsidRPr="00C77F8D" w:rsidRDefault="00575CE6" w:rsidP="00575CE6">
      <w:pPr>
        <w:spacing w:before="120" w:after="240"/>
        <w:jc w:val="center"/>
      </w:pPr>
      <w:r w:rsidRPr="009B01CE">
        <w:rPr>
          <w:rFonts w:ascii="黑体" w:eastAsia="黑体" w:hAnsi="黑体" w:hint="eastAsia"/>
        </w:rPr>
        <w:t>图2-</w:t>
      </w:r>
      <w:r>
        <w:rPr>
          <w:rFonts w:ascii="黑体" w:eastAsia="黑体" w:hAnsi="黑体"/>
        </w:rPr>
        <w:t>2</w:t>
      </w:r>
      <w:r w:rsidR="00F64EDC">
        <w:rPr>
          <w:rFonts w:ascii="黑体" w:eastAsia="黑体" w:hAnsi="黑体"/>
        </w:rPr>
        <w:t>3</w:t>
      </w:r>
    </w:p>
    <w:p w:rsidR="005A2923" w:rsidRDefault="005A2923" w:rsidP="005A2923">
      <w:pPr>
        <w:pStyle w:val="3"/>
        <w:spacing w:before="240"/>
      </w:pPr>
      <w:bookmarkStart w:id="63" w:name="_Toc498128077"/>
      <w:r>
        <w:rPr>
          <w:rFonts w:hint="eastAsia"/>
        </w:rPr>
        <w:t>2.</w:t>
      </w:r>
      <w:r>
        <w:t>10</w:t>
      </w:r>
      <w:r>
        <w:rPr>
          <w:rFonts w:hint="eastAsia"/>
        </w:rPr>
        <w:t>.</w:t>
      </w:r>
      <w:r>
        <w:t>1</w:t>
      </w:r>
      <w:r w:rsidR="00125577">
        <w:t>8</w:t>
      </w:r>
      <w:r>
        <w:rPr>
          <w:rFonts w:hint="eastAsia"/>
        </w:rPr>
        <w:t>事件脚本处理</w:t>
      </w:r>
      <w:bookmarkEnd w:id="63"/>
    </w:p>
    <w:p w:rsidR="00727AD4" w:rsidRDefault="00524965" w:rsidP="005A2923">
      <w:pPr>
        <w:spacing w:before="120" w:after="240"/>
      </w:pPr>
      <w:r>
        <w:tab/>
      </w:r>
      <w:r w:rsidR="005A086C">
        <w:rPr>
          <w:rFonts w:hint="eastAsia"/>
        </w:rPr>
        <w:t>事件脚本指一段预先设定好的动作流程，用在游戏场景中，可以在游戏场景中添加对话层，也可以对</w:t>
      </w:r>
      <w:r w:rsidR="00723CE4">
        <w:rPr>
          <w:rFonts w:hint="eastAsia"/>
        </w:rPr>
        <w:t>角色数据</w:t>
      </w:r>
      <w:r w:rsidR="005A086C">
        <w:rPr>
          <w:rFonts w:hint="eastAsia"/>
        </w:rPr>
        <w:t>进行更新，甚至代替玩家执行一系列的操作。</w:t>
      </w:r>
      <w:r w:rsidR="00763660">
        <w:rPr>
          <w:rFonts w:hint="eastAsia"/>
        </w:rPr>
        <w:t>可以说事件脚本就是个“剧本”</w:t>
      </w:r>
      <w:r w:rsidR="00FE7E49">
        <w:rPr>
          <w:rFonts w:hint="eastAsia"/>
        </w:rPr>
        <w:t>，而剧本决定了游戏的发展方向</w:t>
      </w:r>
      <w:r w:rsidR="00763660">
        <w:rPr>
          <w:rFonts w:hint="eastAsia"/>
        </w:rPr>
        <w:t>。</w:t>
      </w:r>
    </w:p>
    <w:p w:rsidR="00FC0689" w:rsidRDefault="00FC0689" w:rsidP="005A2923">
      <w:pPr>
        <w:spacing w:before="120" w:after="240"/>
      </w:pPr>
      <w:r>
        <w:tab/>
      </w:r>
      <w:r>
        <w:rPr>
          <w:rFonts w:hint="eastAsia"/>
        </w:rPr>
        <w:t>事件脚本处理能够按照剧本顺序执行，</w:t>
      </w:r>
      <w:r w:rsidR="00877DDA">
        <w:rPr>
          <w:rFonts w:hint="eastAsia"/>
        </w:rPr>
        <w:t>并能够在剧本执行完毕后正确返回，将控制权再次交给玩家。</w:t>
      </w:r>
    </w:p>
    <w:p w:rsidR="00B1522D" w:rsidRDefault="00D57F3C" w:rsidP="005A2923">
      <w:pPr>
        <w:spacing w:before="120" w:after="240"/>
      </w:pPr>
      <w:r>
        <w:tab/>
      </w:r>
      <w:r>
        <w:rPr>
          <w:rFonts w:hint="eastAsia"/>
        </w:rPr>
        <w:t>剧本存储在</w:t>
      </w:r>
      <w:r>
        <w:t>json</w:t>
      </w:r>
      <w:r>
        <w:rPr>
          <w:rFonts w:hint="eastAsia"/>
        </w:rPr>
        <w:t>文件中，通过</w:t>
      </w:r>
      <w:r>
        <w:t>GameData</w:t>
      </w:r>
      <w:r>
        <w:rPr>
          <w:rFonts w:hint="eastAsia"/>
        </w:rPr>
        <w:t>访问，而剧本的解析和执行则由事件脚本处理类来</w:t>
      </w:r>
      <w:r w:rsidR="005D5269">
        <w:rPr>
          <w:rFonts w:hint="eastAsia"/>
        </w:rPr>
        <w:t>负责</w:t>
      </w:r>
      <w:r>
        <w:rPr>
          <w:rFonts w:hint="eastAsia"/>
        </w:rPr>
        <w:t>。</w:t>
      </w:r>
      <w:r w:rsidR="00B1522D">
        <w:rPr>
          <w:rFonts w:hint="eastAsia"/>
        </w:rPr>
        <w:t>事件脚本</w:t>
      </w:r>
      <w:r w:rsidR="00514DDE">
        <w:rPr>
          <w:rFonts w:hint="eastAsia"/>
        </w:rPr>
        <w:t>处理类</w:t>
      </w:r>
      <w:r w:rsidR="00B1522D">
        <w:rPr>
          <w:rFonts w:hint="eastAsia"/>
        </w:rPr>
        <w:t>能够：</w:t>
      </w:r>
    </w:p>
    <w:p w:rsidR="00B1522D" w:rsidRDefault="00B1522D" w:rsidP="001F31DD">
      <w:pPr>
        <w:pStyle w:val="aa"/>
        <w:numPr>
          <w:ilvl w:val="0"/>
          <w:numId w:val="13"/>
        </w:numPr>
        <w:spacing w:before="120" w:after="240"/>
        <w:ind w:firstLineChars="0"/>
      </w:pPr>
      <w:r>
        <w:rPr>
          <w:rFonts w:hint="eastAsia"/>
        </w:rPr>
        <w:t>触发对话</w:t>
      </w:r>
      <w:r w:rsidR="002470A2">
        <w:rPr>
          <w:rFonts w:hint="eastAsia"/>
        </w:rPr>
        <w:t>：</w:t>
      </w:r>
      <w:r w:rsidR="003646A4">
        <w:rPr>
          <w:rFonts w:hint="eastAsia"/>
        </w:rPr>
        <w:t>在游戏场景中加载对话层，用于故事讲述。</w:t>
      </w:r>
    </w:p>
    <w:p w:rsidR="00B1522D" w:rsidRDefault="00592862" w:rsidP="001F31DD">
      <w:pPr>
        <w:pStyle w:val="aa"/>
        <w:numPr>
          <w:ilvl w:val="0"/>
          <w:numId w:val="13"/>
        </w:numPr>
        <w:spacing w:before="120" w:after="240"/>
        <w:ind w:firstLineChars="0"/>
      </w:pPr>
      <w:r>
        <w:rPr>
          <w:rFonts w:hint="eastAsia"/>
        </w:rPr>
        <w:t>操作</w:t>
      </w:r>
      <w:r w:rsidR="00CC77F5">
        <w:rPr>
          <w:rFonts w:hint="eastAsia"/>
        </w:rPr>
        <w:t>指定活动对象</w:t>
      </w:r>
      <w:r w:rsidR="002470A2">
        <w:rPr>
          <w:rFonts w:hint="eastAsia"/>
        </w:rPr>
        <w:t>：</w:t>
      </w:r>
      <w:r w:rsidR="003646A4">
        <w:rPr>
          <w:rFonts w:hint="eastAsia"/>
        </w:rPr>
        <w:t>指定对象将按照剧本向指定位置移动，或进行指定操作，起到剧情演出的效果。</w:t>
      </w:r>
    </w:p>
    <w:p w:rsidR="00FC0689" w:rsidRPr="00E33AF3" w:rsidRDefault="002470A2" w:rsidP="001F31DD">
      <w:pPr>
        <w:pStyle w:val="aa"/>
        <w:numPr>
          <w:ilvl w:val="0"/>
          <w:numId w:val="13"/>
        </w:numPr>
        <w:spacing w:before="120" w:after="240"/>
        <w:ind w:firstLineChars="0"/>
      </w:pPr>
      <w:r>
        <w:rPr>
          <w:rFonts w:hint="eastAsia"/>
        </w:rPr>
        <w:t>更新游戏：</w:t>
      </w:r>
      <w:r w:rsidR="00FE10A2">
        <w:rPr>
          <w:rFonts w:hint="eastAsia"/>
        </w:rPr>
        <w:t>每当通关后</w:t>
      </w:r>
      <w:r w:rsidR="00C57426">
        <w:rPr>
          <w:rFonts w:hint="eastAsia"/>
        </w:rPr>
        <w:t>，</w:t>
      </w:r>
      <w:r w:rsidR="00FE10A2">
        <w:rPr>
          <w:rFonts w:hint="eastAsia"/>
        </w:rPr>
        <w:t>游戏进度应该有所进展，玩家应该得到更多的道具，获得更多的金钱</w:t>
      </w:r>
      <w:r w:rsidR="00A45BCF">
        <w:rPr>
          <w:rFonts w:hint="eastAsia"/>
        </w:rPr>
        <w:t>等</w:t>
      </w:r>
      <w:r w:rsidR="0036435A">
        <w:rPr>
          <w:rFonts w:hint="eastAsia"/>
        </w:rPr>
        <w:t>，这些更新都反应在游戏存档上</w:t>
      </w:r>
      <w:r w:rsidR="00686CED">
        <w:rPr>
          <w:rFonts w:hint="eastAsia"/>
        </w:rPr>
        <w:t>，原本由</w:t>
      </w:r>
      <w:r w:rsidR="00686CED">
        <w:t xml:space="preserve">GameData </w:t>
      </w:r>
      <w:r w:rsidR="00686CED">
        <w:rPr>
          <w:rFonts w:hint="eastAsia"/>
        </w:rPr>
        <w:lastRenderedPageBreak/>
        <w:t>负责对存档的操作</w:t>
      </w:r>
      <w:r w:rsidR="0036435A">
        <w:rPr>
          <w:rFonts w:hint="eastAsia"/>
        </w:rPr>
        <w:t>。</w:t>
      </w:r>
      <w:r w:rsidR="00FE10A2">
        <w:rPr>
          <w:rFonts w:hint="eastAsia"/>
        </w:rPr>
        <w:t>事件脚本允许在</w:t>
      </w:r>
      <w:r w:rsidR="0087495D">
        <w:rPr>
          <w:rFonts w:hint="eastAsia"/>
        </w:rPr>
        <w:t>游戏场景中更新游戏</w:t>
      </w:r>
      <w:r w:rsidR="006A64C4">
        <w:rPr>
          <w:rFonts w:hint="eastAsia"/>
        </w:rPr>
        <w:t>进度</w:t>
      </w:r>
      <w:r w:rsidR="00857560">
        <w:rPr>
          <w:rFonts w:hint="eastAsia"/>
        </w:rPr>
        <w:t>，而不一定要等待游戏通关</w:t>
      </w:r>
      <w:r w:rsidR="0087495D">
        <w:rPr>
          <w:rFonts w:hint="eastAsia"/>
        </w:rPr>
        <w:t>。</w:t>
      </w:r>
    </w:p>
    <w:p w:rsidR="005A2923" w:rsidRDefault="005A2923" w:rsidP="005A2923">
      <w:pPr>
        <w:pStyle w:val="3"/>
        <w:spacing w:before="240"/>
      </w:pPr>
      <w:bookmarkStart w:id="64" w:name="_Toc498128078"/>
      <w:r>
        <w:rPr>
          <w:rFonts w:hint="eastAsia"/>
        </w:rPr>
        <w:t>2.</w:t>
      </w:r>
      <w:r>
        <w:t>10</w:t>
      </w:r>
      <w:r>
        <w:rPr>
          <w:rFonts w:hint="eastAsia"/>
        </w:rPr>
        <w:t>.</w:t>
      </w:r>
      <w:r>
        <w:t>1</w:t>
      </w:r>
      <w:r w:rsidR="00125577">
        <w:t>9</w:t>
      </w:r>
      <w:r>
        <w:rPr>
          <w:rFonts w:hint="eastAsia"/>
        </w:rPr>
        <w:t>事件过滤</w:t>
      </w:r>
      <w:bookmarkEnd w:id="64"/>
    </w:p>
    <w:p w:rsidR="005A2923" w:rsidRDefault="002F3B97" w:rsidP="005A2923">
      <w:pPr>
        <w:spacing w:before="120" w:after="240"/>
      </w:pPr>
      <w:r>
        <w:tab/>
      </w:r>
      <w:r>
        <w:rPr>
          <w:rFonts w:hint="eastAsia"/>
        </w:rPr>
        <w:t>事件过滤利用事件接收的优先级，</w:t>
      </w:r>
      <w:r w:rsidR="00433B58">
        <w:rPr>
          <w:rFonts w:hint="eastAsia"/>
        </w:rPr>
        <w:t>通过指定</w:t>
      </w:r>
      <w:r w:rsidR="00D67665">
        <w:rPr>
          <w:rFonts w:hint="eastAsia"/>
        </w:rPr>
        <w:t>“</w:t>
      </w:r>
      <w:r w:rsidR="00433B58">
        <w:rPr>
          <w:rFonts w:hint="eastAsia"/>
        </w:rPr>
        <w:t>最高</w:t>
      </w:r>
      <w:r w:rsidR="00D67665">
        <w:rPr>
          <w:rFonts w:hint="eastAsia"/>
        </w:rPr>
        <w:t>”</w:t>
      </w:r>
      <w:r w:rsidR="00433B58">
        <w:rPr>
          <w:rFonts w:hint="eastAsia"/>
        </w:rPr>
        <w:t>优先级的监听器</w:t>
      </w:r>
      <w:r w:rsidR="00D67665">
        <w:rPr>
          <w:rFonts w:hint="eastAsia"/>
        </w:rPr>
        <w:t>，达到优先接受事件的效果</w:t>
      </w:r>
      <w:r w:rsidR="000B4259">
        <w:rPr>
          <w:rFonts w:hint="eastAsia"/>
        </w:rPr>
        <w:t>，从而决定进行额外的逻辑处理，还是停止继续分发事件。</w:t>
      </w:r>
    </w:p>
    <w:p w:rsidR="00972AB5" w:rsidRDefault="00972AB5" w:rsidP="005A2923">
      <w:pPr>
        <w:spacing w:before="120" w:after="240"/>
      </w:pPr>
      <w:r>
        <w:tab/>
      </w:r>
      <w:r w:rsidR="00611223">
        <w:rPr>
          <w:rFonts w:hint="eastAsia"/>
        </w:rPr>
        <w:t>指定监听器优先级并不需要专门封装一个类。但是经过封装后就可以添加许多方便的功能</w:t>
      </w:r>
      <w:r w:rsidR="00E672E7">
        <w:rPr>
          <w:rFonts w:hint="eastAsia"/>
        </w:rPr>
        <w:t>。</w:t>
      </w:r>
      <w:r w:rsidR="00832ECD">
        <w:rPr>
          <w:rFonts w:hint="eastAsia"/>
        </w:rPr>
        <w:t>通过</w:t>
      </w:r>
      <w:r w:rsidR="00E672E7">
        <w:rPr>
          <w:rFonts w:hint="eastAsia"/>
        </w:rPr>
        <w:t>事件过滤类可以统一管理所有程序员指定的</w:t>
      </w:r>
      <w:r w:rsidR="000B18B7">
        <w:rPr>
          <w:rFonts w:hint="eastAsia"/>
        </w:rPr>
        <w:t>“最高”</w:t>
      </w:r>
      <w:r w:rsidR="00E672E7">
        <w:rPr>
          <w:rFonts w:hint="eastAsia"/>
        </w:rPr>
        <w:t>优先级监听器，最主要的是指定</w:t>
      </w:r>
      <w:r w:rsidR="006B2038">
        <w:rPr>
          <w:rFonts w:hint="eastAsia"/>
        </w:rPr>
        <w:t>过滤事件</w:t>
      </w:r>
      <w:r w:rsidR="00E672E7">
        <w:rPr>
          <w:rFonts w:hint="eastAsia"/>
        </w:rPr>
        <w:t>的持续时间</w:t>
      </w:r>
      <w:r w:rsidR="00C07F1D">
        <w:rPr>
          <w:rFonts w:hint="eastAsia"/>
        </w:rPr>
        <w:t>。</w:t>
      </w:r>
    </w:p>
    <w:p w:rsidR="00F603D1" w:rsidRDefault="00F603D1" w:rsidP="005A2923">
      <w:pPr>
        <w:spacing w:before="120" w:after="240"/>
      </w:pPr>
      <w:r>
        <w:tab/>
      </w:r>
      <w:r w:rsidR="00DA16DD">
        <w:rPr>
          <w:rFonts w:hint="eastAsia"/>
        </w:rPr>
        <w:t>事件过滤器只会监听固定的一些事件类型，</w:t>
      </w:r>
      <w:r w:rsidR="00A4569E">
        <w:rPr>
          <w:rFonts w:hint="eastAsia"/>
        </w:rPr>
        <w:t>实质上就是提前注册了一些最高优先级的监听器，优先接受感兴趣的事件。当接收到事件，在</w:t>
      </w:r>
      <w:r w:rsidR="007E1DAC">
        <w:rPr>
          <w:rFonts w:hint="eastAsia"/>
        </w:rPr>
        <w:t>事件过滤器</w:t>
      </w:r>
      <w:r w:rsidR="00A4569E">
        <w:rPr>
          <w:rFonts w:hint="eastAsia"/>
        </w:rPr>
        <w:t>内部将事件传递给所有事件过滤器管理的后续添加的监听器</w:t>
      </w:r>
      <w:r w:rsidR="007E1DAC">
        <w:rPr>
          <w:rFonts w:hint="eastAsia"/>
        </w:rPr>
        <w:t>。</w:t>
      </w:r>
      <w:r w:rsidR="001607CB">
        <w:rPr>
          <w:rFonts w:hint="eastAsia"/>
        </w:rPr>
        <w:t>如果不存在需要响应现有事件的监听器，就继续传播事件。如果在事件过滤器中，响应事件的监听器终止了销毁了事件，事件就不会再继续向下传播。</w:t>
      </w:r>
    </w:p>
    <w:p w:rsidR="00973319" w:rsidRDefault="00973319" w:rsidP="005A2923">
      <w:pPr>
        <w:spacing w:before="120" w:after="240"/>
      </w:pPr>
      <w:r>
        <w:tab/>
      </w:r>
      <w:r w:rsidR="000B6314">
        <w:rPr>
          <w:rFonts w:hint="eastAsia"/>
        </w:rPr>
        <w:t>使用事件过滤器，可以指定角色在一定时间内不会受到伤害，因为伤害事件全在过滤器内部被拦截。当指定时间到达后，事件过滤器自动移除伤害过滤监听器，使得角色可以再次受到伤害。</w:t>
      </w:r>
    </w:p>
    <w:p w:rsidR="002470F5" w:rsidRPr="002470F5" w:rsidRDefault="002470F5" w:rsidP="0035675C">
      <w:pPr>
        <w:spacing w:before="120" w:after="240"/>
        <w:ind w:firstLine="420"/>
      </w:pPr>
      <w:r>
        <w:rPr>
          <w:rFonts w:hint="eastAsia"/>
        </w:rPr>
        <w:t>事件过滤器原理如图</w:t>
      </w:r>
      <w:r>
        <w:rPr>
          <w:rFonts w:hint="eastAsia"/>
        </w:rPr>
        <w:t>2-24</w:t>
      </w:r>
      <w:r>
        <w:rPr>
          <w:rFonts w:hint="eastAsia"/>
        </w:rPr>
        <w:t>所示。</w:t>
      </w:r>
    </w:p>
    <w:p w:rsidR="00D62AF0" w:rsidRDefault="006B2038" w:rsidP="00D62AF0">
      <w:pPr>
        <w:spacing w:before="120" w:after="240"/>
      </w:pPr>
      <w:r>
        <w:lastRenderedPageBreak/>
        <w:tab/>
      </w:r>
      <w:r w:rsidR="008C7BBA">
        <w:object w:dxaOrig="7321" w:dyaOrig="8341">
          <v:shape id="_x0000_i1043" type="#_x0000_t75" style="width:366.1pt;height:417.05pt" o:ole="">
            <v:imagedata r:id="rId60" o:title=""/>
          </v:shape>
          <o:OLEObject Type="Embed" ProgID="Visio.Drawing.15" ShapeID="_x0000_i1043" DrawAspect="Content" ObjectID="_1572032532" r:id="rId61"/>
        </w:object>
      </w:r>
    </w:p>
    <w:p w:rsidR="002470F5" w:rsidRPr="00C77F8D" w:rsidRDefault="002470F5" w:rsidP="002470F5">
      <w:pPr>
        <w:spacing w:before="120" w:after="240"/>
        <w:jc w:val="center"/>
      </w:pPr>
      <w:r w:rsidRPr="009B01CE">
        <w:rPr>
          <w:rFonts w:ascii="黑体" w:eastAsia="黑体" w:hAnsi="黑体" w:hint="eastAsia"/>
        </w:rPr>
        <w:t>图2-</w:t>
      </w:r>
      <w:r>
        <w:rPr>
          <w:rFonts w:ascii="黑体" w:eastAsia="黑体" w:hAnsi="黑体"/>
        </w:rPr>
        <w:t>24</w:t>
      </w:r>
    </w:p>
    <w:p w:rsidR="00EE3FD7" w:rsidRDefault="00EE3FD7" w:rsidP="00D62AF0">
      <w:pPr>
        <w:spacing w:before="120" w:after="240"/>
      </w:pPr>
    </w:p>
    <w:p w:rsidR="00D56512" w:rsidRDefault="00A37DAE" w:rsidP="008947E2">
      <w:pPr>
        <w:pStyle w:val="1"/>
        <w:spacing w:before="240"/>
      </w:pPr>
      <w:bookmarkStart w:id="65" w:name="_Toc498128079"/>
      <w:r>
        <w:rPr>
          <w:rFonts w:hint="eastAsia"/>
        </w:rPr>
        <w:t>3</w:t>
      </w:r>
      <w:r w:rsidR="00F632C0">
        <w:rPr>
          <w:rFonts w:hint="eastAsia"/>
        </w:rPr>
        <w:t>详细设计</w:t>
      </w:r>
      <w:bookmarkEnd w:id="65"/>
    </w:p>
    <w:p w:rsidR="008947E2" w:rsidRPr="008947E2" w:rsidRDefault="00206F06" w:rsidP="008947E2">
      <w:pPr>
        <w:spacing w:before="120"/>
      </w:pPr>
      <w:r>
        <w:tab/>
      </w:r>
      <w:r>
        <w:rPr>
          <w:rFonts w:hint="eastAsia"/>
        </w:rPr>
        <w:t>在详细设计中重点讲述一些关键技术的实现方案，大多是前述总体实现方案的延伸，也包含了</w:t>
      </w:r>
      <w:r w:rsidR="003815D3">
        <w:rPr>
          <w:rFonts w:hint="eastAsia"/>
        </w:rPr>
        <w:t>开发环境，运行平台</w:t>
      </w:r>
      <w:r>
        <w:rPr>
          <w:rFonts w:hint="eastAsia"/>
        </w:rPr>
        <w:t>相关的内容。</w:t>
      </w:r>
    </w:p>
    <w:p w:rsidR="00784315" w:rsidRDefault="00784315" w:rsidP="00784315">
      <w:pPr>
        <w:pStyle w:val="2"/>
        <w:spacing w:before="240"/>
      </w:pPr>
      <w:bookmarkStart w:id="66" w:name="_Toc498128080"/>
      <w:r>
        <w:rPr>
          <w:rFonts w:hint="eastAsia"/>
        </w:rPr>
        <w:t>3.1</w:t>
      </w:r>
      <w:r w:rsidR="00BE5A2C">
        <w:rPr>
          <w:rFonts w:hint="eastAsia"/>
        </w:rPr>
        <w:t>项目构建与运行</w:t>
      </w:r>
      <w:bookmarkEnd w:id="66"/>
    </w:p>
    <w:p w:rsidR="00BE5A2C" w:rsidRPr="00BE5A2C" w:rsidRDefault="00061EA0" w:rsidP="00517D2D">
      <w:pPr>
        <w:pStyle w:val="3"/>
        <w:spacing w:before="240"/>
      </w:pPr>
      <w:bookmarkStart w:id="67" w:name="_Toc498128081"/>
      <w:r>
        <w:t xml:space="preserve">3.1.1 </w:t>
      </w:r>
      <w:r w:rsidR="0011315A" w:rsidRPr="0011315A">
        <w:rPr>
          <w:rFonts w:hint="eastAsia"/>
        </w:rPr>
        <w:t>Android 平台项目构建与运行</w:t>
      </w:r>
      <w:bookmarkEnd w:id="67"/>
    </w:p>
    <w:p w:rsidR="00C774C6" w:rsidRDefault="00C774C6" w:rsidP="00476107">
      <w:pPr>
        <w:spacing w:before="120" w:after="240"/>
        <w:ind w:firstLine="420"/>
      </w:pPr>
      <w:r>
        <w:rPr>
          <w:rFonts w:hint="eastAsia"/>
        </w:rPr>
        <w:t>由于系统限制，</w:t>
      </w:r>
      <w:r>
        <w:rPr>
          <w:rFonts w:hint="eastAsia"/>
        </w:rPr>
        <w:t xml:space="preserve">Android APP </w:t>
      </w:r>
      <w:r>
        <w:rPr>
          <w:rFonts w:hint="eastAsia"/>
        </w:rPr>
        <w:t>只能由</w:t>
      </w:r>
      <w:r>
        <w:rPr>
          <w:rFonts w:hint="eastAsia"/>
        </w:rPr>
        <w:t xml:space="preserve"> Java </w:t>
      </w:r>
      <w:r>
        <w:rPr>
          <w:rFonts w:hint="eastAsia"/>
        </w:rPr>
        <w:t>代码启动。所以</w:t>
      </w:r>
      <w:r>
        <w:rPr>
          <w:rFonts w:hint="eastAsia"/>
        </w:rPr>
        <w:t xml:space="preserve"> Android </w:t>
      </w:r>
      <w:r>
        <w:rPr>
          <w:rFonts w:hint="eastAsia"/>
        </w:rPr>
        <w:t>平台项目包含</w:t>
      </w:r>
      <w:r w:rsidR="00D64D96">
        <w:rPr>
          <w:rFonts w:hint="eastAsia"/>
        </w:rPr>
        <w:t>两个子项目：</w:t>
      </w:r>
    </w:p>
    <w:p w:rsidR="00C774C6" w:rsidRDefault="00C774C6" w:rsidP="00476107">
      <w:pPr>
        <w:spacing w:before="120" w:after="240"/>
        <w:ind w:leftChars="200" w:left="480"/>
      </w:pPr>
      <w:r>
        <w:rPr>
          <w:rFonts w:hint="eastAsia"/>
        </w:rPr>
        <w:lastRenderedPageBreak/>
        <w:t xml:space="preserve">1. Eclipse Java </w:t>
      </w:r>
      <w:r>
        <w:rPr>
          <w:rFonts w:hint="eastAsia"/>
        </w:rPr>
        <w:t>项目（</w:t>
      </w:r>
      <w:r>
        <w:rPr>
          <w:rFonts w:hint="eastAsia"/>
        </w:rPr>
        <w:t xml:space="preserve">Android SDK, Apache ant </w:t>
      </w:r>
      <w:r>
        <w:rPr>
          <w:rFonts w:hint="eastAsia"/>
        </w:rPr>
        <w:t>构建）</w:t>
      </w:r>
    </w:p>
    <w:p w:rsidR="00C774C6" w:rsidRDefault="00C774C6" w:rsidP="00476107">
      <w:pPr>
        <w:spacing w:before="120" w:after="240"/>
        <w:ind w:leftChars="200" w:left="480"/>
      </w:pPr>
      <w:r>
        <w:rPr>
          <w:rFonts w:hint="eastAsia"/>
        </w:rPr>
        <w:t xml:space="preserve">1. NDK C++ </w:t>
      </w:r>
      <w:r>
        <w:rPr>
          <w:rFonts w:hint="eastAsia"/>
        </w:rPr>
        <w:t>项目（</w:t>
      </w:r>
      <w:r>
        <w:rPr>
          <w:rFonts w:hint="eastAsia"/>
        </w:rPr>
        <w:t xml:space="preserve">Android NDK </w:t>
      </w:r>
      <w:r>
        <w:rPr>
          <w:rFonts w:hint="eastAsia"/>
        </w:rPr>
        <w:t>构建）</w:t>
      </w:r>
    </w:p>
    <w:p w:rsidR="00C774C6" w:rsidRDefault="00C774C6" w:rsidP="00476107">
      <w:pPr>
        <w:spacing w:before="120" w:after="240"/>
        <w:ind w:firstLine="420"/>
      </w:pPr>
      <w:r>
        <w:rPr>
          <w:rFonts w:hint="eastAsia"/>
        </w:rPr>
        <w:t xml:space="preserve">Eclipse Java </w:t>
      </w:r>
      <w:r>
        <w:rPr>
          <w:rFonts w:hint="eastAsia"/>
        </w:rPr>
        <w:t>子项目仅仅作为一个游戏启动器，</w:t>
      </w:r>
      <w:r>
        <w:rPr>
          <w:rFonts w:hint="eastAsia"/>
        </w:rPr>
        <w:t xml:space="preserve">Java </w:t>
      </w:r>
      <w:r>
        <w:rPr>
          <w:rFonts w:hint="eastAsia"/>
        </w:rPr>
        <w:t>代码启动整个游戏，加载</w:t>
      </w:r>
      <w:r>
        <w:rPr>
          <w:rFonts w:hint="eastAsia"/>
        </w:rPr>
        <w:t xml:space="preserve"> C++ </w:t>
      </w:r>
      <w:r>
        <w:rPr>
          <w:rFonts w:hint="eastAsia"/>
        </w:rPr>
        <w:t>编译成的共享目标文件。而后</w:t>
      </w:r>
      <w:r>
        <w:rPr>
          <w:rFonts w:hint="eastAsia"/>
        </w:rPr>
        <w:t xml:space="preserve"> Java </w:t>
      </w:r>
      <w:r>
        <w:rPr>
          <w:rFonts w:hint="eastAsia"/>
        </w:rPr>
        <w:t>代码使用</w:t>
      </w:r>
      <w:r>
        <w:rPr>
          <w:rFonts w:hint="eastAsia"/>
        </w:rPr>
        <w:t xml:space="preserve"> JNI </w:t>
      </w:r>
      <w:r>
        <w:rPr>
          <w:rFonts w:hint="eastAsia"/>
        </w:rPr>
        <w:t>调用共享目标文件内的</w:t>
      </w:r>
      <w:r>
        <w:rPr>
          <w:rFonts w:hint="eastAsia"/>
        </w:rPr>
        <w:t xml:space="preserve"> C++ </w:t>
      </w:r>
      <w:r>
        <w:rPr>
          <w:rFonts w:hint="eastAsia"/>
        </w:rPr>
        <w:t>代码，启动由</w:t>
      </w:r>
      <w:r>
        <w:rPr>
          <w:rFonts w:hint="eastAsia"/>
        </w:rPr>
        <w:t xml:space="preserve"> C++ </w:t>
      </w:r>
      <w:r>
        <w:rPr>
          <w:rFonts w:hint="eastAsia"/>
        </w:rPr>
        <w:t>编写的游戏引擎和游戏开发人员编写的游戏。具体的启动过程，</w:t>
      </w:r>
      <w:r>
        <w:rPr>
          <w:rFonts w:hint="eastAsia"/>
        </w:rPr>
        <w:t xml:space="preserve">cocos2d-x </w:t>
      </w:r>
      <w:r>
        <w:rPr>
          <w:rFonts w:hint="eastAsia"/>
        </w:rPr>
        <w:t>引擎已经做好了。所以我们无需关心这个子项目，只需要配置好</w:t>
      </w:r>
      <w:r>
        <w:rPr>
          <w:rFonts w:hint="eastAsia"/>
        </w:rPr>
        <w:t xml:space="preserve"> Android SDK</w:t>
      </w:r>
      <w:r>
        <w:rPr>
          <w:rFonts w:hint="eastAsia"/>
        </w:rPr>
        <w:t>，</w:t>
      </w:r>
      <w:r>
        <w:rPr>
          <w:rFonts w:hint="eastAsia"/>
        </w:rPr>
        <w:t xml:space="preserve">AVD </w:t>
      </w:r>
      <w:r>
        <w:rPr>
          <w:rFonts w:hint="eastAsia"/>
        </w:rPr>
        <w:t>等开发环境即可。</w:t>
      </w:r>
    </w:p>
    <w:p w:rsidR="00C774C6" w:rsidRDefault="00C774C6" w:rsidP="00476107">
      <w:pPr>
        <w:spacing w:before="120" w:after="240"/>
        <w:ind w:firstLine="420"/>
      </w:pPr>
      <w:r>
        <w:rPr>
          <w:rFonts w:hint="eastAsia"/>
        </w:rPr>
        <w:t xml:space="preserve">NDK C++ </w:t>
      </w:r>
      <w:r>
        <w:rPr>
          <w:rFonts w:hint="eastAsia"/>
        </w:rPr>
        <w:t>项目由</w:t>
      </w:r>
      <w:r>
        <w:rPr>
          <w:rFonts w:hint="eastAsia"/>
        </w:rPr>
        <w:t xml:space="preserve"> Android NDK </w:t>
      </w:r>
      <w:r>
        <w:rPr>
          <w:rFonts w:hint="eastAsia"/>
        </w:rPr>
        <w:t>构建。引擎本身的构建过程控制，</w:t>
      </w:r>
      <w:r>
        <w:rPr>
          <w:rFonts w:hint="eastAsia"/>
        </w:rPr>
        <w:t xml:space="preserve">cocos2d-x </w:t>
      </w:r>
      <w:r>
        <w:rPr>
          <w:rFonts w:hint="eastAsia"/>
        </w:rPr>
        <w:t>团队已经做好了；我们自己编写的游戏代码构建过程需要需要自己控制。在实际实践中，我们修改</w:t>
      </w:r>
      <w:r>
        <w:rPr>
          <w:rFonts w:hint="eastAsia"/>
        </w:rPr>
        <w:t xml:space="preserve"> `/proj.android/jni/Android.mk, /proj.android/jni/Application.mk` </w:t>
      </w:r>
      <w:r>
        <w:rPr>
          <w:rFonts w:hint="eastAsia"/>
        </w:rPr>
        <w:t>以控制头文件搜索路径，处理子模块链接依赖。</w:t>
      </w:r>
    </w:p>
    <w:p w:rsidR="00282100" w:rsidRDefault="00C774C6" w:rsidP="00476107">
      <w:pPr>
        <w:spacing w:before="120" w:after="240"/>
        <w:ind w:firstLine="420"/>
      </w:pPr>
      <w:r>
        <w:rPr>
          <w:rFonts w:hint="eastAsia"/>
        </w:rPr>
        <w:t xml:space="preserve">NDK C++ </w:t>
      </w:r>
      <w:r>
        <w:rPr>
          <w:rFonts w:hint="eastAsia"/>
        </w:rPr>
        <w:t>项目构建时，</w:t>
      </w:r>
      <w:r>
        <w:rPr>
          <w:rFonts w:hint="eastAsia"/>
        </w:rPr>
        <w:t xml:space="preserve">Android NDK </w:t>
      </w:r>
      <w:r>
        <w:rPr>
          <w:rFonts w:hint="eastAsia"/>
        </w:rPr>
        <w:t>使用内置交叉编译器将游戏引擎代码和我们自己编写的游戏代码编译成目标平台的</w:t>
      </w:r>
      <w:r>
        <w:rPr>
          <w:rFonts w:hint="eastAsia"/>
        </w:rPr>
        <w:t xml:space="preserve"> ELF </w:t>
      </w:r>
      <w:r>
        <w:rPr>
          <w:rFonts w:hint="eastAsia"/>
        </w:rPr>
        <w:t>共享目标文件。</w:t>
      </w:r>
      <w:r>
        <w:rPr>
          <w:rFonts w:hint="eastAsia"/>
        </w:rPr>
        <w:t xml:space="preserve">Apache ant </w:t>
      </w:r>
      <w:r>
        <w:rPr>
          <w:rFonts w:hint="eastAsia"/>
        </w:rPr>
        <w:t>在进行最后的</w:t>
      </w:r>
      <w:r>
        <w:rPr>
          <w:rFonts w:hint="eastAsia"/>
        </w:rPr>
        <w:t xml:space="preserve"> APK </w:t>
      </w:r>
      <w:r>
        <w:rPr>
          <w:rFonts w:hint="eastAsia"/>
        </w:rPr>
        <w:t>打包时会将</w:t>
      </w:r>
      <w:r>
        <w:rPr>
          <w:rFonts w:hint="eastAsia"/>
        </w:rPr>
        <w:t xml:space="preserve"> ELF </w:t>
      </w:r>
      <w:r>
        <w:rPr>
          <w:rFonts w:hint="eastAsia"/>
        </w:rPr>
        <w:t>共享目标文件一起打包入</w:t>
      </w:r>
      <w:r>
        <w:rPr>
          <w:rFonts w:hint="eastAsia"/>
        </w:rPr>
        <w:t xml:space="preserve"> APK</w:t>
      </w:r>
      <w:r>
        <w:rPr>
          <w:rFonts w:hint="eastAsia"/>
        </w:rPr>
        <w:t>，这样</w:t>
      </w:r>
      <w:r>
        <w:rPr>
          <w:rFonts w:hint="eastAsia"/>
        </w:rPr>
        <w:t xml:space="preserve"> APK </w:t>
      </w:r>
      <w:r>
        <w:rPr>
          <w:rFonts w:hint="eastAsia"/>
        </w:rPr>
        <w:t>在安装时可以安装到</w:t>
      </w:r>
      <w:r>
        <w:rPr>
          <w:rFonts w:hint="eastAsia"/>
        </w:rPr>
        <w:t xml:space="preserve"> Android </w:t>
      </w:r>
      <w:r>
        <w:rPr>
          <w:rFonts w:hint="eastAsia"/>
        </w:rPr>
        <w:t>平台上，</w:t>
      </w:r>
      <w:r>
        <w:rPr>
          <w:rFonts w:hint="eastAsia"/>
        </w:rPr>
        <w:t xml:space="preserve">APP </w:t>
      </w:r>
      <w:r>
        <w:rPr>
          <w:rFonts w:hint="eastAsia"/>
        </w:rPr>
        <w:t>运行时即可以加载这个</w:t>
      </w:r>
      <w:r>
        <w:rPr>
          <w:rFonts w:hint="eastAsia"/>
        </w:rPr>
        <w:t xml:space="preserve"> ELF </w:t>
      </w:r>
      <w:r>
        <w:rPr>
          <w:rFonts w:hint="eastAsia"/>
        </w:rPr>
        <w:t>共享目标文件，执行</w:t>
      </w:r>
      <w:r>
        <w:rPr>
          <w:rFonts w:hint="eastAsia"/>
        </w:rPr>
        <w:t xml:space="preserve"> C++ </w:t>
      </w:r>
      <w:r>
        <w:rPr>
          <w:rFonts w:hint="eastAsia"/>
        </w:rPr>
        <w:t>相关代码，启动游戏。</w:t>
      </w:r>
    </w:p>
    <w:p w:rsidR="007D66C3" w:rsidRDefault="00061EA0" w:rsidP="00517D2D">
      <w:pPr>
        <w:pStyle w:val="3"/>
        <w:spacing w:before="240"/>
      </w:pPr>
      <w:bookmarkStart w:id="68" w:name="_Toc498128082"/>
      <w:r>
        <w:t xml:space="preserve">3.1.2 </w:t>
      </w:r>
      <w:r w:rsidR="0011315A" w:rsidRPr="0011315A">
        <w:rPr>
          <w:rFonts w:hint="eastAsia"/>
        </w:rPr>
        <w:t>Linux 平台项目构建与运行</w:t>
      </w:r>
      <w:bookmarkEnd w:id="68"/>
    </w:p>
    <w:p w:rsidR="0000385A" w:rsidRDefault="0000385A" w:rsidP="00216F67">
      <w:pPr>
        <w:spacing w:before="120" w:after="240"/>
        <w:ind w:firstLine="420"/>
      </w:pPr>
      <w:r>
        <w:rPr>
          <w:rFonts w:hint="eastAsia"/>
        </w:rPr>
        <w:t xml:space="preserve">Linux </w:t>
      </w:r>
      <w:r>
        <w:rPr>
          <w:rFonts w:hint="eastAsia"/>
        </w:rPr>
        <w:t>平台下我们使用</w:t>
      </w:r>
      <w:r>
        <w:rPr>
          <w:rFonts w:hint="eastAsia"/>
        </w:rPr>
        <w:t xml:space="preserve"> CMake </w:t>
      </w:r>
      <w:r>
        <w:rPr>
          <w:rFonts w:hint="eastAsia"/>
        </w:rPr>
        <w:t>来控制项目构建过程。</w:t>
      </w:r>
      <w:r>
        <w:rPr>
          <w:rFonts w:hint="eastAsia"/>
        </w:rPr>
        <w:t xml:space="preserve">CMake </w:t>
      </w:r>
      <w:r>
        <w:rPr>
          <w:rFonts w:hint="eastAsia"/>
        </w:rPr>
        <w:t>专为</w:t>
      </w:r>
      <w:r>
        <w:rPr>
          <w:rFonts w:hint="eastAsia"/>
        </w:rPr>
        <w:t xml:space="preserve"> C/C++ </w:t>
      </w:r>
      <w:r>
        <w:rPr>
          <w:rFonts w:hint="eastAsia"/>
        </w:rPr>
        <w:t>项目设计，取代以往的</w:t>
      </w:r>
      <w:r>
        <w:rPr>
          <w:rFonts w:hint="eastAsia"/>
        </w:rPr>
        <w:t xml:space="preserve"> Makefile </w:t>
      </w:r>
      <w:r>
        <w:rPr>
          <w:rFonts w:hint="eastAsia"/>
        </w:rPr>
        <w:t>或</w:t>
      </w:r>
      <w:r>
        <w:rPr>
          <w:rFonts w:hint="eastAsia"/>
        </w:rPr>
        <w:t xml:space="preserve"> Autotools </w:t>
      </w:r>
      <w:r>
        <w:rPr>
          <w:rFonts w:hint="eastAsia"/>
        </w:rPr>
        <w:t>项目。</w:t>
      </w:r>
      <w:r>
        <w:rPr>
          <w:rFonts w:hint="eastAsia"/>
        </w:rPr>
        <w:t xml:space="preserve">CMake </w:t>
      </w:r>
      <w:r>
        <w:rPr>
          <w:rFonts w:hint="eastAsia"/>
        </w:rPr>
        <w:t>也可以在</w:t>
      </w:r>
      <w:r>
        <w:rPr>
          <w:rFonts w:hint="eastAsia"/>
        </w:rPr>
        <w:t xml:space="preserve"> Windows </w:t>
      </w:r>
      <w:r>
        <w:rPr>
          <w:rFonts w:hint="eastAsia"/>
        </w:rPr>
        <w:t>和</w:t>
      </w:r>
      <w:r>
        <w:rPr>
          <w:rFonts w:hint="eastAsia"/>
        </w:rPr>
        <w:t xml:space="preserve"> Mac </w:t>
      </w:r>
      <w:r>
        <w:rPr>
          <w:rFonts w:hint="eastAsia"/>
        </w:rPr>
        <w:t>平台运行，但在我们的项目中仅来控制</w:t>
      </w:r>
      <w:r>
        <w:rPr>
          <w:rFonts w:hint="eastAsia"/>
        </w:rPr>
        <w:t xml:space="preserve"> Linux </w:t>
      </w:r>
      <w:r>
        <w:rPr>
          <w:rFonts w:hint="eastAsia"/>
        </w:rPr>
        <w:t>平台下的项目构建过程</w:t>
      </w:r>
      <w:r>
        <w:rPr>
          <w:rFonts w:hint="eastAsia"/>
        </w:rPr>
        <w:t xml:space="preserve"> </w:t>
      </w:r>
      <w:r>
        <w:rPr>
          <w:rFonts w:hint="eastAsia"/>
        </w:rPr>
        <w:t>。</w:t>
      </w:r>
    </w:p>
    <w:p w:rsidR="0000385A" w:rsidRDefault="0000385A" w:rsidP="00216F67">
      <w:pPr>
        <w:spacing w:before="120" w:after="240"/>
        <w:ind w:firstLine="420"/>
      </w:pPr>
      <w:r>
        <w:rPr>
          <w:rFonts w:hint="eastAsia"/>
        </w:rPr>
        <w:t xml:space="preserve">CMake </w:t>
      </w:r>
      <w:r>
        <w:rPr>
          <w:rFonts w:hint="eastAsia"/>
        </w:rPr>
        <w:t>是一个依赖分析器。我们将源代码加入</w:t>
      </w:r>
      <w:r>
        <w:rPr>
          <w:rFonts w:hint="eastAsia"/>
        </w:rPr>
        <w:t xml:space="preserve"> CMake </w:t>
      </w:r>
      <w:r>
        <w:rPr>
          <w:rFonts w:hint="eastAsia"/>
        </w:rPr>
        <w:t>控制，说明要使用的头文件搜索路径和模块依赖之后，</w:t>
      </w:r>
      <w:r>
        <w:rPr>
          <w:rFonts w:hint="eastAsia"/>
        </w:rPr>
        <w:t xml:space="preserve">CMake </w:t>
      </w:r>
      <w:r>
        <w:rPr>
          <w:rFonts w:hint="eastAsia"/>
        </w:rPr>
        <w:t>分析</w:t>
      </w:r>
      <w:r>
        <w:rPr>
          <w:rFonts w:hint="eastAsia"/>
        </w:rPr>
        <w:t>/</w:t>
      </w:r>
      <w:r>
        <w:rPr>
          <w:rFonts w:hint="eastAsia"/>
        </w:rPr>
        <w:t>整合不同目录下各源文件的依赖项，组成树型依赖关系，生成</w:t>
      </w:r>
      <w:r>
        <w:rPr>
          <w:rFonts w:hint="eastAsia"/>
        </w:rPr>
        <w:t xml:space="preserve"> Makefile</w:t>
      </w:r>
      <w:r>
        <w:rPr>
          <w:rFonts w:hint="eastAsia"/>
        </w:rPr>
        <w:t>，再调用</w:t>
      </w:r>
      <w:r>
        <w:rPr>
          <w:rFonts w:hint="eastAsia"/>
        </w:rPr>
        <w:t xml:space="preserve"> make </w:t>
      </w:r>
      <w:r>
        <w:rPr>
          <w:rFonts w:hint="eastAsia"/>
        </w:rPr>
        <w:t>命令开始项目构建过程。使用</w:t>
      </w:r>
      <w:r>
        <w:rPr>
          <w:rFonts w:hint="eastAsia"/>
        </w:rPr>
        <w:t xml:space="preserve"> Makefile </w:t>
      </w:r>
      <w:r>
        <w:rPr>
          <w:rFonts w:hint="eastAsia"/>
        </w:rPr>
        <w:t>可以实现增量编译，这样当更改某文件时，其他所有不依赖它的源文件不需要重新编译，直接使用上次的编译结果，大大提高了编译速度。</w:t>
      </w:r>
    </w:p>
    <w:p w:rsidR="0000385A" w:rsidRDefault="0000385A" w:rsidP="00216F67">
      <w:pPr>
        <w:spacing w:before="120" w:after="240"/>
        <w:ind w:firstLine="420"/>
      </w:pPr>
      <w:r>
        <w:rPr>
          <w:rFonts w:hint="eastAsia"/>
        </w:rPr>
        <w:t xml:space="preserve">CMake </w:t>
      </w:r>
      <w:r>
        <w:rPr>
          <w:rFonts w:hint="eastAsia"/>
        </w:rPr>
        <w:t>同时是一个具备变量作用域，条件控制语句，函数，宏等编译语言设施的可编程系统。我们的游戏项目中也使用了这点来配置不同生成（</w:t>
      </w:r>
      <w:r>
        <w:rPr>
          <w:rFonts w:hint="eastAsia"/>
        </w:rPr>
        <w:t>DEBUG/RELEASE</w:t>
      </w:r>
      <w:r>
        <w:rPr>
          <w:rFonts w:hint="eastAsia"/>
        </w:rPr>
        <w:t>）下不同的构建行为。</w:t>
      </w:r>
    </w:p>
    <w:p w:rsidR="003755DA" w:rsidRDefault="0000385A" w:rsidP="00216F67">
      <w:pPr>
        <w:spacing w:before="120" w:after="240"/>
        <w:ind w:firstLine="420"/>
      </w:pPr>
      <w:r>
        <w:rPr>
          <w:rFonts w:hint="eastAsia"/>
        </w:rPr>
        <w:lastRenderedPageBreak/>
        <w:t>虽然</w:t>
      </w:r>
      <w:r>
        <w:rPr>
          <w:rFonts w:hint="eastAsia"/>
        </w:rPr>
        <w:t xml:space="preserve"> GNU/Linux </w:t>
      </w:r>
      <w:r>
        <w:rPr>
          <w:rFonts w:hint="eastAsia"/>
        </w:rPr>
        <w:t>平台推荐使用动态链接库。但我们的</w:t>
      </w:r>
      <w:r>
        <w:rPr>
          <w:rFonts w:hint="eastAsia"/>
        </w:rPr>
        <w:t xml:space="preserve"> Linux </w:t>
      </w:r>
      <w:r>
        <w:rPr>
          <w:rFonts w:hint="eastAsia"/>
        </w:rPr>
        <w:t>项目构建过程最终生成单个</w:t>
      </w:r>
      <w:r>
        <w:rPr>
          <w:rFonts w:hint="eastAsia"/>
        </w:rPr>
        <w:t xml:space="preserve"> ELF </w:t>
      </w:r>
      <w:r>
        <w:rPr>
          <w:rFonts w:hint="eastAsia"/>
        </w:rPr>
        <w:t>可执行文件，所有的外部库依赖都直接链接入</w:t>
      </w:r>
      <w:r>
        <w:rPr>
          <w:rFonts w:hint="eastAsia"/>
        </w:rPr>
        <w:t xml:space="preserve"> ELF </w:t>
      </w:r>
      <w:r>
        <w:rPr>
          <w:rFonts w:hint="eastAsia"/>
        </w:rPr>
        <w:t>可执行文件中，以避免在运行过程中由于依赖库版本问题而引起未知错误。</w:t>
      </w:r>
    </w:p>
    <w:p w:rsidR="00517D2D" w:rsidRDefault="00061EA0" w:rsidP="00517D2D">
      <w:pPr>
        <w:pStyle w:val="3"/>
        <w:spacing w:before="240"/>
      </w:pPr>
      <w:bookmarkStart w:id="69" w:name="_Toc498128083"/>
      <w:r>
        <w:t xml:space="preserve">3.1.3 </w:t>
      </w:r>
      <w:r w:rsidR="0011315A" w:rsidRPr="0011315A">
        <w:rPr>
          <w:rFonts w:hint="eastAsia"/>
        </w:rPr>
        <w:t>Windows 平台项目构建与运行</w:t>
      </w:r>
      <w:bookmarkEnd w:id="69"/>
    </w:p>
    <w:p w:rsidR="00C74C1B" w:rsidRDefault="002100E4" w:rsidP="00C74C1B">
      <w:pPr>
        <w:spacing w:before="120" w:after="240"/>
        <w:ind w:firstLine="420"/>
      </w:pPr>
      <w:r>
        <w:rPr>
          <w:rFonts w:hint="eastAsia"/>
        </w:rPr>
        <w:t xml:space="preserve">Windows </w:t>
      </w:r>
      <w:r>
        <w:rPr>
          <w:rFonts w:hint="eastAsia"/>
        </w:rPr>
        <w:t>下使用</w:t>
      </w:r>
      <w:r>
        <w:rPr>
          <w:rFonts w:hint="eastAsia"/>
        </w:rPr>
        <w:t xml:space="preserve"> Visual Studio </w:t>
      </w:r>
      <w:r>
        <w:rPr>
          <w:rFonts w:hint="eastAsia"/>
        </w:rPr>
        <w:t>来构建项目。</w:t>
      </w:r>
      <w:r>
        <w:rPr>
          <w:rFonts w:hint="eastAsia"/>
        </w:rPr>
        <w:t xml:space="preserve">VS </w:t>
      </w:r>
      <w:r>
        <w:rPr>
          <w:rFonts w:hint="eastAsia"/>
        </w:rPr>
        <w:t>中以</w:t>
      </w:r>
      <w:r>
        <w:rPr>
          <w:rFonts w:hint="eastAsia"/>
        </w:rPr>
        <w:t xml:space="preserve"> solutionn </w:t>
      </w:r>
      <w:r>
        <w:rPr>
          <w:rFonts w:hint="eastAsia"/>
        </w:rPr>
        <w:t>和</w:t>
      </w:r>
      <w:r>
        <w:rPr>
          <w:rFonts w:hint="eastAsia"/>
        </w:rPr>
        <w:t xml:space="preserve"> proj </w:t>
      </w:r>
      <w:r>
        <w:rPr>
          <w:rFonts w:hint="eastAsia"/>
        </w:rPr>
        <w:t>组成两级构建系统，以我们的游戏项目为例：</w:t>
      </w:r>
    </w:p>
    <w:p w:rsidR="002100E4" w:rsidRDefault="002100E4" w:rsidP="008D0CFB">
      <w:pPr>
        <w:spacing w:beforeLines="0" w:before="0"/>
        <w:ind w:leftChars="200" w:left="480"/>
      </w:pPr>
      <w:r>
        <w:t>solution: touhou-game.sln</w:t>
      </w:r>
    </w:p>
    <w:p w:rsidR="002100E4" w:rsidRDefault="002100E4" w:rsidP="008D0CFB">
      <w:pPr>
        <w:spacing w:beforeLines="0" w:before="0"/>
        <w:ind w:leftChars="200" w:left="480"/>
      </w:pPr>
      <w:r>
        <w:t>|-- touhou-game.vcxproj</w:t>
      </w:r>
    </w:p>
    <w:p w:rsidR="002100E4" w:rsidRDefault="002100E4" w:rsidP="008D0CFB">
      <w:pPr>
        <w:spacing w:beforeLines="0" w:before="0"/>
        <w:ind w:leftChars="200" w:left="480"/>
      </w:pPr>
      <w:r>
        <w:t>|-- libcocos2d.vcxproj</w:t>
      </w:r>
    </w:p>
    <w:p w:rsidR="002100E4" w:rsidRDefault="002100E4" w:rsidP="008D0CFB">
      <w:pPr>
        <w:spacing w:beforeLines="0" w:before="0"/>
        <w:ind w:leftChars="200" w:left="480"/>
      </w:pPr>
      <w:r>
        <w:t>|-- libbox2d.vcxproj</w:t>
      </w:r>
    </w:p>
    <w:p w:rsidR="002100E4" w:rsidRDefault="002100E4" w:rsidP="008D0CFB">
      <w:pPr>
        <w:spacing w:beforeLines="0" w:before="0"/>
        <w:ind w:leftChars="200" w:left="480"/>
      </w:pPr>
      <w:r>
        <w:t>|-- ...</w:t>
      </w:r>
    </w:p>
    <w:p w:rsidR="002100E4" w:rsidRDefault="002100E4" w:rsidP="008D0CFB">
      <w:pPr>
        <w:spacing w:beforeLines="0" w:before="0"/>
        <w:ind w:leftChars="200" w:left="480"/>
      </w:pPr>
      <w:r>
        <w:t>`-- librecast.vcxproj</w:t>
      </w:r>
    </w:p>
    <w:p w:rsidR="002100E4" w:rsidRDefault="002100E4" w:rsidP="00B90794">
      <w:pPr>
        <w:spacing w:before="120" w:after="240"/>
        <w:ind w:firstLine="420"/>
      </w:pPr>
      <w:r>
        <w:rPr>
          <w:rFonts w:hint="eastAsia"/>
        </w:rPr>
        <w:t>整个游戏项目是一个</w:t>
      </w:r>
      <w:r>
        <w:rPr>
          <w:rFonts w:hint="eastAsia"/>
        </w:rPr>
        <w:t xml:space="preserve"> solution</w:t>
      </w:r>
      <w:r>
        <w:rPr>
          <w:rFonts w:hint="eastAsia"/>
        </w:rPr>
        <w:t>，整个</w:t>
      </w:r>
      <w:r>
        <w:rPr>
          <w:rFonts w:hint="eastAsia"/>
        </w:rPr>
        <w:t xml:space="preserve"> solution </w:t>
      </w:r>
      <w:r>
        <w:rPr>
          <w:rFonts w:hint="eastAsia"/>
        </w:rPr>
        <w:t>包含</w:t>
      </w:r>
      <w:r>
        <w:rPr>
          <w:rFonts w:hint="eastAsia"/>
        </w:rPr>
        <w:t xml:space="preserve"> cocos2d-x </w:t>
      </w:r>
      <w:r>
        <w:rPr>
          <w:rFonts w:hint="eastAsia"/>
        </w:rPr>
        <w:t>引擎项目和我们自己的游戏子项目，两个子项目各使用自己的构建方案（构建参数不同）。</w:t>
      </w:r>
      <w:r>
        <w:rPr>
          <w:rFonts w:hint="eastAsia"/>
        </w:rPr>
        <w:t xml:space="preserve">cocos2d-x </w:t>
      </w:r>
      <w:r>
        <w:rPr>
          <w:rFonts w:hint="eastAsia"/>
        </w:rPr>
        <w:t>引擎使用自带的</w:t>
      </w:r>
      <w:r>
        <w:rPr>
          <w:rFonts w:hint="eastAsia"/>
        </w:rPr>
        <w:t xml:space="preserve"> libbox2d.vcxproj </w:t>
      </w:r>
      <w:r>
        <w:rPr>
          <w:rFonts w:hint="eastAsia"/>
        </w:rPr>
        <w:t>等来控制自己的构建过程；我们自己游戏使用</w:t>
      </w:r>
      <w:r>
        <w:rPr>
          <w:rFonts w:hint="eastAsia"/>
        </w:rPr>
        <w:t xml:space="preserve"> touhou-game.vcxproj </w:t>
      </w:r>
      <w:r>
        <w:rPr>
          <w:rFonts w:hint="eastAsia"/>
        </w:rPr>
        <w:t>来控制自己的构建过程。</w:t>
      </w:r>
    </w:p>
    <w:p w:rsidR="00D56512" w:rsidRDefault="002100E4" w:rsidP="00980D61">
      <w:pPr>
        <w:spacing w:before="120" w:after="240"/>
        <w:ind w:firstLine="420"/>
      </w:pPr>
      <w:r>
        <w:rPr>
          <w:rFonts w:hint="eastAsia"/>
        </w:rPr>
        <w:t>然而</w:t>
      </w:r>
      <w:r>
        <w:rPr>
          <w:rFonts w:hint="eastAsia"/>
        </w:rPr>
        <w:t xml:space="preserve"> vcxproj </w:t>
      </w:r>
      <w:r>
        <w:rPr>
          <w:rFonts w:hint="eastAsia"/>
        </w:rPr>
        <w:t>却与</w:t>
      </w:r>
      <w:r>
        <w:rPr>
          <w:rFonts w:hint="eastAsia"/>
        </w:rPr>
        <w:t xml:space="preserve"> VS </w:t>
      </w:r>
      <w:r>
        <w:rPr>
          <w:rFonts w:hint="eastAsia"/>
        </w:rPr>
        <w:t>版本依赖，不同</w:t>
      </w:r>
      <w:r>
        <w:rPr>
          <w:rFonts w:hint="eastAsia"/>
        </w:rPr>
        <w:t xml:space="preserve"> VS </w:t>
      </w:r>
      <w:r>
        <w:rPr>
          <w:rFonts w:hint="eastAsia"/>
        </w:rPr>
        <w:t>版本对</w:t>
      </w:r>
      <w:r>
        <w:rPr>
          <w:rFonts w:hint="eastAsia"/>
        </w:rPr>
        <w:t xml:space="preserve"> vcxproj </w:t>
      </w:r>
      <w:r>
        <w:rPr>
          <w:rFonts w:hint="eastAsia"/>
        </w:rPr>
        <w:t>的处理方式不同，不利于团队协作。具体的解决方案见《</w:t>
      </w:r>
      <w:r>
        <w:rPr>
          <w:rFonts w:hint="eastAsia"/>
        </w:rPr>
        <w:t xml:space="preserve">Git </w:t>
      </w:r>
      <w:r>
        <w:rPr>
          <w:rFonts w:hint="eastAsia"/>
        </w:rPr>
        <w:t>协作指南》。</w:t>
      </w:r>
    </w:p>
    <w:p w:rsidR="00282100" w:rsidRDefault="00282100" w:rsidP="00282100">
      <w:pPr>
        <w:pStyle w:val="2"/>
        <w:spacing w:before="240"/>
      </w:pPr>
      <w:bookmarkStart w:id="70" w:name="_Toc498128084"/>
      <w:r>
        <w:rPr>
          <w:rFonts w:hint="eastAsia"/>
        </w:rPr>
        <w:t>3.</w:t>
      </w:r>
      <w:r w:rsidR="00DA36CE">
        <w:t>2</w:t>
      </w:r>
      <w:r>
        <w:rPr>
          <w:rFonts w:hint="eastAsia"/>
        </w:rPr>
        <w:t>工具类实现</w:t>
      </w:r>
      <w:bookmarkEnd w:id="70"/>
    </w:p>
    <w:p w:rsidR="00282100" w:rsidRDefault="00DA36CE" w:rsidP="004F0D97">
      <w:pPr>
        <w:pStyle w:val="3"/>
        <w:spacing w:before="240"/>
      </w:pPr>
      <w:bookmarkStart w:id="71" w:name="_Toc498128085"/>
      <w:r>
        <w:t xml:space="preserve">3.2.1 </w:t>
      </w:r>
      <w:r w:rsidR="004F0D97">
        <w:t>AudioController</w:t>
      </w:r>
      <w:bookmarkEnd w:id="71"/>
    </w:p>
    <w:p w:rsidR="00B001F2" w:rsidRDefault="006F4D2C" w:rsidP="006F4D2C">
      <w:pPr>
        <w:spacing w:before="120" w:after="240"/>
        <w:ind w:firstLine="420"/>
      </w:pPr>
      <w:r>
        <w:rPr>
          <w:rFonts w:hint="eastAsia"/>
        </w:rPr>
        <w:t>音频控制器采用单例设计模式</w:t>
      </w:r>
      <w:r w:rsidR="006B6E27">
        <w:rPr>
          <w:rFonts w:hint="eastAsia"/>
        </w:rPr>
        <w:t>，</w:t>
      </w:r>
      <w:r w:rsidR="00B001F2">
        <w:rPr>
          <w:rFonts w:hint="eastAsia"/>
        </w:rPr>
        <w:t>使用时需要先获取单例对象。</w:t>
      </w:r>
    </w:p>
    <w:p w:rsidR="001709F2" w:rsidRDefault="00176A6B" w:rsidP="006F4D2C">
      <w:pPr>
        <w:spacing w:before="120" w:after="240"/>
        <w:ind w:firstLine="420"/>
      </w:pPr>
      <w:r>
        <w:rPr>
          <w:rFonts w:hint="eastAsia"/>
        </w:rPr>
        <w:t>如果有音频相关需要，则只需要引入</w:t>
      </w:r>
      <w:r w:rsidR="00A53C97">
        <w:rPr>
          <w:rFonts w:hint="eastAsia"/>
        </w:rPr>
        <w:t>音频控制器的头文件，而不需要再引入的头文件</w:t>
      </w:r>
      <w:r w:rsidR="00A53C97">
        <w:t>SimpleAudioEngine.h</w:t>
      </w:r>
      <w:r w:rsidR="00A53C97">
        <w:rPr>
          <w:rFonts w:hint="eastAsia"/>
        </w:rPr>
        <w:t>以及命名空间</w:t>
      </w:r>
      <w:r w:rsidR="00A53C97" w:rsidRPr="00A53C97">
        <w:t>CocosDenshion</w:t>
      </w:r>
      <w:r w:rsidR="00A53C97">
        <w:t>。</w:t>
      </w:r>
    </w:p>
    <w:p w:rsidR="00994BDE" w:rsidRPr="001709F2" w:rsidRDefault="00994BDE" w:rsidP="006F4D2C">
      <w:pPr>
        <w:spacing w:before="120" w:after="240"/>
        <w:ind w:firstLine="420"/>
      </w:pPr>
      <w:r>
        <w:rPr>
          <w:rFonts w:hint="eastAsia"/>
        </w:rPr>
        <w:t>音频控制器支持的操作如图</w:t>
      </w:r>
      <w:r>
        <w:rPr>
          <w:rFonts w:hint="eastAsia"/>
        </w:rPr>
        <w:t>3-1</w:t>
      </w:r>
      <w:r>
        <w:rPr>
          <w:rFonts w:hint="eastAsia"/>
        </w:rPr>
        <w:t>所示。</w:t>
      </w:r>
    </w:p>
    <w:p w:rsidR="004F0D97" w:rsidRDefault="004F0D97" w:rsidP="0003488D">
      <w:pPr>
        <w:spacing w:before="120" w:after="240"/>
        <w:jc w:val="center"/>
        <w:rPr>
          <w:rFonts w:ascii="黑体" w:eastAsia="黑体" w:hAnsi="黑体" w:cs="微软雅黑"/>
          <w:b/>
        </w:rPr>
      </w:pPr>
      <w:r>
        <w:rPr>
          <w:rFonts w:ascii="黑体" w:eastAsia="黑体" w:hAnsi="黑体" w:cs="微软雅黑"/>
          <w:b/>
        </w:rPr>
        <w:object w:dxaOrig="4770" w:dyaOrig="4141">
          <v:shape id="_x0000_i1044" type="#_x0000_t75" style="width:238.4pt;height:207.15pt" o:ole="">
            <v:imagedata r:id="rId62" o:title=""/>
          </v:shape>
          <o:OLEObject Type="Embed" ProgID="Visio.Drawing.15" ShapeID="_x0000_i1044" DrawAspect="Content" ObjectID="_1572032533" r:id="rId63"/>
        </w:object>
      </w:r>
    </w:p>
    <w:p w:rsidR="00FD0303" w:rsidRPr="00C77F8D" w:rsidRDefault="00FD0303" w:rsidP="00FD0303">
      <w:pPr>
        <w:spacing w:before="120" w:after="240"/>
        <w:jc w:val="center"/>
      </w:pPr>
      <w:r w:rsidRPr="009B01CE">
        <w:rPr>
          <w:rFonts w:ascii="黑体" w:eastAsia="黑体" w:hAnsi="黑体" w:hint="eastAsia"/>
        </w:rPr>
        <w:t>图</w:t>
      </w:r>
      <w:r>
        <w:rPr>
          <w:rFonts w:ascii="黑体" w:eastAsia="黑体" w:hAnsi="黑体" w:hint="eastAsia"/>
        </w:rPr>
        <w:t>3</w:t>
      </w:r>
      <w:r w:rsidRPr="009B01CE">
        <w:rPr>
          <w:rFonts w:ascii="黑体" w:eastAsia="黑体" w:hAnsi="黑体" w:hint="eastAsia"/>
        </w:rPr>
        <w:t>-</w:t>
      </w:r>
      <w:r>
        <w:rPr>
          <w:rFonts w:ascii="黑体" w:eastAsia="黑体" w:hAnsi="黑体"/>
        </w:rPr>
        <w:t>1</w:t>
      </w:r>
    </w:p>
    <w:p w:rsidR="00DE5680" w:rsidRDefault="007A4275" w:rsidP="001F31DD">
      <w:pPr>
        <w:pStyle w:val="3"/>
        <w:numPr>
          <w:ilvl w:val="2"/>
          <w:numId w:val="7"/>
        </w:numPr>
        <w:spacing w:before="240"/>
      </w:pPr>
      <w:bookmarkStart w:id="72" w:name="_Toc498128086"/>
      <w:r>
        <w:t>ClickParticle</w:t>
      </w:r>
      <w:bookmarkEnd w:id="72"/>
    </w:p>
    <w:p w:rsidR="00E0487F" w:rsidRPr="00E0487F" w:rsidRDefault="001D6C1F" w:rsidP="001D6C1F">
      <w:pPr>
        <w:spacing w:before="120"/>
        <w:ind w:firstLine="420"/>
      </w:pPr>
      <w:r>
        <w:rPr>
          <w:rFonts w:hint="eastAsia"/>
        </w:rPr>
        <w:t>点击粒子特效的实现方案如图</w:t>
      </w:r>
      <w:r>
        <w:rPr>
          <w:rFonts w:hint="eastAsia"/>
        </w:rPr>
        <w:t>3-2</w:t>
      </w:r>
      <w:r>
        <w:rPr>
          <w:rFonts w:hint="eastAsia"/>
        </w:rPr>
        <w:t>所示。</w:t>
      </w:r>
    </w:p>
    <w:p w:rsidR="00B06D1F" w:rsidRDefault="001C592D" w:rsidP="00CD5F16">
      <w:pPr>
        <w:spacing w:before="120" w:after="240"/>
        <w:rPr>
          <w:rFonts w:ascii="黑体" w:eastAsia="黑体" w:hAnsi="黑体" w:cs="微软雅黑"/>
          <w:b/>
        </w:rPr>
      </w:pPr>
      <w:r>
        <w:rPr>
          <w:rFonts w:ascii="黑体" w:eastAsia="黑体" w:hAnsi="黑体" w:cs="微软雅黑"/>
          <w:b/>
        </w:rPr>
        <w:object w:dxaOrig="5296" w:dyaOrig="2970">
          <v:shape id="_x0000_i1045" type="#_x0000_t75" style="width:264.9pt;height:148.75pt" o:ole="">
            <v:imagedata r:id="rId64" o:title=""/>
          </v:shape>
          <o:OLEObject Type="Embed" ProgID="Visio.Drawing.15" ShapeID="_x0000_i1045" DrawAspect="Content" ObjectID="_1572032534" r:id="rId65"/>
        </w:object>
      </w:r>
    </w:p>
    <w:p w:rsidR="0060386F" w:rsidRDefault="00E0487F" w:rsidP="005B1B50">
      <w:pPr>
        <w:spacing w:before="120" w:after="240"/>
        <w:jc w:val="center"/>
        <w:rPr>
          <w:rFonts w:ascii="黑体" w:eastAsia="黑体" w:hAnsi="黑体" w:cs="微软雅黑"/>
          <w:b/>
        </w:rPr>
      </w:pPr>
      <w:r w:rsidRPr="009B01CE">
        <w:rPr>
          <w:rFonts w:ascii="黑体" w:eastAsia="黑体" w:hAnsi="黑体" w:hint="eastAsia"/>
        </w:rPr>
        <w:t>图</w:t>
      </w:r>
      <w:r>
        <w:rPr>
          <w:rFonts w:ascii="黑体" w:eastAsia="黑体" w:hAnsi="黑体" w:hint="eastAsia"/>
        </w:rPr>
        <w:t>3</w:t>
      </w:r>
      <w:r w:rsidRPr="009B01CE">
        <w:rPr>
          <w:rFonts w:ascii="黑体" w:eastAsia="黑体" w:hAnsi="黑体" w:hint="eastAsia"/>
        </w:rPr>
        <w:t>-</w:t>
      </w:r>
      <w:r>
        <w:rPr>
          <w:rFonts w:ascii="黑体" w:eastAsia="黑体" w:hAnsi="黑体"/>
        </w:rPr>
        <w:t>2</w:t>
      </w:r>
    </w:p>
    <w:p w:rsidR="001F3D39" w:rsidRDefault="00B06DAD" w:rsidP="001F31DD">
      <w:pPr>
        <w:pStyle w:val="3"/>
        <w:numPr>
          <w:ilvl w:val="2"/>
          <w:numId w:val="7"/>
        </w:numPr>
        <w:spacing w:before="240"/>
      </w:pPr>
      <w:bookmarkStart w:id="73" w:name="_Toc498128087"/>
      <w:r>
        <w:rPr>
          <w:rFonts w:hint="eastAsia"/>
        </w:rPr>
        <w:lastRenderedPageBreak/>
        <w:t>PlaceHolder</w:t>
      </w:r>
      <w:bookmarkEnd w:id="73"/>
    </w:p>
    <w:p w:rsidR="00B06DAD" w:rsidRDefault="00B06DAD" w:rsidP="00B06DAD">
      <w:pPr>
        <w:spacing w:before="120" w:after="240"/>
      </w:pPr>
      <w:r>
        <w:object w:dxaOrig="6135" w:dyaOrig="4260">
          <v:shape id="_x0000_i1046" type="#_x0000_t75" style="width:307pt;height:213.3pt" o:ole="">
            <v:imagedata r:id="rId66" o:title=""/>
          </v:shape>
          <o:OLEObject Type="Embed" ProgID="Visio.Drawing.15" ShapeID="_x0000_i1046" DrawAspect="Content" ObjectID="_1572032535" r:id="rId67"/>
        </w:object>
      </w:r>
    </w:p>
    <w:p w:rsidR="00B10A78" w:rsidRPr="00C77F8D" w:rsidRDefault="00B10A78" w:rsidP="00B10A78">
      <w:pPr>
        <w:spacing w:before="120" w:after="240"/>
        <w:jc w:val="center"/>
      </w:pPr>
      <w:r w:rsidRPr="009B01CE">
        <w:rPr>
          <w:rFonts w:ascii="黑体" w:eastAsia="黑体" w:hAnsi="黑体" w:hint="eastAsia"/>
        </w:rPr>
        <w:t>图</w:t>
      </w:r>
      <w:r>
        <w:rPr>
          <w:rFonts w:ascii="黑体" w:eastAsia="黑体" w:hAnsi="黑体" w:hint="eastAsia"/>
        </w:rPr>
        <w:t>3</w:t>
      </w:r>
      <w:r w:rsidRPr="009B01CE">
        <w:rPr>
          <w:rFonts w:ascii="黑体" w:eastAsia="黑体" w:hAnsi="黑体" w:hint="eastAsia"/>
        </w:rPr>
        <w:t>-</w:t>
      </w:r>
      <w:r>
        <w:rPr>
          <w:rFonts w:ascii="黑体" w:eastAsia="黑体" w:hAnsi="黑体"/>
        </w:rPr>
        <w:t>3</w:t>
      </w:r>
    </w:p>
    <w:p w:rsidR="00B10A78" w:rsidRPr="00B06DAD" w:rsidRDefault="00B10A78" w:rsidP="00B06DAD">
      <w:pPr>
        <w:spacing w:before="120" w:after="240"/>
      </w:pPr>
    </w:p>
    <w:p w:rsidR="001F3D39" w:rsidRDefault="00B10A78" w:rsidP="004E6632">
      <w:pPr>
        <w:spacing w:before="120" w:after="240"/>
        <w:ind w:firstLine="420"/>
      </w:pPr>
      <w:r>
        <w:t>PlaceHolder</w:t>
      </w:r>
      <w:r>
        <w:rPr>
          <w:rFonts w:hint="eastAsia"/>
        </w:rPr>
        <w:t>类提供的函数全为静态函数，可以直接通过类名调用。具体的创建过程如图</w:t>
      </w:r>
      <w:r>
        <w:rPr>
          <w:rFonts w:hint="eastAsia"/>
        </w:rPr>
        <w:t>3-3</w:t>
      </w:r>
      <w:r>
        <w:rPr>
          <w:rFonts w:hint="eastAsia"/>
        </w:rPr>
        <w:t>所示。</w:t>
      </w:r>
    </w:p>
    <w:p w:rsidR="00A600E7" w:rsidRDefault="00287620" w:rsidP="00F42EA4">
      <w:pPr>
        <w:pStyle w:val="2"/>
        <w:spacing w:before="240"/>
      </w:pPr>
      <w:bookmarkStart w:id="74" w:name="_Toc498128088"/>
      <w:r>
        <w:rPr>
          <w:rFonts w:hint="eastAsia"/>
        </w:rPr>
        <w:t>3.</w:t>
      </w:r>
      <w:r w:rsidR="008835F0">
        <w:t>3</w:t>
      </w:r>
      <w:r w:rsidR="00F42EA4">
        <w:rPr>
          <w:rFonts w:hint="eastAsia"/>
        </w:rPr>
        <w:t>层实现</w:t>
      </w:r>
      <w:bookmarkEnd w:id="74"/>
    </w:p>
    <w:p w:rsidR="00F42EA4" w:rsidRDefault="004A6617" w:rsidP="00E74838">
      <w:pPr>
        <w:pStyle w:val="3"/>
        <w:spacing w:before="240"/>
      </w:pPr>
      <w:bookmarkStart w:id="75" w:name="_Toc498128089"/>
      <w:r>
        <w:t xml:space="preserve">3.3.1 </w:t>
      </w:r>
      <w:r w:rsidR="00E74838">
        <w:rPr>
          <w:rFonts w:hint="eastAsia"/>
        </w:rPr>
        <w:t>S</w:t>
      </w:r>
      <w:r w:rsidR="00E74838">
        <w:t>ettingLayer</w:t>
      </w:r>
      <w:bookmarkEnd w:id="75"/>
    </w:p>
    <w:p w:rsidR="00E74838" w:rsidRDefault="002F3A9D" w:rsidP="00E74838">
      <w:pPr>
        <w:spacing w:before="120" w:after="240"/>
      </w:pPr>
      <w:r>
        <w:tab/>
      </w:r>
      <w:r>
        <w:rPr>
          <w:rFonts w:hint="eastAsia"/>
        </w:rPr>
        <w:t>设置层可以被添加进不同的场景中，但是在不同的场景中，设置层能够提供的功能应该是有区别的。</w:t>
      </w:r>
      <w:r w:rsidR="008568B5">
        <w:rPr>
          <w:rFonts w:hint="eastAsia"/>
        </w:rPr>
        <w:t>所以设置层在初始化之前需要</w:t>
      </w:r>
      <w:r w:rsidR="00E64EBC">
        <w:rPr>
          <w:rFonts w:hint="eastAsia"/>
        </w:rPr>
        <w:t>按照所在场景，展示不同的界面布局。</w:t>
      </w:r>
    </w:p>
    <w:p w:rsidR="00FD1019" w:rsidRDefault="00E64EBC" w:rsidP="00E74838">
      <w:pPr>
        <w:spacing w:before="120" w:after="240"/>
      </w:pPr>
      <w:r>
        <w:tab/>
      </w:r>
      <w:r>
        <w:rPr>
          <w:rFonts w:hint="eastAsia"/>
        </w:rPr>
        <w:t>在实现时，设置层接受当前场景标识符作为参数。</w:t>
      </w:r>
      <w:r w:rsidR="00FD1019">
        <w:rPr>
          <w:rFonts w:hint="eastAsia"/>
        </w:rPr>
        <w:t>在内部初始化时通过此参数排布不同的按钮。</w:t>
      </w:r>
    </w:p>
    <w:p w:rsidR="00E74838" w:rsidRDefault="004A6617" w:rsidP="00E74838">
      <w:pPr>
        <w:pStyle w:val="3"/>
        <w:spacing w:before="240"/>
      </w:pPr>
      <w:bookmarkStart w:id="76" w:name="_Toc498128090"/>
      <w:r>
        <w:t xml:space="preserve">3.3.2 </w:t>
      </w:r>
      <w:r w:rsidR="00E74838">
        <w:rPr>
          <w:rFonts w:hint="eastAsia"/>
        </w:rPr>
        <w:t>C</w:t>
      </w:r>
      <w:r w:rsidR="00E74838">
        <w:t>onversationLayer</w:t>
      </w:r>
      <w:bookmarkEnd w:id="76"/>
    </w:p>
    <w:p w:rsidR="00E74838" w:rsidRDefault="006B1AFF" w:rsidP="00E74838">
      <w:pPr>
        <w:spacing w:before="120" w:after="240"/>
      </w:pPr>
      <w:r>
        <w:tab/>
      </w:r>
      <w:r>
        <w:rPr>
          <w:rFonts w:hint="eastAsia"/>
        </w:rPr>
        <w:t>对话层提供预设的角色立绘展示位置，提供一个对话框。每次创建时</w:t>
      </w:r>
      <w:r w:rsidR="00E80C49">
        <w:rPr>
          <w:rFonts w:hint="eastAsia"/>
        </w:rPr>
        <w:t>需要指定对话的唯一标识符。</w:t>
      </w:r>
    </w:p>
    <w:p w:rsidR="006E4AD5" w:rsidRDefault="006E4AD5" w:rsidP="00E74838">
      <w:pPr>
        <w:spacing w:before="120" w:after="240"/>
      </w:pPr>
      <w:r>
        <w:tab/>
      </w:r>
      <w:r>
        <w:rPr>
          <w:rFonts w:hint="eastAsia"/>
        </w:rPr>
        <w:t>要显示不同的对话，实质就是替换当前显示的文本。</w:t>
      </w:r>
    </w:p>
    <w:p w:rsidR="0087247B" w:rsidRDefault="00CD15BC" w:rsidP="00E74838">
      <w:pPr>
        <w:spacing w:before="120" w:after="240"/>
      </w:pPr>
      <w:r>
        <w:tab/>
      </w:r>
      <w:r>
        <w:rPr>
          <w:rFonts w:hint="eastAsia"/>
        </w:rPr>
        <w:t>对话层界面本身并无实现难点，关键在和</w:t>
      </w:r>
      <w:r>
        <w:rPr>
          <w:rFonts w:hint="eastAsia"/>
        </w:rPr>
        <w:t>L</w:t>
      </w:r>
      <w:r>
        <w:t>ua</w:t>
      </w:r>
      <w:r>
        <w:rPr>
          <w:rFonts w:hint="eastAsia"/>
        </w:rPr>
        <w:t>协同工作。</w:t>
      </w:r>
    </w:p>
    <w:p w:rsidR="00E74838" w:rsidRDefault="007350DA" w:rsidP="00E74838">
      <w:pPr>
        <w:pStyle w:val="3"/>
        <w:spacing w:before="240"/>
      </w:pPr>
      <w:bookmarkStart w:id="77" w:name="_Toc498128091"/>
      <w:r>
        <w:lastRenderedPageBreak/>
        <w:t xml:space="preserve">3.3.3 </w:t>
      </w:r>
      <w:r w:rsidR="00E74838">
        <w:t>ConfirmButton</w:t>
      </w:r>
      <w:bookmarkEnd w:id="77"/>
    </w:p>
    <w:p w:rsidR="00A51E25" w:rsidRDefault="00DB011F" w:rsidP="00A51E25">
      <w:pPr>
        <w:spacing w:before="120" w:after="240"/>
        <w:ind w:firstLine="420"/>
      </w:pPr>
      <w:r>
        <w:rPr>
          <w:rFonts w:hint="eastAsia"/>
        </w:rPr>
        <w:t>创建</w:t>
      </w:r>
      <w:r>
        <w:t>ConfirmButton</w:t>
      </w:r>
      <w:r>
        <w:rPr>
          <w:rFonts w:hint="eastAsia"/>
        </w:rPr>
        <w:t>时必须指定两个参数，一个是希望执行的操作</w:t>
      </w:r>
      <w:r w:rsidR="00224C94">
        <w:rPr>
          <w:rFonts w:hint="eastAsia"/>
        </w:rPr>
        <w:t>func</w:t>
      </w:r>
      <w:r>
        <w:rPr>
          <w:rFonts w:hint="eastAsia"/>
        </w:rPr>
        <w:t>，另一个是针对本类希望执行的操作</w:t>
      </w:r>
      <w:r w:rsidR="00224C94">
        <w:rPr>
          <w:rFonts w:hint="eastAsia"/>
        </w:rPr>
        <w:t>callBack</w:t>
      </w:r>
      <w:r>
        <w:rPr>
          <w:rFonts w:hint="eastAsia"/>
        </w:rPr>
        <w:t>。</w:t>
      </w:r>
    </w:p>
    <w:p w:rsidR="00A51E25" w:rsidRDefault="00DB272A" w:rsidP="00A51E25">
      <w:pPr>
        <w:spacing w:before="120" w:after="240"/>
        <w:ind w:firstLine="420"/>
      </w:pPr>
      <w:r>
        <w:rPr>
          <w:rFonts w:hint="eastAsia"/>
        </w:rPr>
        <w:t>两个参数类型均为</w:t>
      </w:r>
      <w:r w:rsidRPr="00DB272A">
        <w:t>std::function&lt;void()&gt;</w:t>
      </w:r>
      <w:r w:rsidR="00517C16">
        <w:t>，</w:t>
      </w:r>
      <w:r w:rsidR="00517C16">
        <w:rPr>
          <w:rFonts w:hint="eastAsia"/>
        </w:rPr>
        <w:t>只接受没有参数的可调用对象。</w:t>
      </w:r>
    </w:p>
    <w:p w:rsidR="002D6C3B" w:rsidRDefault="001E653D" w:rsidP="002D6C3B">
      <w:pPr>
        <w:spacing w:before="120" w:after="240"/>
        <w:ind w:firstLine="420"/>
      </w:pPr>
      <w:r>
        <w:rPr>
          <w:rFonts w:hint="eastAsia"/>
        </w:rPr>
        <w:t>如果需要传递带参数的可调用对象，必须使用</w:t>
      </w:r>
      <w:r>
        <w:t>std::bind</w:t>
      </w:r>
      <w:r>
        <w:rPr>
          <w:rFonts w:hint="eastAsia"/>
        </w:rPr>
        <w:t>，将参数和函数指针以及执行对象绑定，封装为无参数调用对象。</w:t>
      </w:r>
      <w:r w:rsidR="002D6C3B">
        <w:t xml:space="preserve"> </w:t>
      </w:r>
    </w:p>
    <w:p w:rsidR="00076D66" w:rsidRDefault="004C089E" w:rsidP="00076D66">
      <w:pPr>
        <w:spacing w:before="120" w:after="240"/>
      </w:pPr>
      <w:r>
        <w:tab/>
      </w:r>
      <w:r>
        <w:rPr>
          <w:rFonts w:hint="eastAsia"/>
        </w:rPr>
        <w:t>当点击确认按钮后，将按照顺序执行</w:t>
      </w:r>
      <w:r w:rsidR="00224C94">
        <w:rPr>
          <w:rFonts w:hint="eastAsia"/>
        </w:rPr>
        <w:t>func()</w:t>
      </w:r>
      <w:r w:rsidR="00224C94">
        <w:rPr>
          <w:rFonts w:hint="eastAsia"/>
        </w:rPr>
        <w:t>以及</w:t>
      </w:r>
      <w:r w:rsidR="00224C94">
        <w:t>callBack()</w:t>
      </w:r>
      <w:r w:rsidR="00224C94">
        <w:rPr>
          <w:rFonts w:hint="eastAsia"/>
        </w:rPr>
        <w:t>。</w:t>
      </w:r>
    </w:p>
    <w:p w:rsidR="00FB67FF" w:rsidRPr="00D707AD" w:rsidRDefault="00F8001F" w:rsidP="00FB67FF">
      <w:pPr>
        <w:pStyle w:val="2"/>
        <w:spacing w:before="240"/>
      </w:pPr>
      <w:bookmarkStart w:id="78" w:name="_Toc498128092"/>
      <w:r>
        <w:t>3.</w:t>
      </w:r>
      <w:r w:rsidR="002E2EE2">
        <w:t>4</w:t>
      </w:r>
      <w:r>
        <w:rPr>
          <w:rFonts w:hint="eastAsia"/>
        </w:rPr>
        <w:t>场景</w:t>
      </w:r>
      <w:r w:rsidR="004F47EC">
        <w:rPr>
          <w:rFonts w:hint="eastAsia"/>
        </w:rPr>
        <w:t>组织</w:t>
      </w:r>
      <w:r>
        <w:rPr>
          <w:rFonts w:hint="eastAsia"/>
        </w:rPr>
        <w:t>实现</w:t>
      </w:r>
      <w:bookmarkEnd w:id="78"/>
    </w:p>
    <w:p w:rsidR="00585A66" w:rsidRDefault="00FB67FF" w:rsidP="00FB67FF">
      <w:pPr>
        <w:spacing w:before="120" w:after="240"/>
        <w:ind w:firstLine="420"/>
      </w:pPr>
      <w:r>
        <w:rPr>
          <w:rFonts w:hint="eastAsia"/>
        </w:rPr>
        <w:t>游戏中的所有场景都指定一个唯一的字符串类型标识符。</w:t>
      </w:r>
    </w:p>
    <w:p w:rsidR="00557624" w:rsidRPr="00557624" w:rsidRDefault="000C4612" w:rsidP="00FB67FF">
      <w:pPr>
        <w:pStyle w:val="3"/>
        <w:spacing w:before="240"/>
      </w:pPr>
      <w:bookmarkStart w:id="79" w:name="_Toc498128093"/>
      <w:r>
        <w:t xml:space="preserve">3.4.1 </w:t>
      </w:r>
      <w:r w:rsidR="00722399" w:rsidRPr="00722399">
        <w:t>NonGameplayScenesCache</w:t>
      </w:r>
      <w:bookmarkEnd w:id="79"/>
    </w:p>
    <w:p w:rsidR="009A0715" w:rsidRPr="00827C41" w:rsidRDefault="00D707AD" w:rsidP="006165BC">
      <w:pPr>
        <w:spacing w:before="120" w:after="240"/>
      </w:pPr>
      <w:r>
        <w:tab/>
      </w:r>
      <w:r>
        <w:rPr>
          <w:rFonts w:hint="eastAsia"/>
        </w:rPr>
        <w:t>场景缓存类</w:t>
      </w:r>
      <w:r w:rsidR="006165BC">
        <w:rPr>
          <w:rFonts w:hint="eastAsia"/>
        </w:rPr>
        <w:t>存储场景时</w:t>
      </w:r>
      <w:r w:rsidR="00F53727">
        <w:rPr>
          <w:rFonts w:hint="eastAsia"/>
        </w:rPr>
        <w:t>使用</w:t>
      </w:r>
      <w:r w:rsidR="00F53727">
        <w:t>Cocos2dx</w:t>
      </w:r>
      <w:r w:rsidR="00F53727">
        <w:rPr>
          <w:rFonts w:hint="eastAsia"/>
        </w:rPr>
        <w:t>封装的数据结构</w:t>
      </w:r>
      <w:r w:rsidR="00827C41">
        <w:t>Map&lt;&gt;</w:t>
      </w:r>
      <w:r w:rsidR="00827C41">
        <w:rPr>
          <w:rFonts w:hint="eastAsia"/>
        </w:rPr>
        <w:t>，</w:t>
      </w:r>
    </w:p>
    <w:p w:rsidR="00557624" w:rsidRDefault="00F53727" w:rsidP="00702AB6">
      <w:pPr>
        <w:spacing w:before="120" w:after="240"/>
        <w:ind w:firstLine="420"/>
      </w:pPr>
      <w:r>
        <w:t>Ma</w:t>
      </w:r>
      <w:r w:rsidR="00702AB6">
        <w:t xml:space="preserve">p&lt;std::string, Scene*&gt; </w:t>
      </w:r>
      <w:r w:rsidR="00702AB6">
        <w:rPr>
          <w:rFonts w:hint="eastAsia"/>
        </w:rPr>
        <w:t>接受两个参数，</w:t>
      </w:r>
    </w:p>
    <w:p w:rsidR="00D707AD" w:rsidRDefault="00557624" w:rsidP="001F31DD">
      <w:pPr>
        <w:pStyle w:val="aa"/>
        <w:numPr>
          <w:ilvl w:val="0"/>
          <w:numId w:val="8"/>
        </w:numPr>
        <w:spacing w:before="120" w:after="240"/>
        <w:ind w:firstLineChars="0"/>
      </w:pPr>
      <w:r>
        <w:rPr>
          <w:rFonts w:hint="eastAsia"/>
        </w:rPr>
        <w:t>场景的唯一标识符</w:t>
      </w:r>
      <w:r w:rsidR="00D57671">
        <w:rPr>
          <w:rFonts w:hint="eastAsia"/>
        </w:rPr>
        <w:t>，便于查找对应的函数指针</w:t>
      </w:r>
    </w:p>
    <w:p w:rsidR="00557624" w:rsidRPr="00557624" w:rsidRDefault="00193BD1" w:rsidP="001F31DD">
      <w:pPr>
        <w:pStyle w:val="aa"/>
        <w:numPr>
          <w:ilvl w:val="0"/>
          <w:numId w:val="8"/>
        </w:numPr>
        <w:spacing w:before="120" w:after="240"/>
        <w:ind w:firstLineChars="0"/>
      </w:pPr>
      <w:r>
        <w:rPr>
          <w:rFonts w:hint="eastAsia"/>
        </w:rPr>
        <w:t>场景的指针</w:t>
      </w:r>
    </w:p>
    <w:p w:rsidR="00DD0CD2" w:rsidRPr="002C4CC3" w:rsidRDefault="00523B5F" w:rsidP="00C4274C">
      <w:pPr>
        <w:spacing w:before="120" w:after="240"/>
        <w:ind w:firstLine="420"/>
      </w:pPr>
      <w:r>
        <w:rPr>
          <w:rFonts w:hint="eastAsia"/>
        </w:rPr>
        <w:t>由于此数据结构经过</w:t>
      </w:r>
      <w:r>
        <w:t>Cocos2dx</w:t>
      </w:r>
      <w:r>
        <w:rPr>
          <w:rFonts w:hint="eastAsia"/>
        </w:rPr>
        <w:t>封装，</w:t>
      </w:r>
      <w:r w:rsidR="00B57EAE">
        <w:rPr>
          <w:rFonts w:hint="eastAsia"/>
        </w:rPr>
        <w:t>任何添加进入集合的</w:t>
      </w:r>
      <w:r w:rsidR="00B57EAE">
        <w:rPr>
          <w:rFonts w:hint="eastAsia"/>
        </w:rPr>
        <w:t>UI</w:t>
      </w:r>
      <w:r w:rsidR="00B57EAE">
        <w:rPr>
          <w:rFonts w:hint="eastAsia"/>
        </w:rPr>
        <w:t>树节点都会自动增加引用计数，</w:t>
      </w:r>
      <w:r w:rsidR="00301C78">
        <w:rPr>
          <w:rFonts w:hint="eastAsia"/>
        </w:rPr>
        <w:t>所以即使场景被移除，</w:t>
      </w:r>
      <w:r w:rsidR="003E0538">
        <w:rPr>
          <w:rFonts w:hint="eastAsia"/>
        </w:rPr>
        <w:t>场景的内存也不会被释放。只有再清空场景缓存中保存的指针，对应的场景的引用计数才会变成</w:t>
      </w:r>
      <w:r w:rsidR="003E0538">
        <w:rPr>
          <w:rFonts w:hint="eastAsia"/>
        </w:rPr>
        <w:t>0</w:t>
      </w:r>
      <w:r w:rsidR="003E0538">
        <w:rPr>
          <w:rFonts w:hint="eastAsia"/>
        </w:rPr>
        <w:t>，</w:t>
      </w:r>
      <w:r w:rsidR="00B74347">
        <w:rPr>
          <w:rFonts w:hint="eastAsia"/>
        </w:rPr>
        <w:t>内存才会被释放。</w:t>
      </w:r>
    </w:p>
    <w:p w:rsidR="00EB34AF" w:rsidRDefault="00014375" w:rsidP="00EC52A7">
      <w:pPr>
        <w:spacing w:before="120" w:after="240"/>
        <w:ind w:firstLine="420"/>
      </w:pPr>
      <w:r>
        <w:rPr>
          <w:rFonts w:hint="eastAsia"/>
        </w:rPr>
        <w:t>场景缓存</w:t>
      </w:r>
      <w:r w:rsidR="0011092B">
        <w:rPr>
          <w:rFonts w:hint="eastAsia"/>
        </w:rPr>
        <w:t>类</w:t>
      </w:r>
      <w:r>
        <w:rPr>
          <w:rFonts w:hint="eastAsia"/>
        </w:rPr>
        <w:t>采用单例设计模式</w:t>
      </w:r>
      <w:r w:rsidR="00BB1C21">
        <w:rPr>
          <w:rFonts w:hint="eastAsia"/>
        </w:rPr>
        <w:t>，</w:t>
      </w:r>
      <w:r w:rsidR="00397210">
        <w:rPr>
          <w:rFonts w:hint="eastAsia"/>
        </w:rPr>
        <w:t>提供三个函数。</w:t>
      </w:r>
      <w:r w:rsidR="00EB34AF">
        <w:rPr>
          <w:rFonts w:hint="eastAsia"/>
        </w:rPr>
        <w:t xml:space="preserve"> </w:t>
      </w:r>
    </w:p>
    <w:p w:rsidR="00EB34AF" w:rsidRDefault="00EB34AF" w:rsidP="006B3E55">
      <w:pPr>
        <w:spacing w:before="120" w:after="240"/>
        <w:ind w:firstLine="420"/>
      </w:pPr>
      <w:r>
        <w:t>getScene(sceneTag);</w:t>
      </w:r>
      <w:r w:rsidR="00EC52A7" w:rsidRPr="00EC52A7">
        <w:rPr>
          <w:rFonts w:hint="eastAsia"/>
        </w:rPr>
        <w:t xml:space="preserve"> </w:t>
      </w:r>
      <w:r w:rsidR="00EC52A7">
        <w:rPr>
          <w:rFonts w:hint="eastAsia"/>
        </w:rPr>
        <w:t>如果场景不在缓存中，返回</w:t>
      </w:r>
      <w:r w:rsidR="00EC52A7">
        <w:rPr>
          <w:rFonts w:hint="eastAsia"/>
        </w:rPr>
        <w:t xml:space="preserve"> nullptr</w:t>
      </w:r>
    </w:p>
    <w:p w:rsidR="00EB34AF" w:rsidRDefault="00EB34AF" w:rsidP="00EC52A7">
      <w:pPr>
        <w:spacing w:before="120" w:after="240"/>
        <w:ind w:firstLine="420"/>
      </w:pPr>
      <w:r>
        <w:t>addScene(sceneTag, Scene</w:t>
      </w:r>
      <w:r w:rsidR="00FC220A">
        <w:t>*</w:t>
      </w:r>
      <w:r>
        <w:t>);</w:t>
      </w:r>
      <w:r w:rsidR="00EC52A7">
        <w:rPr>
          <w:rFonts w:hint="eastAsia"/>
        </w:rPr>
        <w:t>如果场景已经在缓存中，什么都不做</w:t>
      </w:r>
      <w:r>
        <w:rPr>
          <w:rFonts w:hint="eastAsia"/>
        </w:rPr>
        <w:t xml:space="preserve"> </w:t>
      </w:r>
    </w:p>
    <w:p w:rsidR="00075EBE" w:rsidRDefault="00EB34AF" w:rsidP="00566F38">
      <w:pPr>
        <w:spacing w:before="120" w:after="240"/>
        <w:ind w:firstLine="420"/>
      </w:pPr>
      <w:r>
        <w:t>removeAllScenes();</w:t>
      </w:r>
      <w:r w:rsidR="00EC52A7">
        <w:rPr>
          <w:rFonts w:hint="eastAsia"/>
        </w:rPr>
        <w:t>在进入</w:t>
      </w:r>
      <w:r w:rsidR="00EC52A7">
        <w:rPr>
          <w:rFonts w:hint="eastAsia"/>
        </w:rPr>
        <w:t xml:space="preserve"> Gameplay </w:t>
      </w:r>
      <w:r w:rsidR="00EC52A7">
        <w:rPr>
          <w:rFonts w:hint="eastAsia"/>
        </w:rPr>
        <w:t>场景时使用，用于删除所有缓存场景</w:t>
      </w:r>
    </w:p>
    <w:p w:rsidR="00D50E6F" w:rsidRDefault="0094556F" w:rsidP="003B5957">
      <w:pPr>
        <w:pStyle w:val="3"/>
        <w:spacing w:before="240"/>
      </w:pPr>
      <w:bookmarkStart w:id="80" w:name="_Toc498128094"/>
      <w:r>
        <w:rPr>
          <w:rFonts w:hint="eastAsia"/>
        </w:rPr>
        <w:t>3.4.2</w:t>
      </w:r>
      <w:r w:rsidR="003B5957">
        <w:rPr>
          <w:rFonts w:hint="eastAsia"/>
        </w:rPr>
        <w:t>生命周期</w:t>
      </w:r>
      <w:bookmarkEnd w:id="80"/>
    </w:p>
    <w:p w:rsidR="00651436" w:rsidRDefault="00761D3B" w:rsidP="00E13D00">
      <w:pPr>
        <w:spacing w:before="120" w:after="240"/>
        <w:ind w:firstLine="420"/>
      </w:pPr>
      <w:r>
        <w:rPr>
          <w:rFonts w:hint="eastAsia"/>
        </w:rPr>
        <w:t>每一个继承自</w:t>
      </w:r>
      <w:r>
        <w:t>Node</w:t>
      </w:r>
      <w:r>
        <w:rPr>
          <w:rFonts w:hint="eastAsia"/>
        </w:rPr>
        <w:t>的子节点都</w:t>
      </w:r>
      <w:r w:rsidR="00756D22">
        <w:rPr>
          <w:rFonts w:hint="eastAsia"/>
        </w:rPr>
        <w:t>至少会含有</w:t>
      </w:r>
      <w:r>
        <w:rPr>
          <w:rFonts w:hint="eastAsia"/>
        </w:rPr>
        <w:t>以下</w:t>
      </w:r>
      <w:r>
        <w:rPr>
          <w:rFonts w:hint="eastAsia"/>
        </w:rPr>
        <w:t>6</w:t>
      </w:r>
      <w:r>
        <w:rPr>
          <w:rFonts w:hint="eastAsia"/>
        </w:rPr>
        <w:t>种</w:t>
      </w:r>
      <w:r w:rsidR="00756D22">
        <w:rPr>
          <w:rFonts w:hint="eastAsia"/>
        </w:rPr>
        <w:t>可以重载的</w:t>
      </w:r>
      <w:r>
        <w:rPr>
          <w:rFonts w:hint="eastAsia"/>
        </w:rPr>
        <w:t>虚函数。</w:t>
      </w:r>
    </w:p>
    <w:p w:rsidR="00075EBE" w:rsidRDefault="00345BD3" w:rsidP="001F31DD">
      <w:pPr>
        <w:pStyle w:val="aa"/>
        <w:numPr>
          <w:ilvl w:val="0"/>
          <w:numId w:val="17"/>
        </w:numPr>
        <w:spacing w:before="120" w:after="240"/>
        <w:ind w:firstLineChars="0"/>
      </w:pPr>
      <w:r>
        <w:rPr>
          <w:rFonts w:hint="eastAsia"/>
        </w:rPr>
        <w:lastRenderedPageBreak/>
        <w:t>init()</w:t>
      </w:r>
      <w:r w:rsidR="00075EBE">
        <w:rPr>
          <w:rFonts w:hint="eastAsia"/>
        </w:rPr>
        <w:t>初始化</w:t>
      </w:r>
      <w:r w:rsidR="00F04DD0">
        <w:rPr>
          <w:rFonts w:hint="eastAsia"/>
        </w:rPr>
        <w:t>节点</w:t>
      </w:r>
      <w:r w:rsidR="002C617F">
        <w:rPr>
          <w:rFonts w:hint="eastAsia"/>
        </w:rPr>
        <w:t>时</w:t>
      </w:r>
      <w:r w:rsidR="00075EBE">
        <w:rPr>
          <w:rFonts w:hint="eastAsia"/>
        </w:rPr>
        <w:t>调用</w:t>
      </w:r>
      <w:r w:rsidR="00F04DD0">
        <w:rPr>
          <w:rFonts w:hint="eastAsia"/>
        </w:rPr>
        <w:t>，</w:t>
      </w:r>
      <w:r w:rsidR="00075EBE">
        <w:rPr>
          <w:rFonts w:hint="eastAsia"/>
        </w:rPr>
        <w:t>只会调用一次</w:t>
      </w:r>
    </w:p>
    <w:p w:rsidR="00075EBE" w:rsidRDefault="00345BD3" w:rsidP="001F31DD">
      <w:pPr>
        <w:pStyle w:val="aa"/>
        <w:numPr>
          <w:ilvl w:val="0"/>
          <w:numId w:val="17"/>
        </w:numPr>
        <w:spacing w:before="120" w:after="240"/>
        <w:ind w:firstLineChars="0"/>
      </w:pPr>
      <w:r>
        <w:rPr>
          <w:rFonts w:hint="eastAsia"/>
        </w:rPr>
        <w:t>onEnter()</w:t>
      </w:r>
      <w:r w:rsidR="003E3FED">
        <w:rPr>
          <w:rFonts w:hint="eastAsia"/>
        </w:rPr>
        <w:t>当子节点被添加进</w:t>
      </w:r>
      <w:r w:rsidR="003E3FED">
        <w:rPr>
          <w:rFonts w:hint="eastAsia"/>
        </w:rPr>
        <w:t>UI</w:t>
      </w:r>
      <w:r w:rsidR="003E3FED">
        <w:rPr>
          <w:rFonts w:hint="eastAsia"/>
        </w:rPr>
        <w:t>树时</w:t>
      </w:r>
      <w:r w:rsidR="00075EBE">
        <w:rPr>
          <w:rFonts w:hint="eastAsia"/>
        </w:rPr>
        <w:t>调用</w:t>
      </w:r>
      <w:r w:rsidR="003E3FED">
        <w:rPr>
          <w:rFonts w:hint="eastAsia"/>
        </w:rPr>
        <w:t>，</w:t>
      </w:r>
      <w:r w:rsidR="00FC5709">
        <w:rPr>
          <w:rFonts w:hint="eastAsia"/>
        </w:rPr>
        <w:t>可以被多次</w:t>
      </w:r>
      <w:r w:rsidR="00075EBE">
        <w:rPr>
          <w:rFonts w:hint="eastAsia"/>
        </w:rPr>
        <w:t>调用</w:t>
      </w:r>
      <w:r w:rsidR="003E3FED">
        <w:rPr>
          <w:rFonts w:hint="eastAsia"/>
        </w:rPr>
        <w:t>，例如移除子节点并再添加进</w:t>
      </w:r>
      <w:r w:rsidR="003E3FED">
        <w:rPr>
          <w:rFonts w:hint="eastAsia"/>
        </w:rPr>
        <w:t>UI</w:t>
      </w:r>
      <w:r w:rsidR="003E3FED">
        <w:rPr>
          <w:rFonts w:hint="eastAsia"/>
        </w:rPr>
        <w:t>树就会再次调用</w:t>
      </w:r>
    </w:p>
    <w:p w:rsidR="00075EBE" w:rsidRDefault="00345BD3" w:rsidP="001F31DD">
      <w:pPr>
        <w:pStyle w:val="aa"/>
        <w:numPr>
          <w:ilvl w:val="0"/>
          <w:numId w:val="17"/>
        </w:numPr>
        <w:spacing w:before="120" w:after="240"/>
        <w:ind w:firstLineChars="0"/>
      </w:pPr>
      <w:r>
        <w:rPr>
          <w:rFonts w:hint="eastAsia"/>
        </w:rPr>
        <w:t>onEnterTransitionDidFinish()</w:t>
      </w:r>
      <w:r w:rsidR="00FE5A98">
        <w:rPr>
          <w:rFonts w:hint="eastAsia"/>
        </w:rPr>
        <w:t>子节点完全进入场景，</w:t>
      </w:r>
      <w:r w:rsidR="00075EBE">
        <w:rPr>
          <w:rFonts w:hint="eastAsia"/>
        </w:rPr>
        <w:t>而且过渡结束时候调用</w:t>
      </w:r>
      <w:r w:rsidR="00B603CC">
        <w:rPr>
          <w:rFonts w:hint="eastAsia"/>
        </w:rPr>
        <w:t>，在</w:t>
      </w:r>
      <w:r w:rsidR="00B603CC">
        <w:t>onEnter()</w:t>
      </w:r>
      <w:r w:rsidR="00B603CC">
        <w:rPr>
          <w:rFonts w:hint="eastAsia"/>
        </w:rPr>
        <w:t>之后</w:t>
      </w:r>
      <w:r w:rsidR="004C2547">
        <w:rPr>
          <w:rFonts w:hint="eastAsia"/>
        </w:rPr>
        <w:t>调用</w:t>
      </w:r>
    </w:p>
    <w:p w:rsidR="00075EBE" w:rsidRDefault="008A7E82" w:rsidP="001F31DD">
      <w:pPr>
        <w:pStyle w:val="aa"/>
        <w:numPr>
          <w:ilvl w:val="0"/>
          <w:numId w:val="17"/>
        </w:numPr>
        <w:spacing w:before="120" w:after="240"/>
        <w:ind w:firstLineChars="0"/>
      </w:pPr>
      <w:r>
        <w:rPr>
          <w:rFonts w:hint="eastAsia"/>
        </w:rPr>
        <w:t>onExit()</w:t>
      </w:r>
      <w:r>
        <w:rPr>
          <w:rFonts w:hint="eastAsia"/>
        </w:rPr>
        <w:t>子节点被移除时</w:t>
      </w:r>
      <w:r w:rsidR="00B87495">
        <w:rPr>
          <w:rFonts w:hint="eastAsia"/>
        </w:rPr>
        <w:t>首先</w:t>
      </w:r>
      <w:r w:rsidR="00075EBE">
        <w:rPr>
          <w:rFonts w:hint="eastAsia"/>
        </w:rPr>
        <w:t>调用</w:t>
      </w:r>
      <w:r w:rsidR="00DA7F78">
        <w:rPr>
          <w:rFonts w:hint="eastAsia"/>
        </w:rPr>
        <w:t>，</w:t>
      </w:r>
      <w:r w:rsidR="00FC5709">
        <w:rPr>
          <w:rFonts w:hint="eastAsia"/>
        </w:rPr>
        <w:t>可以被多次</w:t>
      </w:r>
      <w:r w:rsidR="00DA7F78">
        <w:rPr>
          <w:rFonts w:hint="eastAsia"/>
        </w:rPr>
        <w:t>调用</w:t>
      </w:r>
    </w:p>
    <w:p w:rsidR="00075EBE" w:rsidRDefault="00345BD3" w:rsidP="001F31DD">
      <w:pPr>
        <w:pStyle w:val="aa"/>
        <w:numPr>
          <w:ilvl w:val="0"/>
          <w:numId w:val="17"/>
        </w:numPr>
        <w:spacing w:before="120" w:after="240"/>
        <w:ind w:firstLineChars="0"/>
      </w:pPr>
      <w:r>
        <w:rPr>
          <w:rFonts w:hint="eastAsia"/>
        </w:rPr>
        <w:t>onExitTransitionDidStart()</w:t>
      </w:r>
      <w:r w:rsidR="00FC4852">
        <w:rPr>
          <w:rFonts w:hint="eastAsia"/>
        </w:rPr>
        <w:t>子节点完全移除出场景的</w:t>
      </w:r>
      <w:r w:rsidR="00075EBE">
        <w:rPr>
          <w:rFonts w:hint="eastAsia"/>
        </w:rPr>
        <w:t>时候调用</w:t>
      </w:r>
      <w:r w:rsidR="00FC4852">
        <w:rPr>
          <w:rFonts w:hint="eastAsia"/>
        </w:rPr>
        <w:t>，</w:t>
      </w:r>
      <w:r w:rsidR="00075EBE">
        <w:rPr>
          <w:rFonts w:hint="eastAsia"/>
        </w:rPr>
        <w:t>onExit</w:t>
      </w:r>
      <w:r w:rsidR="00FC4852">
        <w:t>()</w:t>
      </w:r>
      <w:r w:rsidR="00075EBE">
        <w:rPr>
          <w:rFonts w:hint="eastAsia"/>
        </w:rPr>
        <w:t>结束后</w:t>
      </w:r>
      <w:r w:rsidR="00FC4852">
        <w:rPr>
          <w:rFonts w:hint="eastAsia"/>
        </w:rPr>
        <w:t>调用</w:t>
      </w:r>
    </w:p>
    <w:p w:rsidR="0065274E" w:rsidRDefault="00075EBE" w:rsidP="001F31DD">
      <w:pPr>
        <w:pStyle w:val="aa"/>
        <w:numPr>
          <w:ilvl w:val="0"/>
          <w:numId w:val="17"/>
        </w:numPr>
        <w:spacing w:before="120" w:after="240"/>
        <w:ind w:firstLineChars="0"/>
      </w:pPr>
      <w:r>
        <w:rPr>
          <w:rFonts w:hint="eastAsia"/>
        </w:rPr>
        <w:t xml:space="preserve">cleanup() </w:t>
      </w:r>
      <w:r w:rsidR="0040136A">
        <w:rPr>
          <w:rFonts w:hint="eastAsia"/>
        </w:rPr>
        <w:t>子节点</w:t>
      </w:r>
      <w:r>
        <w:rPr>
          <w:rFonts w:hint="eastAsia"/>
        </w:rPr>
        <w:t>对象</w:t>
      </w:r>
      <w:r w:rsidR="00363A8A">
        <w:rPr>
          <w:rFonts w:hint="eastAsia"/>
        </w:rPr>
        <w:t>要被销毁时</w:t>
      </w:r>
      <w:r>
        <w:rPr>
          <w:rFonts w:hint="eastAsia"/>
        </w:rPr>
        <w:t>调用</w:t>
      </w:r>
    </w:p>
    <w:p w:rsidR="00CA51BB" w:rsidRDefault="005D11D7" w:rsidP="00E13D00">
      <w:pPr>
        <w:spacing w:before="120" w:after="240"/>
        <w:ind w:firstLine="420"/>
      </w:pPr>
      <w:r>
        <w:rPr>
          <w:rFonts w:hint="eastAsia"/>
        </w:rPr>
        <w:t>需要注意的是，重载的函数必须首先执行父类的同名函数</w:t>
      </w:r>
      <w:r w:rsidR="004F076C">
        <w:rPr>
          <w:rFonts w:hint="eastAsia"/>
        </w:rPr>
        <w:t>，否则子类函数将会覆盖父类函数的初始化过程。</w:t>
      </w:r>
      <w:r w:rsidR="002C330D">
        <w:t>Node</w:t>
      </w:r>
      <w:r w:rsidR="002C330D">
        <w:rPr>
          <w:rFonts w:hint="eastAsia"/>
        </w:rPr>
        <w:t>节点在每一个阶段都会进行最基础的初始化工作。</w:t>
      </w:r>
      <w:r w:rsidR="004429AE">
        <w:rPr>
          <w:rFonts w:hint="eastAsia"/>
        </w:rPr>
        <w:t>重载的意义只是</w:t>
      </w:r>
      <w:r w:rsidR="004B459D">
        <w:rPr>
          <w:rFonts w:hint="eastAsia"/>
        </w:rPr>
        <w:t>允许开发者在相应阶段附加游戏逻辑。</w:t>
      </w:r>
      <w:r w:rsidR="00CA51BB">
        <w:tab/>
      </w:r>
    </w:p>
    <w:p w:rsidR="00E13D00" w:rsidRDefault="00CA51BB" w:rsidP="00F65CB6">
      <w:pPr>
        <w:spacing w:before="120" w:after="240"/>
      </w:pPr>
      <w:r>
        <w:tab/>
      </w:r>
      <w:r>
        <w:rPr>
          <w:rFonts w:hint="eastAsia"/>
        </w:rPr>
        <w:t>在项目中，</w:t>
      </w:r>
      <w:r w:rsidR="00870DC9">
        <w:rPr>
          <w:rFonts w:hint="eastAsia"/>
        </w:rPr>
        <w:t>在</w:t>
      </w:r>
      <w:r w:rsidR="00870DC9">
        <w:t>init()</w:t>
      </w:r>
      <w:r w:rsidR="00870DC9">
        <w:rPr>
          <w:rFonts w:hint="eastAsia"/>
        </w:rPr>
        <w:t>种初始化静态模块，在</w:t>
      </w:r>
      <w:r w:rsidR="00870DC9">
        <w:t>onEnter()</w:t>
      </w:r>
      <w:r w:rsidR="00870DC9">
        <w:rPr>
          <w:rFonts w:hint="eastAsia"/>
        </w:rPr>
        <w:t>中</w:t>
      </w:r>
      <w:r w:rsidR="00DF512D">
        <w:rPr>
          <w:rFonts w:hint="eastAsia"/>
        </w:rPr>
        <w:t>加载动态的数据，而在</w:t>
      </w:r>
      <w:r w:rsidR="00DF512D">
        <w:t>onExit()</w:t>
      </w:r>
      <w:r w:rsidR="00DF512D">
        <w:rPr>
          <w:rFonts w:hint="eastAsia"/>
        </w:rPr>
        <w:t>中卸除动态加载的数据。</w:t>
      </w:r>
    </w:p>
    <w:p w:rsidR="00452787" w:rsidRDefault="00452787" w:rsidP="00F65CB6">
      <w:pPr>
        <w:spacing w:before="120" w:after="240"/>
      </w:pPr>
    </w:p>
    <w:p w:rsidR="001F4599" w:rsidRDefault="007815FA" w:rsidP="00D537E4">
      <w:pPr>
        <w:pStyle w:val="3"/>
        <w:spacing w:before="240"/>
      </w:pPr>
      <w:bookmarkStart w:id="81" w:name="_Toc498128095"/>
      <w:r>
        <w:t>3.4.3</w:t>
      </w:r>
      <w:r w:rsidR="00D501B0">
        <w:t xml:space="preserve"> </w:t>
      </w:r>
      <w:r w:rsidR="004B0D46">
        <w:rPr>
          <w:rFonts w:hint="eastAsia"/>
        </w:rPr>
        <w:t>内部类</w:t>
      </w:r>
      <w:r w:rsidR="00D537E4" w:rsidRPr="00D537E4">
        <w:t>InnerClass</w:t>
      </w:r>
      <w:bookmarkEnd w:id="81"/>
    </w:p>
    <w:p w:rsidR="00A66E2F" w:rsidRDefault="00A66E2F" w:rsidP="00452787">
      <w:pPr>
        <w:spacing w:before="120" w:after="240"/>
        <w:ind w:firstLine="420"/>
      </w:pPr>
      <w:r>
        <w:rPr>
          <w:rFonts w:hint="eastAsia"/>
        </w:rPr>
        <w:t>在具体实现某些界面场景时，仅仅使用</w:t>
      </w:r>
      <w:r>
        <w:t>Cocos2dx</w:t>
      </w:r>
      <w:r>
        <w:rPr>
          <w:rFonts w:hint="eastAsia"/>
        </w:rPr>
        <w:t>自带的</w:t>
      </w:r>
      <w:r>
        <w:rPr>
          <w:rFonts w:hint="eastAsia"/>
        </w:rPr>
        <w:t>UI</w:t>
      </w:r>
      <w:r>
        <w:rPr>
          <w:rFonts w:hint="eastAsia"/>
        </w:rPr>
        <w:t>控件是难以满足需求的。除了使用</w:t>
      </w:r>
      <w:r>
        <w:t>UIWidget</w:t>
      </w:r>
      <w:r>
        <w:rPr>
          <w:rFonts w:hint="eastAsia"/>
        </w:rPr>
        <w:t>中的控件方便功能实现外，还需要对一些界面元素进行一些封装。这些类只会在特定场景使用，定义在特定场景的类中，故称为内部类。</w:t>
      </w:r>
    </w:p>
    <w:p w:rsidR="009F6223" w:rsidRPr="00A66E2F" w:rsidRDefault="009F6223" w:rsidP="001F31DD">
      <w:pPr>
        <w:pStyle w:val="aa"/>
        <w:numPr>
          <w:ilvl w:val="0"/>
          <w:numId w:val="20"/>
        </w:numPr>
        <w:spacing w:before="120" w:after="240"/>
        <w:ind w:firstLineChars="0"/>
      </w:pPr>
      <w:r>
        <w:rPr>
          <w:rFonts w:hint="eastAsia"/>
        </w:rPr>
        <w:t>EquipScene</w:t>
      </w:r>
    </w:p>
    <w:p w:rsidR="00B5191B" w:rsidRDefault="00A66E2F" w:rsidP="004B7B23">
      <w:pPr>
        <w:spacing w:before="120" w:after="240"/>
        <w:ind w:firstLine="420"/>
      </w:pPr>
      <w:r w:rsidRPr="00A66E2F">
        <w:t>SelectCharacterButton</w:t>
      </w:r>
      <w:r w:rsidR="00041E97">
        <w:t>：</w:t>
      </w:r>
      <w:r w:rsidR="007949B0">
        <w:rPr>
          <w:rFonts w:hint="eastAsia"/>
        </w:rPr>
        <w:t>加载进入装备场景后会创建数个角色头像按钮，要求点击角色按钮时能够正确加载界面元素。这就要求按钮能够记录角色信息。但是一般的按钮只能记录简单的标记信息，完全不足以满足需求。</w:t>
      </w:r>
      <w:r w:rsidR="005E11F8">
        <w:rPr>
          <w:rFonts w:hint="eastAsia"/>
        </w:rPr>
        <w:t>所以对按钮进行一下封装，此按钮可以保存一个角色对象信息副本，初始化选择角色按钮时，同时注册点击事件监听器。</w:t>
      </w:r>
    </w:p>
    <w:p w:rsidR="00450C86" w:rsidRDefault="00450C86" w:rsidP="004B7B23">
      <w:pPr>
        <w:spacing w:before="120" w:after="240"/>
        <w:ind w:firstLine="420"/>
      </w:pPr>
      <w:r w:rsidRPr="00450C86">
        <w:lastRenderedPageBreak/>
        <w:t>ItemMenu</w:t>
      </w:r>
      <w:r w:rsidR="00202A8B">
        <w:t>：</w:t>
      </w:r>
      <w:r w:rsidR="00ED119C">
        <w:rPr>
          <w:rFonts w:hint="eastAsia"/>
        </w:rPr>
        <w:t>封装一个</w:t>
      </w:r>
      <w:r w:rsidR="00ED119C">
        <w:t>TableView</w:t>
      </w:r>
      <w:r w:rsidR="00ED119C">
        <w:rPr>
          <w:rFonts w:hint="eastAsia"/>
        </w:rPr>
        <w:t>控件，此控件能够便捷地实现元素在上下方向或左右方向的滑动切换功能。</w:t>
      </w:r>
      <w:r w:rsidR="00510A4E">
        <w:rPr>
          <w:rFonts w:hint="eastAsia"/>
        </w:rPr>
        <w:t>除了控件外，此类还要保存一个道具数组用于控件查询。</w:t>
      </w:r>
      <w:r w:rsidR="00500E1D">
        <w:rPr>
          <w:rFonts w:hint="eastAsia"/>
        </w:rPr>
        <w:t>玩家需要使用这个控件进行装备道具的选择与卸除。</w:t>
      </w:r>
      <w:r w:rsidR="00A61255">
        <w:rPr>
          <w:rFonts w:hint="eastAsia"/>
        </w:rPr>
        <w:t>创建此类时需要指定两个回调函数，一个是希望进行的操作，就是将相应的道具装备给指定角色，另一个是回调函数，用来刷新界面</w:t>
      </w:r>
      <w:r w:rsidR="00C460BB">
        <w:rPr>
          <w:rFonts w:hint="eastAsia"/>
        </w:rPr>
        <w:t>。</w:t>
      </w:r>
      <w:r w:rsidR="00F305C8">
        <w:rPr>
          <w:rFonts w:hint="eastAsia"/>
        </w:rPr>
        <w:t>如果玩家选择取消，则直接将此类从场景中移除。</w:t>
      </w:r>
    </w:p>
    <w:p w:rsidR="00450C86" w:rsidRDefault="00450C86" w:rsidP="00452787">
      <w:pPr>
        <w:spacing w:before="120" w:after="240"/>
        <w:ind w:firstLine="420"/>
      </w:pPr>
      <w:r w:rsidRPr="00450C86">
        <w:t>SpellCardMenu</w:t>
      </w:r>
      <w:r w:rsidR="006C0D66">
        <w:t>：</w:t>
      </w:r>
      <w:r w:rsidR="006C0D66">
        <w:rPr>
          <w:rFonts w:hint="eastAsia"/>
        </w:rPr>
        <w:t>类似</w:t>
      </w:r>
      <w:r w:rsidR="006C0D66">
        <w:t>ItemMenu</w:t>
      </w:r>
      <w:r w:rsidR="001D7985">
        <w:rPr>
          <w:rFonts w:hint="eastAsia"/>
        </w:rPr>
        <w:t>。</w:t>
      </w:r>
    </w:p>
    <w:p w:rsidR="007E25DB" w:rsidRDefault="003A2281" w:rsidP="001F31DD">
      <w:pPr>
        <w:pStyle w:val="aa"/>
        <w:numPr>
          <w:ilvl w:val="0"/>
          <w:numId w:val="20"/>
        </w:numPr>
        <w:spacing w:before="120" w:after="240"/>
        <w:ind w:firstLineChars="0"/>
      </w:pPr>
      <w:r>
        <w:t>InventoryScene</w:t>
      </w:r>
    </w:p>
    <w:p w:rsidR="004B7B23" w:rsidRDefault="005E7DC8" w:rsidP="004B7B23">
      <w:pPr>
        <w:spacing w:before="120" w:after="240"/>
        <w:ind w:firstLine="420"/>
      </w:pPr>
      <w:r w:rsidRPr="005E7DC8">
        <w:t>characterMenu</w:t>
      </w:r>
      <w:r>
        <w:rPr>
          <w:rFonts w:hint="eastAsia"/>
        </w:rPr>
        <w:t>：</w:t>
      </w:r>
      <w:r w:rsidR="0096393B">
        <w:rPr>
          <w:rFonts w:hint="eastAsia"/>
        </w:rPr>
        <w:t>显示当前出战的所有角色</w:t>
      </w:r>
      <w:r w:rsidR="004E6E9F">
        <w:rPr>
          <w:rFonts w:hint="eastAsia"/>
        </w:rPr>
        <w:t>。创建时需要指定</w:t>
      </w:r>
      <w:r w:rsidR="0096393B">
        <w:rPr>
          <w:rFonts w:hint="eastAsia"/>
        </w:rPr>
        <w:t>两个类型为</w:t>
      </w:r>
      <w:r w:rsidR="00A37EA7" w:rsidRPr="00A37EA7">
        <w:t xml:space="preserve"> </w:t>
      </w:r>
      <w:r w:rsidR="00A37EA7" w:rsidRPr="00A37EA7">
        <w:rPr>
          <w:rFonts w:ascii="新宋体" w:eastAsia="新宋体" w:hAnsiTheme="minorHAnsi" w:cs="新宋体"/>
          <w:kern w:val="0"/>
          <w:sz w:val="19"/>
          <w:szCs w:val="19"/>
        </w:rPr>
        <w:t>std::function&lt;void(std::string)</w:t>
      </w:r>
      <w:r w:rsidR="00F87EE0">
        <w:rPr>
          <w:rFonts w:ascii="新宋体" w:eastAsia="新宋体" w:hAnsiTheme="minorHAnsi" w:cs="新宋体"/>
          <w:kern w:val="0"/>
          <w:sz w:val="19"/>
          <w:szCs w:val="19"/>
        </w:rPr>
        <w:t>&gt;</w:t>
      </w:r>
      <w:r w:rsidR="00F87EE0">
        <w:rPr>
          <w:rFonts w:ascii="新宋体" w:eastAsia="新宋体" w:hAnsiTheme="minorHAnsi" w:cs="新宋体" w:hint="eastAsia"/>
          <w:kern w:val="0"/>
          <w:sz w:val="19"/>
          <w:szCs w:val="19"/>
        </w:rPr>
        <w:t>的</w:t>
      </w:r>
      <w:r w:rsidR="0096393B">
        <w:rPr>
          <w:rFonts w:hint="eastAsia"/>
        </w:rPr>
        <w:t>可调用对象作为参数。</w:t>
      </w:r>
      <w:r w:rsidR="003A66FF">
        <w:rPr>
          <w:rFonts w:hint="eastAsia"/>
        </w:rPr>
        <w:t>两个可调用对象接受的参数分别为选择的道具标签，选择的角色标签。</w:t>
      </w:r>
      <w:r w:rsidR="00D6684D">
        <w:rPr>
          <w:rFonts w:hint="eastAsia"/>
        </w:rPr>
        <w:t>如果选择返回，则直接将菜单移除。</w:t>
      </w:r>
    </w:p>
    <w:p w:rsidR="007E25DB" w:rsidRDefault="007E25DB" w:rsidP="001F31DD">
      <w:pPr>
        <w:pStyle w:val="aa"/>
        <w:numPr>
          <w:ilvl w:val="0"/>
          <w:numId w:val="20"/>
        </w:numPr>
        <w:spacing w:before="120" w:after="240"/>
        <w:ind w:firstLineChars="0"/>
      </w:pPr>
      <w:r>
        <w:rPr>
          <w:rFonts w:hint="eastAsia"/>
        </w:rPr>
        <w:t>LocationSelectScene</w:t>
      </w:r>
    </w:p>
    <w:p w:rsidR="00893B4D" w:rsidRDefault="00B402F4" w:rsidP="00C74F1D">
      <w:pPr>
        <w:spacing w:before="120" w:after="240"/>
        <w:ind w:firstLine="420"/>
      </w:pPr>
      <w:r w:rsidRPr="00B402F4">
        <w:t>SelectLocationMenuItem</w:t>
      </w:r>
      <w:r>
        <w:rPr>
          <w:rFonts w:hint="eastAsia"/>
        </w:rPr>
        <w:t>：</w:t>
      </w:r>
      <w:r w:rsidR="00C74F1D">
        <w:rPr>
          <w:rFonts w:hint="eastAsia"/>
        </w:rPr>
        <w:t>此类封装了地点信息，以及设置了点击回调函数。</w:t>
      </w:r>
    </w:p>
    <w:p w:rsidR="001F4599" w:rsidRDefault="001F4599" w:rsidP="00F65CB6">
      <w:pPr>
        <w:spacing w:before="120" w:after="240"/>
      </w:pPr>
    </w:p>
    <w:p w:rsidR="00667B49" w:rsidRDefault="004134A7" w:rsidP="00A03454">
      <w:pPr>
        <w:pStyle w:val="2"/>
        <w:spacing w:before="240"/>
      </w:pPr>
      <w:bookmarkStart w:id="82" w:name="_Toc498128096"/>
      <w:r>
        <w:t>3.</w:t>
      </w:r>
      <w:r w:rsidR="00F43021">
        <w:t>5</w:t>
      </w:r>
      <w:r w:rsidR="00057783">
        <w:t xml:space="preserve"> </w:t>
      </w:r>
      <w:r w:rsidR="00A03454">
        <w:rPr>
          <w:rFonts w:hint="eastAsia"/>
        </w:rPr>
        <w:t>GameData</w:t>
      </w:r>
      <w:r w:rsidR="000A2C32">
        <w:rPr>
          <w:rFonts w:hint="eastAsia"/>
        </w:rPr>
        <w:t>实现</w:t>
      </w:r>
      <w:bookmarkEnd w:id="82"/>
    </w:p>
    <w:p w:rsidR="00760E26" w:rsidRDefault="00ED0143" w:rsidP="00760E26">
      <w:pPr>
        <w:pStyle w:val="3"/>
        <w:spacing w:before="240"/>
      </w:pPr>
      <w:bookmarkStart w:id="83" w:name="_Toc498128097"/>
      <w:r>
        <w:rPr>
          <w:rFonts w:hint="eastAsia"/>
        </w:rPr>
        <w:t>3.5.1</w:t>
      </w:r>
      <w:r w:rsidR="00760E26" w:rsidRPr="00760E26">
        <w:rPr>
          <w:rFonts w:hint="eastAsia"/>
        </w:rPr>
        <w:t>接口</w:t>
      </w:r>
      <w:bookmarkEnd w:id="83"/>
    </w:p>
    <w:p w:rsidR="00760E26" w:rsidRDefault="00853706" w:rsidP="001F31DD">
      <w:pPr>
        <w:pStyle w:val="aa"/>
        <w:numPr>
          <w:ilvl w:val="0"/>
          <w:numId w:val="18"/>
        </w:numPr>
        <w:spacing w:before="120" w:after="240"/>
        <w:ind w:firstLineChars="0"/>
      </w:pPr>
      <w:r w:rsidRPr="00853706">
        <w:rPr>
          <w:rFonts w:hint="eastAsia"/>
        </w:rPr>
        <w:t>如何使用接口</w:t>
      </w:r>
    </w:p>
    <w:p w:rsidR="00853706" w:rsidRDefault="00853706" w:rsidP="00F4078F">
      <w:pPr>
        <w:spacing w:before="120" w:after="240"/>
        <w:ind w:firstLine="420"/>
      </w:pPr>
      <w:r>
        <w:rPr>
          <w:rFonts w:hint="eastAsia"/>
        </w:rPr>
        <w:t xml:space="preserve">GameData </w:t>
      </w:r>
      <w:r>
        <w:rPr>
          <w:rFonts w:hint="eastAsia"/>
        </w:rPr>
        <w:t>的接口包括两部分：</w:t>
      </w:r>
    </w:p>
    <w:p w:rsidR="00853706" w:rsidRDefault="00853706" w:rsidP="00853706">
      <w:pPr>
        <w:spacing w:before="120" w:after="240"/>
      </w:pPr>
      <w:r>
        <w:rPr>
          <w:rFonts w:hint="eastAsia"/>
        </w:rPr>
        <w:t>1.</w:t>
      </w:r>
      <w:r>
        <w:rPr>
          <w:rFonts w:hint="eastAsia"/>
        </w:rPr>
        <w:tab/>
      </w:r>
      <w:r>
        <w:rPr>
          <w:rFonts w:hint="eastAsia"/>
        </w:rPr>
        <w:t>在</w:t>
      </w:r>
      <w:r>
        <w:rPr>
          <w:rFonts w:hint="eastAsia"/>
        </w:rPr>
        <w:t xml:space="preserve"> GameData.h </w:t>
      </w:r>
      <w:r>
        <w:rPr>
          <w:rFonts w:hint="eastAsia"/>
        </w:rPr>
        <w:t>中定义的</w:t>
      </w:r>
      <w:r>
        <w:rPr>
          <w:rFonts w:hint="eastAsia"/>
        </w:rPr>
        <w:t xml:space="preserve"> GameData </w:t>
      </w:r>
      <w:r>
        <w:rPr>
          <w:rFonts w:hint="eastAsia"/>
        </w:rPr>
        <w:t>类成员函数</w:t>
      </w:r>
    </w:p>
    <w:p w:rsidR="00853706" w:rsidRDefault="00853706" w:rsidP="00853706">
      <w:pPr>
        <w:spacing w:before="120" w:after="240"/>
      </w:pPr>
      <w:r>
        <w:rPr>
          <w:rFonts w:hint="eastAsia"/>
        </w:rPr>
        <w:t>2.</w:t>
      </w:r>
      <w:r>
        <w:rPr>
          <w:rFonts w:hint="eastAsia"/>
        </w:rPr>
        <w:tab/>
      </w:r>
      <w:r>
        <w:rPr>
          <w:rFonts w:hint="eastAsia"/>
        </w:rPr>
        <w:t>在</w:t>
      </w:r>
      <w:r>
        <w:rPr>
          <w:rFonts w:hint="eastAsia"/>
        </w:rPr>
        <w:t xml:space="preserve"> GameData </w:t>
      </w:r>
      <w:r>
        <w:rPr>
          <w:rFonts w:hint="eastAsia"/>
        </w:rPr>
        <w:t>文件夹下定义的各</w:t>
      </w:r>
      <w:r>
        <w:rPr>
          <w:rFonts w:hint="eastAsia"/>
        </w:rPr>
        <w:t xml:space="preserve"> struct</w:t>
      </w:r>
      <w:r w:rsidR="009F7105">
        <w:rPr>
          <w:rFonts w:hint="eastAsia"/>
        </w:rPr>
        <w:t>结构体</w:t>
      </w:r>
    </w:p>
    <w:p w:rsidR="00760E26" w:rsidRDefault="00853706" w:rsidP="00F4078F">
      <w:pPr>
        <w:spacing w:before="120" w:after="240"/>
        <w:ind w:firstLine="420"/>
      </w:pPr>
      <w:r>
        <w:rPr>
          <w:rFonts w:hint="eastAsia"/>
        </w:rPr>
        <w:t>游戏逻辑调用</w:t>
      </w:r>
      <w:r>
        <w:rPr>
          <w:rFonts w:hint="eastAsia"/>
        </w:rPr>
        <w:t xml:space="preserve"> GameData </w:t>
      </w:r>
      <w:r>
        <w:rPr>
          <w:rFonts w:hint="eastAsia"/>
        </w:rPr>
        <w:t>函数，</w:t>
      </w:r>
      <w:r>
        <w:rPr>
          <w:rFonts w:hint="eastAsia"/>
        </w:rPr>
        <w:t xml:space="preserve">GameData </w:t>
      </w:r>
      <w:r>
        <w:rPr>
          <w:rFonts w:hint="eastAsia"/>
        </w:rPr>
        <w:t>函数返回对象，游戏逻辑再去使用返回的对象。这就是</w:t>
      </w:r>
      <w:r>
        <w:rPr>
          <w:rFonts w:hint="eastAsia"/>
        </w:rPr>
        <w:t xml:space="preserve"> GameData </w:t>
      </w:r>
      <w:r>
        <w:rPr>
          <w:rFonts w:hint="eastAsia"/>
        </w:rPr>
        <w:t>接口的使用方式。</w:t>
      </w:r>
    </w:p>
    <w:p w:rsidR="00853706" w:rsidRDefault="00853706" w:rsidP="00853706">
      <w:pPr>
        <w:spacing w:before="120" w:after="240"/>
      </w:pPr>
    </w:p>
    <w:p w:rsidR="00853706" w:rsidRDefault="00853706" w:rsidP="001F31DD">
      <w:pPr>
        <w:pStyle w:val="aa"/>
        <w:numPr>
          <w:ilvl w:val="0"/>
          <w:numId w:val="18"/>
        </w:numPr>
        <w:spacing w:before="120" w:after="240"/>
        <w:ind w:firstLineChars="0"/>
      </w:pPr>
      <w:r w:rsidRPr="00853706">
        <w:rPr>
          <w:rFonts w:hint="eastAsia"/>
        </w:rPr>
        <w:t>接口返回的对象中不包含与其他实体的联系</w:t>
      </w:r>
    </w:p>
    <w:p w:rsidR="00853706" w:rsidRDefault="00853706" w:rsidP="003754ED">
      <w:pPr>
        <w:spacing w:before="120" w:after="240"/>
        <w:ind w:firstLine="420"/>
      </w:pPr>
      <w:r>
        <w:rPr>
          <w:rFonts w:hint="eastAsia"/>
        </w:rPr>
        <w:lastRenderedPageBreak/>
        <w:t>一个实体可能会与多个实体相联系，比如说一个角色可以装备多个道具，可以装备多个符卡，</w:t>
      </w:r>
    </w:p>
    <w:p w:rsidR="00853706" w:rsidRDefault="00853706" w:rsidP="009E6DE7">
      <w:pPr>
        <w:spacing w:before="120" w:after="240"/>
        <w:ind w:firstLine="420"/>
      </w:pPr>
      <w:r>
        <w:rPr>
          <w:rFonts w:hint="eastAsia"/>
        </w:rPr>
        <w:t>是将这些关系直接放入实体做成</w:t>
      </w:r>
      <w:r>
        <w:rPr>
          <w:rFonts w:hint="eastAsia"/>
        </w:rPr>
        <w:t>vector&lt;tag&gt;</w:t>
      </w:r>
      <w:r w:rsidR="009E6DE7">
        <w:rPr>
          <w:rFonts w:hint="eastAsia"/>
        </w:rPr>
        <w:t>，</w:t>
      </w:r>
      <w:r>
        <w:rPr>
          <w:rFonts w:hint="eastAsia"/>
        </w:rPr>
        <w:t>还是说实体就是实体，不包含与其他实体之间联系（即不包含那些</w:t>
      </w:r>
      <w:r>
        <w:rPr>
          <w:rFonts w:hint="eastAsia"/>
        </w:rPr>
        <w:t xml:space="preserve"> vector</w:t>
      </w:r>
      <w:r w:rsidR="003F3474">
        <w:rPr>
          <w:rFonts w:hint="eastAsia"/>
        </w:rPr>
        <w:t>可变数组</w:t>
      </w:r>
      <w:r>
        <w:rPr>
          <w:rFonts w:hint="eastAsia"/>
        </w:rPr>
        <w:t>），想知道哪些实体与此实体联系时，再去问</w:t>
      </w:r>
      <w:r>
        <w:rPr>
          <w:rFonts w:hint="eastAsia"/>
        </w:rPr>
        <w:t xml:space="preserve"> GameData </w:t>
      </w:r>
      <w:r>
        <w:rPr>
          <w:rFonts w:hint="eastAsia"/>
        </w:rPr>
        <w:t>呢？</w:t>
      </w:r>
    </w:p>
    <w:p w:rsidR="00760E26" w:rsidRDefault="00853706" w:rsidP="004B664B">
      <w:pPr>
        <w:spacing w:before="120" w:after="240"/>
        <w:ind w:firstLine="420"/>
      </w:pPr>
      <w:r>
        <w:rPr>
          <w:rFonts w:hint="eastAsia"/>
        </w:rPr>
        <w:t>我们选用了后者，接口返回的对象中不包含实体之间的关系。这么做是因为：我们想让实体类的定义更小，简单明了，一眼就能看懂这个实体是什么，不用费劲心思去理解实体定义中定义的那些</w:t>
      </w:r>
      <w:r>
        <w:rPr>
          <w:rFonts w:hint="eastAsia"/>
        </w:rPr>
        <w:t xml:space="preserve"> vector</w:t>
      </w:r>
      <w:r>
        <w:rPr>
          <w:rFonts w:hint="eastAsia"/>
        </w:rPr>
        <w:t>，思考与其他实体之间的联系。在真正需要处理这个实体与其他实体之间联系的时候，再去看</w:t>
      </w:r>
      <w:r>
        <w:rPr>
          <w:rFonts w:hint="eastAsia"/>
        </w:rPr>
        <w:t xml:space="preserve"> GameData </w:t>
      </w:r>
      <w:r>
        <w:rPr>
          <w:rFonts w:hint="eastAsia"/>
        </w:rPr>
        <w:t>的接口，了解所需要的那一部分联系。</w:t>
      </w:r>
    </w:p>
    <w:p w:rsidR="00853706" w:rsidRDefault="00E80538" w:rsidP="00853706">
      <w:pPr>
        <w:pStyle w:val="3"/>
        <w:spacing w:before="240"/>
      </w:pPr>
      <w:bookmarkStart w:id="84" w:name="_Toc498128098"/>
      <w:r>
        <w:rPr>
          <w:rFonts w:hint="eastAsia"/>
        </w:rPr>
        <w:t>3.5.2</w:t>
      </w:r>
      <w:r w:rsidR="00853706">
        <w:rPr>
          <w:rFonts w:hint="eastAsia"/>
        </w:rPr>
        <w:t>实现</w:t>
      </w:r>
      <w:bookmarkEnd w:id="84"/>
    </w:p>
    <w:p w:rsidR="008F33DF" w:rsidRDefault="008F33DF" w:rsidP="001F31DD">
      <w:pPr>
        <w:pStyle w:val="aa"/>
        <w:numPr>
          <w:ilvl w:val="0"/>
          <w:numId w:val="18"/>
        </w:numPr>
        <w:spacing w:before="120" w:after="240"/>
        <w:ind w:firstLineChars="0"/>
      </w:pPr>
      <w:r>
        <w:rPr>
          <w:rFonts w:hint="eastAsia"/>
        </w:rPr>
        <w:t>单例</w:t>
      </w:r>
    </w:p>
    <w:p w:rsidR="000F24A2" w:rsidRPr="008F33DF" w:rsidRDefault="000F24A2" w:rsidP="005E528D">
      <w:pPr>
        <w:spacing w:before="120" w:after="240"/>
        <w:ind w:firstLine="420"/>
      </w:pPr>
      <w:r w:rsidRPr="000F24A2">
        <w:rPr>
          <w:rFonts w:hint="eastAsia"/>
        </w:rPr>
        <w:t>做成单例保证游戏运行期间只有一个</w:t>
      </w:r>
      <w:r w:rsidRPr="000F24A2">
        <w:rPr>
          <w:rFonts w:hint="eastAsia"/>
        </w:rPr>
        <w:t xml:space="preserve"> GameData </w:t>
      </w:r>
      <w:r w:rsidRPr="000F24A2">
        <w:rPr>
          <w:rFonts w:hint="eastAsia"/>
        </w:rPr>
        <w:t>对象，防止多对象同时操作造成混乱。</w:t>
      </w:r>
    </w:p>
    <w:p w:rsidR="00853706" w:rsidRDefault="00E91259" w:rsidP="001F31DD">
      <w:pPr>
        <w:pStyle w:val="aa"/>
        <w:numPr>
          <w:ilvl w:val="0"/>
          <w:numId w:val="18"/>
        </w:numPr>
        <w:spacing w:before="120" w:after="240"/>
        <w:ind w:firstLineChars="0"/>
      </w:pPr>
      <w:r>
        <w:rPr>
          <w:rFonts w:hint="eastAsia"/>
        </w:rPr>
        <w:t>工作流程</w:t>
      </w:r>
    </w:p>
    <w:p w:rsidR="00E056A9" w:rsidRDefault="00E056A9" w:rsidP="00E056A9">
      <w:pPr>
        <w:pStyle w:val="aa"/>
        <w:spacing w:before="120" w:after="240"/>
        <w:ind w:left="420" w:firstLineChars="0" w:firstLine="0"/>
      </w:pPr>
      <w:r>
        <w:rPr>
          <w:rFonts w:hint="eastAsia"/>
        </w:rPr>
        <w:t>GameDa</w:t>
      </w:r>
      <w:r>
        <w:t>ta</w:t>
      </w:r>
      <w:r>
        <w:t>的</w:t>
      </w:r>
      <w:r>
        <w:rPr>
          <w:rFonts w:hint="eastAsia"/>
        </w:rPr>
        <w:t>工作流程如图</w:t>
      </w:r>
      <w:r>
        <w:rPr>
          <w:rFonts w:hint="eastAsia"/>
        </w:rPr>
        <w:t>3-</w:t>
      </w:r>
      <w:r w:rsidR="00DA5E41">
        <w:rPr>
          <w:rFonts w:hint="eastAsia"/>
        </w:rPr>
        <w:t>4</w:t>
      </w:r>
      <w:r>
        <w:rPr>
          <w:rFonts w:hint="eastAsia"/>
        </w:rPr>
        <w:t>所示。</w:t>
      </w:r>
    </w:p>
    <w:p w:rsidR="000F4EDC" w:rsidRDefault="000F4EDC" w:rsidP="000F4EDC">
      <w:pPr>
        <w:pStyle w:val="aa"/>
        <w:numPr>
          <w:ilvl w:val="0"/>
          <w:numId w:val="19"/>
        </w:numPr>
        <w:spacing w:before="120" w:after="240"/>
        <w:ind w:firstLineChars="0"/>
      </w:pPr>
      <w:r>
        <w:rPr>
          <w:rFonts w:hint="eastAsia"/>
        </w:rPr>
        <w:t>将存档文件和设定文件解析成</w:t>
      </w:r>
      <w:r>
        <w:rPr>
          <w:rFonts w:hint="eastAsia"/>
        </w:rPr>
        <w:t xml:space="preserve"> DOM </w:t>
      </w:r>
      <w:r>
        <w:rPr>
          <w:rFonts w:hint="eastAsia"/>
        </w:rPr>
        <w:t>树（</w:t>
      </w:r>
      <w:r>
        <w:rPr>
          <w:rFonts w:hint="eastAsia"/>
        </w:rPr>
        <w:t>init</w:t>
      </w:r>
      <w:r>
        <w:rPr>
          <w:rFonts w:hint="eastAsia"/>
        </w:rPr>
        <w:t>）</w:t>
      </w:r>
    </w:p>
    <w:p w:rsidR="000F4EDC" w:rsidRDefault="000F4EDC" w:rsidP="000F4EDC">
      <w:pPr>
        <w:pStyle w:val="aa"/>
        <w:numPr>
          <w:ilvl w:val="0"/>
          <w:numId w:val="19"/>
        </w:numPr>
        <w:spacing w:before="120" w:after="240"/>
        <w:ind w:firstLineChars="0"/>
      </w:pPr>
      <w:r>
        <w:rPr>
          <w:rFonts w:hint="eastAsia"/>
        </w:rPr>
        <w:t>游戏逻辑使用</w:t>
      </w:r>
      <w:r>
        <w:rPr>
          <w:rFonts w:hint="eastAsia"/>
        </w:rPr>
        <w:t xml:space="preserve"> GameData </w:t>
      </w:r>
      <w:r>
        <w:rPr>
          <w:rFonts w:hint="eastAsia"/>
        </w:rPr>
        <w:t>的接口，</w:t>
      </w:r>
      <w:r>
        <w:rPr>
          <w:rFonts w:hint="eastAsia"/>
        </w:rPr>
        <w:t xml:space="preserve">GameData </w:t>
      </w:r>
      <w:r>
        <w:rPr>
          <w:rFonts w:hint="eastAsia"/>
        </w:rPr>
        <w:t>代为操作</w:t>
      </w:r>
      <w:r>
        <w:rPr>
          <w:rFonts w:hint="eastAsia"/>
        </w:rPr>
        <w:t xml:space="preserve"> DOM </w:t>
      </w:r>
      <w:r>
        <w:rPr>
          <w:rFonts w:hint="eastAsia"/>
        </w:rPr>
        <w:t>树，这时对存档所做的更改不实时同步到文件中（各个接口）</w:t>
      </w:r>
    </w:p>
    <w:p w:rsidR="000F4EDC" w:rsidRPr="00760E26" w:rsidRDefault="000F4EDC" w:rsidP="00EE05D8">
      <w:pPr>
        <w:pStyle w:val="aa"/>
        <w:numPr>
          <w:ilvl w:val="0"/>
          <w:numId w:val="19"/>
        </w:numPr>
        <w:spacing w:before="120" w:after="240"/>
        <w:ind w:firstLineChars="0"/>
      </w:pPr>
      <w:r>
        <w:rPr>
          <w:rFonts w:hint="eastAsia"/>
        </w:rPr>
        <w:t>若游戏逻辑明确表示要存档，</w:t>
      </w:r>
      <w:r>
        <w:rPr>
          <w:rFonts w:hint="eastAsia"/>
        </w:rPr>
        <w:t xml:space="preserve">GameData </w:t>
      </w:r>
      <w:r>
        <w:rPr>
          <w:rFonts w:hint="eastAsia"/>
        </w:rPr>
        <w:t>将</w:t>
      </w:r>
      <w:r>
        <w:rPr>
          <w:rFonts w:hint="eastAsia"/>
        </w:rPr>
        <w:t xml:space="preserve"> DOM </w:t>
      </w:r>
      <w:r>
        <w:rPr>
          <w:rFonts w:hint="eastAsia"/>
        </w:rPr>
        <w:t>树上做的更改同步至文件中（</w:t>
      </w:r>
      <w:r>
        <w:rPr>
          <w:rFonts w:hint="eastAsia"/>
        </w:rPr>
        <w:t xml:space="preserve">*Save </w:t>
      </w:r>
      <w:r>
        <w:rPr>
          <w:rFonts w:hint="eastAsia"/>
        </w:rPr>
        <w:t>接口）</w:t>
      </w:r>
    </w:p>
    <w:p w:rsidR="00E26EE3" w:rsidRDefault="00A151F0" w:rsidP="00E26EE3">
      <w:pPr>
        <w:spacing w:before="120" w:after="240"/>
      </w:pPr>
      <w:r>
        <w:rPr>
          <w:noProof/>
        </w:rPr>
        <w:lastRenderedPageBreak/>
        <w:drawing>
          <wp:inline distT="0" distB="0" distL="0" distR="0">
            <wp:extent cx="5270500" cy="2967355"/>
            <wp:effectExtent l="0" t="0" r="6350" b="4445"/>
            <wp:docPr id="3" name="图片 3" descr="C:\Users\ytqqwer\AppData\Local\Microsoft\Windows\INetCache\Content.Word\QQ图片201711101608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C:\Users\ytqqwer\AppData\Local\Microsoft\Windows\INetCache\Content.Word\QQ图片20171110160831.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0500" cy="2967355"/>
                    </a:xfrm>
                    <a:prstGeom prst="rect">
                      <a:avLst/>
                    </a:prstGeom>
                    <a:noFill/>
                    <a:ln>
                      <a:noFill/>
                    </a:ln>
                  </pic:spPr>
                </pic:pic>
              </a:graphicData>
            </a:graphic>
          </wp:inline>
        </w:drawing>
      </w:r>
    </w:p>
    <w:p w:rsidR="00C22A3A" w:rsidRPr="008F33DF" w:rsidRDefault="00DB5465" w:rsidP="00E96B10">
      <w:pPr>
        <w:spacing w:before="120" w:after="240"/>
        <w:jc w:val="center"/>
      </w:pPr>
      <w:r w:rsidRPr="009B01CE">
        <w:rPr>
          <w:rFonts w:ascii="黑体" w:eastAsia="黑体" w:hAnsi="黑体" w:hint="eastAsia"/>
        </w:rPr>
        <w:t>图</w:t>
      </w:r>
      <w:r>
        <w:rPr>
          <w:rFonts w:ascii="黑体" w:eastAsia="黑体" w:hAnsi="黑体" w:hint="eastAsia"/>
        </w:rPr>
        <w:t>3</w:t>
      </w:r>
      <w:r w:rsidRPr="009B01CE">
        <w:rPr>
          <w:rFonts w:ascii="黑体" w:eastAsia="黑体" w:hAnsi="黑体" w:hint="eastAsia"/>
        </w:rPr>
        <w:t>-</w:t>
      </w:r>
      <w:r>
        <w:rPr>
          <w:rFonts w:ascii="黑体" w:eastAsia="黑体" w:hAnsi="黑体"/>
        </w:rPr>
        <w:t>4</w:t>
      </w:r>
    </w:p>
    <w:p w:rsidR="002B72D4" w:rsidRPr="00760E26" w:rsidRDefault="00E26EE3" w:rsidP="001F31DD">
      <w:pPr>
        <w:pStyle w:val="aa"/>
        <w:numPr>
          <w:ilvl w:val="0"/>
          <w:numId w:val="18"/>
        </w:numPr>
        <w:spacing w:before="120" w:after="240"/>
        <w:ind w:firstLineChars="0"/>
      </w:pPr>
      <w:r>
        <w:rPr>
          <w:rFonts w:hint="eastAsia"/>
        </w:rPr>
        <w:t>J</w:t>
      </w:r>
      <w:r>
        <w:t>SON</w:t>
      </w:r>
      <w:r>
        <w:rPr>
          <w:rFonts w:hint="eastAsia"/>
        </w:rPr>
        <w:t>文件组织</w:t>
      </w:r>
    </w:p>
    <w:p w:rsidR="00E25CF6" w:rsidRDefault="00E25CF6" w:rsidP="009D6F81">
      <w:pPr>
        <w:spacing w:beforeLines="0" w:before="0"/>
      </w:pPr>
      <w:r>
        <w:t>file:Resources/gamedata</w:t>
      </w:r>
    </w:p>
    <w:p w:rsidR="00E25CF6" w:rsidRDefault="00E25CF6" w:rsidP="009D6F81">
      <w:pPr>
        <w:spacing w:beforeLines="0" w:before="0"/>
      </w:pPr>
      <w:r>
        <w:t>|-- awards.json</w:t>
      </w:r>
    </w:p>
    <w:p w:rsidR="00E25CF6" w:rsidRDefault="00E25CF6" w:rsidP="009D6F81">
      <w:pPr>
        <w:spacing w:beforeLines="0" w:before="0"/>
      </w:pPr>
      <w:r>
        <w:t>|-- characters.json</w:t>
      </w:r>
    </w:p>
    <w:p w:rsidR="00E25CF6" w:rsidRDefault="00E25CF6" w:rsidP="009D6F81">
      <w:pPr>
        <w:spacing w:beforeLines="0" w:before="0"/>
      </w:pPr>
      <w:r>
        <w:t>|-- conversations.json</w:t>
      </w:r>
    </w:p>
    <w:p w:rsidR="00E25CF6" w:rsidRDefault="00E25CF6" w:rsidP="009D6F81">
      <w:pPr>
        <w:spacing w:beforeLines="0" w:before="0"/>
      </w:pPr>
      <w:r>
        <w:t>|-- items.json</w:t>
      </w:r>
    </w:p>
    <w:p w:rsidR="00E25CF6" w:rsidRDefault="00E25CF6" w:rsidP="009D6F81">
      <w:pPr>
        <w:spacing w:beforeLines="0" w:before="0"/>
      </w:pPr>
      <w:r>
        <w:t>|-- locations.json</w:t>
      </w:r>
    </w:p>
    <w:p w:rsidR="00E25CF6" w:rsidRDefault="00E25CF6" w:rsidP="009D6F81">
      <w:pPr>
        <w:spacing w:beforeLines="0" w:before="0"/>
      </w:pPr>
      <w:r>
        <w:t>|-- saves.json</w:t>
      </w:r>
    </w:p>
    <w:p w:rsidR="00D8638C" w:rsidRDefault="0001356B" w:rsidP="009D6F81">
      <w:pPr>
        <w:spacing w:beforeLines="0" w:before="0"/>
      </w:pPr>
      <w:r>
        <w:t>|</w:t>
      </w:r>
      <w:r w:rsidR="00E25CF6">
        <w:t>-- spell_cards.json</w:t>
      </w:r>
    </w:p>
    <w:p w:rsidR="00E25CF6" w:rsidRDefault="00D8638C" w:rsidP="006D4D74">
      <w:pPr>
        <w:spacing w:beforeLines="0" w:before="0"/>
      </w:pPr>
      <w:r>
        <w:t>|-- update.json</w:t>
      </w:r>
    </w:p>
    <w:p w:rsidR="00475E61" w:rsidRDefault="00475E61" w:rsidP="00E9063D">
      <w:pPr>
        <w:spacing w:before="120" w:after="240"/>
        <w:ind w:firstLine="420"/>
      </w:pPr>
      <w:r>
        <w:rPr>
          <w:rFonts w:hint="eastAsia"/>
        </w:rPr>
        <w:t>其中除</w:t>
      </w:r>
      <w:r>
        <w:rPr>
          <w:rFonts w:hint="eastAsia"/>
        </w:rPr>
        <w:t xml:space="preserve"> saves.json </w:t>
      </w:r>
      <w:r>
        <w:rPr>
          <w:rFonts w:hint="eastAsia"/>
        </w:rPr>
        <w:t>是存档数据外，其他</w:t>
      </w:r>
      <w:r>
        <w:rPr>
          <w:rFonts w:hint="eastAsia"/>
        </w:rPr>
        <w:t xml:space="preserve"> json </w:t>
      </w:r>
      <w:r>
        <w:rPr>
          <w:rFonts w:hint="eastAsia"/>
        </w:rPr>
        <w:t>文件都是只读的设定数据。</w:t>
      </w:r>
    </w:p>
    <w:p w:rsidR="00475E61" w:rsidRDefault="00475E61" w:rsidP="003D4D5D">
      <w:pPr>
        <w:spacing w:before="120" w:after="240"/>
        <w:ind w:firstLine="420"/>
      </w:pPr>
      <w:r>
        <w:rPr>
          <w:rFonts w:hint="eastAsia"/>
        </w:rPr>
        <w:t>以下对</w:t>
      </w:r>
      <w:r>
        <w:rPr>
          <w:rFonts w:hint="eastAsia"/>
        </w:rPr>
        <w:t xml:space="preserve"> saves.json </w:t>
      </w:r>
      <w:r>
        <w:rPr>
          <w:rFonts w:hint="eastAsia"/>
        </w:rPr>
        <w:t>的内部做一些解释：</w:t>
      </w:r>
    </w:p>
    <w:p w:rsidR="00475E61" w:rsidRDefault="00475E61" w:rsidP="00F7154E">
      <w:pPr>
        <w:spacing w:before="120" w:after="240"/>
        <w:ind w:firstLine="420"/>
      </w:pPr>
      <w:r>
        <w:rPr>
          <w:rFonts w:hint="eastAsia"/>
        </w:rPr>
        <w:t>1.</w:t>
      </w:r>
      <w:r>
        <w:rPr>
          <w:rFonts w:hint="eastAsia"/>
        </w:rPr>
        <w:tab/>
        <w:t xml:space="preserve">saves.json </w:t>
      </w:r>
      <w:r>
        <w:rPr>
          <w:rFonts w:hint="eastAsia"/>
        </w:rPr>
        <w:t>中有一些非存档性的玩家设置数据</w:t>
      </w:r>
      <w:r w:rsidR="00F7154E">
        <w:rPr>
          <w:rFonts w:hint="eastAsia"/>
        </w:rPr>
        <w:t>，</w:t>
      </w:r>
      <w:r>
        <w:rPr>
          <w:rFonts w:hint="eastAsia"/>
        </w:rPr>
        <w:t>像背景音乐音量大小，音效音量大小，对话速度大小，这些非存档性的设置数据也一并放入</w:t>
      </w:r>
      <w:r>
        <w:rPr>
          <w:rFonts w:hint="eastAsia"/>
        </w:rPr>
        <w:t xml:space="preserve"> saves.json </w:t>
      </w:r>
      <w:r>
        <w:rPr>
          <w:rFonts w:hint="eastAsia"/>
        </w:rPr>
        <w:t>中了。这并没有什么特别的原因，只是因为这些数据量很少，就直接放在这里了。</w:t>
      </w:r>
    </w:p>
    <w:p w:rsidR="00475E61" w:rsidRDefault="00475E61" w:rsidP="00CA0BCE">
      <w:pPr>
        <w:spacing w:before="120" w:after="240"/>
        <w:ind w:firstLine="420"/>
      </w:pPr>
      <w:r>
        <w:rPr>
          <w:rFonts w:hint="eastAsia"/>
        </w:rPr>
        <w:t>2.</w:t>
      </w:r>
      <w:r>
        <w:rPr>
          <w:rFonts w:hint="eastAsia"/>
        </w:rPr>
        <w:tab/>
        <w:t xml:space="preserve">saves.json </w:t>
      </w:r>
      <w:r>
        <w:rPr>
          <w:rFonts w:hint="eastAsia"/>
        </w:rPr>
        <w:t>包含所有的存档，一个存档在其中是一个子节点</w:t>
      </w:r>
      <w:r w:rsidR="00CA0BCE">
        <w:rPr>
          <w:rFonts w:hint="eastAsia"/>
        </w:rPr>
        <w:t>，</w:t>
      </w:r>
      <w:r>
        <w:rPr>
          <w:rFonts w:hint="eastAsia"/>
        </w:rPr>
        <w:t>所有的存档都放入</w:t>
      </w:r>
      <w:r w:rsidR="00380F3E">
        <w:rPr>
          <w:rFonts w:hint="eastAsia"/>
        </w:rPr>
        <w:t>该</w:t>
      </w:r>
      <w:r>
        <w:rPr>
          <w:rFonts w:hint="eastAsia"/>
        </w:rPr>
        <w:t>文件中了，这样可以减少操纵多文件问题。</w:t>
      </w:r>
    </w:p>
    <w:p w:rsidR="00475E61" w:rsidRDefault="00475E61" w:rsidP="008B7242">
      <w:pPr>
        <w:spacing w:before="120" w:after="240"/>
        <w:ind w:firstLine="420"/>
      </w:pPr>
      <w:r>
        <w:rPr>
          <w:rFonts w:hint="eastAsia"/>
        </w:rPr>
        <w:lastRenderedPageBreak/>
        <w:t>3.</w:t>
      </w:r>
      <w:r>
        <w:rPr>
          <w:rFonts w:hint="eastAsia"/>
        </w:rPr>
        <w:tab/>
        <w:t xml:space="preserve">saves.json </w:t>
      </w:r>
      <w:r>
        <w:rPr>
          <w:rFonts w:hint="eastAsia"/>
        </w:rPr>
        <w:t>中有一个</w:t>
      </w:r>
      <w:r>
        <w:rPr>
          <w:rFonts w:hint="eastAsia"/>
        </w:rPr>
        <w:t xml:space="preserve"> tag </w:t>
      </w:r>
      <w:r>
        <w:rPr>
          <w:rFonts w:hint="eastAsia"/>
        </w:rPr>
        <w:t>为</w:t>
      </w:r>
      <w:r>
        <w:rPr>
          <w:rFonts w:hint="eastAsia"/>
        </w:rPr>
        <w:t xml:space="preserve"> 0 </w:t>
      </w:r>
      <w:r>
        <w:rPr>
          <w:rFonts w:hint="eastAsia"/>
        </w:rPr>
        <w:t>的存档模板</w:t>
      </w:r>
      <w:r w:rsidR="00CA0BCE">
        <w:rPr>
          <w:rFonts w:hint="eastAsia"/>
        </w:rPr>
        <w:t>，</w:t>
      </w:r>
      <w:r>
        <w:rPr>
          <w:rFonts w:hint="eastAsia"/>
        </w:rPr>
        <w:t xml:space="preserve">tag </w:t>
      </w:r>
      <w:r>
        <w:rPr>
          <w:rFonts w:hint="eastAsia"/>
        </w:rPr>
        <w:t>为</w:t>
      </w:r>
      <w:r>
        <w:rPr>
          <w:rFonts w:hint="eastAsia"/>
        </w:rPr>
        <w:t xml:space="preserve"> 0 </w:t>
      </w:r>
      <w:r>
        <w:rPr>
          <w:rFonts w:hint="eastAsia"/>
        </w:rPr>
        <w:t>的存档作为新建存档的模板，是一个实现上的东西，不算做玩家的实际存档。当玩家需要新建存档时，以其作为模板生成一个编号不为</w:t>
      </w:r>
      <w:r>
        <w:rPr>
          <w:rFonts w:hint="eastAsia"/>
        </w:rPr>
        <w:t xml:space="preserve"> 0 </w:t>
      </w:r>
      <w:r>
        <w:rPr>
          <w:rFonts w:hint="eastAsia"/>
        </w:rPr>
        <w:t>的模板。</w:t>
      </w:r>
    </w:p>
    <w:p w:rsidR="00561C1D" w:rsidRDefault="00475E61" w:rsidP="00C24AE7">
      <w:pPr>
        <w:spacing w:before="120" w:after="240"/>
        <w:ind w:firstLine="420"/>
      </w:pPr>
      <w:r>
        <w:rPr>
          <w:rFonts w:hint="eastAsia"/>
        </w:rPr>
        <w:t>4.</w:t>
      </w:r>
      <w:r>
        <w:rPr>
          <w:rFonts w:hint="eastAsia"/>
        </w:rPr>
        <w:tab/>
        <w:t xml:space="preserve">saves.json </w:t>
      </w:r>
      <w:r>
        <w:rPr>
          <w:rFonts w:hint="eastAsia"/>
        </w:rPr>
        <w:t>中只存档设定数据（道具，符卡，地点）的编号</w:t>
      </w:r>
    </w:p>
    <w:p w:rsidR="00561C1D" w:rsidRDefault="00561C1D" w:rsidP="001F31DD">
      <w:pPr>
        <w:pStyle w:val="aa"/>
        <w:numPr>
          <w:ilvl w:val="0"/>
          <w:numId w:val="18"/>
        </w:numPr>
        <w:spacing w:before="120" w:after="240"/>
        <w:ind w:firstLineChars="0"/>
      </w:pPr>
      <w:r>
        <w:rPr>
          <w:rFonts w:hint="eastAsia"/>
        </w:rPr>
        <w:t>添加数据</w:t>
      </w:r>
    </w:p>
    <w:p w:rsidR="00561C1D" w:rsidRDefault="00561C1D" w:rsidP="00561C1D">
      <w:pPr>
        <w:spacing w:before="120" w:after="240"/>
        <w:ind w:firstLine="420"/>
      </w:pPr>
      <w:r>
        <w:rPr>
          <w:rFonts w:hint="eastAsia"/>
        </w:rPr>
        <w:t>存档数据在</w:t>
      </w:r>
      <w:r>
        <w:rPr>
          <w:rFonts w:hint="eastAsia"/>
        </w:rPr>
        <w:t xml:space="preserve"> saves.json </w:t>
      </w:r>
      <w:r>
        <w:rPr>
          <w:rFonts w:hint="eastAsia"/>
        </w:rPr>
        <w:t>中，设定数据在其他</w:t>
      </w:r>
      <w:r>
        <w:rPr>
          <w:rFonts w:hint="eastAsia"/>
        </w:rPr>
        <w:t xml:space="preserve"> json </w:t>
      </w:r>
      <w:r>
        <w:rPr>
          <w:rFonts w:hint="eastAsia"/>
        </w:rPr>
        <w:t>文件中。</w:t>
      </w:r>
    </w:p>
    <w:p w:rsidR="00561C1D" w:rsidRDefault="00561C1D" w:rsidP="00561C1D">
      <w:pPr>
        <w:spacing w:before="120" w:after="240"/>
        <w:ind w:firstLine="420"/>
      </w:pPr>
      <w:r>
        <w:rPr>
          <w:rFonts w:hint="eastAsia"/>
        </w:rPr>
        <w:t>1.</w:t>
      </w:r>
      <w:r>
        <w:rPr>
          <w:rFonts w:hint="eastAsia"/>
        </w:rPr>
        <w:tab/>
      </w:r>
      <w:r>
        <w:rPr>
          <w:rFonts w:hint="eastAsia"/>
        </w:rPr>
        <w:t>若要更改存档模板就更改</w:t>
      </w:r>
      <w:r>
        <w:rPr>
          <w:rFonts w:hint="eastAsia"/>
        </w:rPr>
        <w:t xml:space="preserve"> saves.json </w:t>
      </w:r>
      <w:r>
        <w:rPr>
          <w:rFonts w:hint="eastAsia"/>
        </w:rPr>
        <w:t>中</w:t>
      </w:r>
      <w:r>
        <w:rPr>
          <w:rFonts w:hint="eastAsia"/>
        </w:rPr>
        <w:t xml:space="preserve"> tag </w:t>
      </w:r>
      <w:r>
        <w:rPr>
          <w:rFonts w:hint="eastAsia"/>
        </w:rPr>
        <w:t>为</w:t>
      </w:r>
      <w:r>
        <w:rPr>
          <w:rFonts w:hint="eastAsia"/>
        </w:rPr>
        <w:t xml:space="preserve"> 0 </w:t>
      </w:r>
      <w:r>
        <w:rPr>
          <w:rFonts w:hint="eastAsia"/>
        </w:rPr>
        <w:t>的存档</w:t>
      </w:r>
    </w:p>
    <w:p w:rsidR="00561C1D" w:rsidRDefault="00561C1D" w:rsidP="00C24AE7">
      <w:pPr>
        <w:spacing w:before="120" w:after="240"/>
        <w:ind w:firstLine="420"/>
      </w:pPr>
      <w:r>
        <w:rPr>
          <w:rFonts w:hint="eastAsia"/>
        </w:rPr>
        <w:t>2.</w:t>
      </w:r>
      <w:r>
        <w:rPr>
          <w:rFonts w:hint="eastAsia"/>
        </w:rPr>
        <w:tab/>
      </w:r>
      <w:r>
        <w:rPr>
          <w:rFonts w:hint="eastAsia"/>
        </w:rPr>
        <w:t>若要添加设定数据就更改其他</w:t>
      </w:r>
      <w:r>
        <w:rPr>
          <w:rFonts w:hint="eastAsia"/>
        </w:rPr>
        <w:t xml:space="preserve"> json</w:t>
      </w:r>
      <w:r>
        <w:rPr>
          <w:rFonts w:hint="eastAsia"/>
        </w:rPr>
        <w:t>文件</w:t>
      </w:r>
    </w:p>
    <w:p w:rsidR="00C24AE7" w:rsidRDefault="00C24AE7" w:rsidP="00C24AE7">
      <w:pPr>
        <w:spacing w:before="120" w:after="240"/>
        <w:ind w:firstLine="420"/>
      </w:pPr>
    </w:p>
    <w:p w:rsidR="00BD6E54" w:rsidRDefault="00C22A3A" w:rsidP="001F31DD">
      <w:pPr>
        <w:pStyle w:val="aa"/>
        <w:numPr>
          <w:ilvl w:val="0"/>
          <w:numId w:val="18"/>
        </w:numPr>
        <w:spacing w:before="120" w:after="240"/>
        <w:ind w:firstLineChars="0"/>
      </w:pPr>
      <w:r>
        <w:rPr>
          <w:rFonts w:hint="eastAsia"/>
        </w:rPr>
        <w:t>切换存档</w:t>
      </w:r>
    </w:p>
    <w:p w:rsidR="00C24AE7" w:rsidRDefault="0060734E" w:rsidP="00E70D34">
      <w:pPr>
        <w:spacing w:before="120" w:after="240"/>
        <w:ind w:firstLine="420"/>
      </w:pPr>
      <w:r>
        <w:rPr>
          <w:rFonts w:hint="eastAsia"/>
        </w:rPr>
        <w:t>如果要在游玩其他存档时切换到</w:t>
      </w:r>
      <w:r>
        <w:rPr>
          <w:rFonts w:hint="eastAsia"/>
        </w:rPr>
        <w:t>A</w:t>
      </w:r>
      <w:r>
        <w:rPr>
          <w:rFonts w:hint="eastAsia"/>
        </w:rPr>
        <w:t>存档，此时不需要再读取文件。其中</w:t>
      </w:r>
      <w:r>
        <w:rPr>
          <w:rFonts w:hint="eastAsia"/>
        </w:rPr>
        <w:t>A</w:t>
      </w:r>
      <w:r>
        <w:rPr>
          <w:rFonts w:hint="eastAsia"/>
        </w:rPr>
        <w:t>存档数据在内存中，通过</w:t>
      </w:r>
      <w:r>
        <w:t>GameData</w:t>
      </w:r>
      <w:r>
        <w:rPr>
          <w:rFonts w:hint="eastAsia"/>
        </w:rPr>
        <w:t>查询</w:t>
      </w:r>
      <w:r>
        <w:rPr>
          <w:rFonts w:hint="eastAsia"/>
        </w:rPr>
        <w:t>DOM</w:t>
      </w:r>
      <w:r>
        <w:rPr>
          <w:rFonts w:hint="eastAsia"/>
        </w:rPr>
        <w:t>树获取</w:t>
      </w:r>
      <w:r>
        <w:rPr>
          <w:rFonts w:hint="eastAsia"/>
        </w:rPr>
        <w:t>A</w:t>
      </w:r>
      <w:r>
        <w:rPr>
          <w:rFonts w:hint="eastAsia"/>
        </w:rPr>
        <w:t>存档数据，将</w:t>
      </w:r>
      <w:r>
        <w:rPr>
          <w:rFonts w:hint="eastAsia"/>
        </w:rPr>
        <w:t>A</w:t>
      </w:r>
      <w:r>
        <w:rPr>
          <w:rFonts w:hint="eastAsia"/>
        </w:rPr>
        <w:t>存档数据存放在存档缓存</w:t>
      </w:r>
      <w:r w:rsidR="002E7C7A">
        <w:t>cachedSave</w:t>
      </w:r>
      <w:r>
        <w:rPr>
          <w:rFonts w:hint="eastAsia"/>
        </w:rPr>
        <w:t>中</w:t>
      </w:r>
      <w:r w:rsidR="00424232">
        <w:rPr>
          <w:rFonts w:hint="eastAsia"/>
        </w:rPr>
        <w:t>，就达到了</w:t>
      </w:r>
      <w:r w:rsidR="0021484A">
        <w:rPr>
          <w:rFonts w:hint="eastAsia"/>
        </w:rPr>
        <w:t>切换存档</w:t>
      </w:r>
      <w:r w:rsidR="00424232">
        <w:rPr>
          <w:rFonts w:hint="eastAsia"/>
        </w:rPr>
        <w:t>的目的。</w:t>
      </w:r>
    </w:p>
    <w:p w:rsidR="00E25CF6" w:rsidRDefault="00330779" w:rsidP="00E70D34">
      <w:pPr>
        <w:spacing w:before="120" w:after="240"/>
        <w:ind w:firstLine="420"/>
      </w:pPr>
      <w:r>
        <w:rPr>
          <w:rFonts w:hint="eastAsia"/>
        </w:rPr>
        <w:t>如果</w:t>
      </w:r>
      <w:r w:rsidR="00E25CF6">
        <w:rPr>
          <w:rFonts w:hint="eastAsia"/>
        </w:rPr>
        <w:t>要支持在『在玩</w:t>
      </w:r>
      <w:r w:rsidR="00E25CF6">
        <w:rPr>
          <w:rFonts w:hint="eastAsia"/>
        </w:rPr>
        <w:t xml:space="preserve"> A </w:t>
      </w:r>
      <w:r w:rsidR="00E25CF6">
        <w:rPr>
          <w:rFonts w:hint="eastAsia"/>
        </w:rPr>
        <w:t>存档时，能保存到</w:t>
      </w:r>
      <w:r w:rsidR="00E25CF6">
        <w:rPr>
          <w:rFonts w:hint="eastAsia"/>
        </w:rPr>
        <w:t xml:space="preserve"> B </w:t>
      </w:r>
      <w:r w:rsidR="00E25CF6">
        <w:rPr>
          <w:rFonts w:hint="eastAsia"/>
        </w:rPr>
        <w:t>存档上』</w:t>
      </w:r>
      <w:r>
        <w:rPr>
          <w:rFonts w:hint="eastAsia"/>
        </w:rPr>
        <w:t>，</w:t>
      </w:r>
      <w:r w:rsidR="00E25CF6">
        <w:rPr>
          <w:rFonts w:hint="eastAsia"/>
        </w:rPr>
        <w:t>必须要有一些特殊措施来保证。为了简单，我们</w:t>
      </w:r>
      <w:r w:rsidR="006340A4">
        <w:rPr>
          <w:rFonts w:hint="eastAsia"/>
        </w:rPr>
        <w:t>仍</w:t>
      </w:r>
      <w:r w:rsidR="00E25CF6">
        <w:rPr>
          <w:rFonts w:hint="eastAsia"/>
        </w:rPr>
        <w:t>采用缓存更改的方式。如下图所示：</w:t>
      </w:r>
    </w:p>
    <w:p w:rsidR="00E25CF6" w:rsidRDefault="00C2664E" w:rsidP="00E70D34">
      <w:pPr>
        <w:spacing w:before="120" w:after="240"/>
        <w:jc w:val="center"/>
      </w:pPr>
      <w:r>
        <w:rPr>
          <w:noProof/>
        </w:rPr>
        <w:drawing>
          <wp:inline distT="0" distB="0" distL="0" distR="0" wp14:anchorId="6ABBB1E2">
            <wp:extent cx="1579245" cy="3011805"/>
            <wp:effectExtent l="0" t="0" r="190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579245" cy="3011805"/>
                    </a:xfrm>
                    <a:prstGeom prst="rect">
                      <a:avLst/>
                    </a:prstGeom>
                    <a:noFill/>
                  </pic:spPr>
                </pic:pic>
              </a:graphicData>
            </a:graphic>
          </wp:inline>
        </w:drawing>
      </w:r>
    </w:p>
    <w:p w:rsidR="00882CA1" w:rsidRPr="007D32C3" w:rsidRDefault="00882CA1" w:rsidP="00C24AE7">
      <w:pPr>
        <w:spacing w:before="120" w:after="240"/>
        <w:jc w:val="center"/>
      </w:pPr>
      <w:r>
        <w:tab/>
      </w:r>
      <w:r w:rsidR="00C24AE7" w:rsidRPr="009B01CE">
        <w:rPr>
          <w:rFonts w:ascii="黑体" w:eastAsia="黑体" w:hAnsi="黑体" w:hint="eastAsia"/>
        </w:rPr>
        <w:t>图</w:t>
      </w:r>
      <w:r w:rsidR="00C24AE7">
        <w:rPr>
          <w:rFonts w:ascii="黑体" w:eastAsia="黑体" w:hAnsi="黑体" w:hint="eastAsia"/>
        </w:rPr>
        <w:t>3</w:t>
      </w:r>
      <w:r w:rsidR="00C24AE7" w:rsidRPr="009B01CE">
        <w:rPr>
          <w:rFonts w:ascii="黑体" w:eastAsia="黑体" w:hAnsi="黑体" w:hint="eastAsia"/>
        </w:rPr>
        <w:t>-</w:t>
      </w:r>
      <w:r w:rsidR="00C24AE7">
        <w:rPr>
          <w:rFonts w:ascii="黑体" w:eastAsia="黑体" w:hAnsi="黑体"/>
        </w:rPr>
        <w:t>5</w:t>
      </w:r>
    </w:p>
    <w:p w:rsidR="009A3ACE" w:rsidRDefault="00E25CF6" w:rsidP="00AC3459">
      <w:pPr>
        <w:spacing w:before="120" w:after="240"/>
        <w:ind w:firstLine="420"/>
      </w:pPr>
      <w:r>
        <w:rPr>
          <w:rFonts w:hint="eastAsia"/>
        </w:rPr>
        <w:lastRenderedPageBreak/>
        <w:t>将所做的更改不直接做在</w:t>
      </w:r>
      <w:r>
        <w:rPr>
          <w:rFonts w:hint="eastAsia"/>
        </w:rPr>
        <w:t xml:space="preserve"> A </w:t>
      </w:r>
      <w:r>
        <w:rPr>
          <w:rFonts w:hint="eastAsia"/>
        </w:rPr>
        <w:t>上，而做在</w:t>
      </w:r>
      <w:r>
        <w:rPr>
          <w:rFonts w:hint="eastAsia"/>
        </w:rPr>
        <w:t xml:space="preserve"> cachedSave </w:t>
      </w:r>
      <w:r>
        <w:rPr>
          <w:rFonts w:hint="eastAsia"/>
        </w:rPr>
        <w:t>上，当想保存到</w:t>
      </w:r>
      <w:r>
        <w:rPr>
          <w:rFonts w:hint="eastAsia"/>
        </w:rPr>
        <w:t xml:space="preserve"> B </w:t>
      </w:r>
      <w:r>
        <w:rPr>
          <w:rFonts w:hint="eastAsia"/>
        </w:rPr>
        <w:t>时就用</w:t>
      </w:r>
      <w:r>
        <w:rPr>
          <w:rFonts w:hint="eastAsia"/>
        </w:rPr>
        <w:t xml:space="preserve"> cachedSave </w:t>
      </w:r>
      <w:r>
        <w:rPr>
          <w:rFonts w:hint="eastAsia"/>
        </w:rPr>
        <w:t>覆盖</w:t>
      </w:r>
      <w:r>
        <w:rPr>
          <w:rFonts w:hint="eastAsia"/>
        </w:rPr>
        <w:t xml:space="preserve"> B</w:t>
      </w:r>
      <w:r>
        <w:rPr>
          <w:rFonts w:hint="eastAsia"/>
        </w:rPr>
        <w:t>，这样</w:t>
      </w:r>
      <w:r>
        <w:rPr>
          <w:rFonts w:hint="eastAsia"/>
        </w:rPr>
        <w:t xml:space="preserve"> A </w:t>
      </w:r>
      <w:r>
        <w:rPr>
          <w:rFonts w:hint="eastAsia"/>
        </w:rPr>
        <w:t>就不会被更改了。</w:t>
      </w:r>
      <w:r w:rsidR="00480235">
        <w:rPr>
          <w:rFonts w:hint="eastAsia"/>
        </w:rPr>
        <w:t>在这里，</w:t>
      </w:r>
      <w:r w:rsidR="00280D32">
        <w:rPr>
          <w:rFonts w:hint="eastAsia"/>
        </w:rPr>
        <w:t>A</w:t>
      </w:r>
      <w:r w:rsidR="00280D32">
        <w:rPr>
          <w:rFonts w:hint="eastAsia"/>
        </w:rPr>
        <w:t>和</w:t>
      </w:r>
      <w:r w:rsidR="00480235">
        <w:rPr>
          <w:rFonts w:hint="eastAsia"/>
        </w:rPr>
        <w:t>B</w:t>
      </w:r>
      <w:r w:rsidR="00280D32">
        <w:rPr>
          <w:rFonts w:hint="eastAsia"/>
        </w:rPr>
        <w:t>都处在内存中的</w:t>
      </w:r>
      <w:r w:rsidR="00280D32">
        <w:rPr>
          <w:rFonts w:hint="eastAsia"/>
        </w:rPr>
        <w:t>DOM</w:t>
      </w:r>
      <w:r w:rsidR="00280D32">
        <w:rPr>
          <w:rFonts w:hint="eastAsia"/>
        </w:rPr>
        <w:t>树中，所有的更改都是针对</w:t>
      </w:r>
      <w:r w:rsidR="00280D32">
        <w:rPr>
          <w:rFonts w:hint="eastAsia"/>
        </w:rPr>
        <w:t>DOM</w:t>
      </w:r>
      <w:r w:rsidR="00280D32">
        <w:rPr>
          <w:rFonts w:hint="eastAsia"/>
        </w:rPr>
        <w:t>树的。在存档覆盖结束后，由</w:t>
      </w:r>
      <w:r w:rsidR="00280D32">
        <w:t>GameData</w:t>
      </w:r>
      <w:r w:rsidR="00280D32">
        <w:rPr>
          <w:rFonts w:hint="eastAsia"/>
        </w:rPr>
        <w:t>再负责把最新更改的</w:t>
      </w:r>
      <w:r w:rsidR="00280D32">
        <w:rPr>
          <w:rFonts w:hint="eastAsia"/>
        </w:rPr>
        <w:t>DOM</w:t>
      </w:r>
      <w:r w:rsidR="00280D32">
        <w:rPr>
          <w:rFonts w:hint="eastAsia"/>
        </w:rPr>
        <w:t>树写入文件中。</w:t>
      </w:r>
      <w:r w:rsidR="00C34B69">
        <w:rPr>
          <w:rFonts w:hint="eastAsia"/>
        </w:rPr>
        <w:t>如图</w:t>
      </w:r>
      <w:r w:rsidR="00C34B69">
        <w:rPr>
          <w:rFonts w:hint="eastAsia"/>
        </w:rPr>
        <w:t>3-5</w:t>
      </w:r>
      <w:r w:rsidR="00C34B69">
        <w:rPr>
          <w:rFonts w:hint="eastAsia"/>
        </w:rPr>
        <w:t>所示。</w:t>
      </w:r>
    </w:p>
    <w:p w:rsidR="00800327" w:rsidRDefault="00800327" w:rsidP="00800327">
      <w:pPr>
        <w:spacing w:before="120" w:after="240"/>
      </w:pPr>
    </w:p>
    <w:p w:rsidR="00BD6E54" w:rsidRPr="00761638" w:rsidRDefault="00BD6E54" w:rsidP="00BD6E54">
      <w:pPr>
        <w:pStyle w:val="2"/>
        <w:spacing w:before="240"/>
      </w:pPr>
      <w:bookmarkStart w:id="85" w:name="_Toc498128099"/>
      <w:r>
        <w:t>3.</w:t>
      </w:r>
      <w:r w:rsidR="005C4676">
        <w:t>6</w:t>
      </w:r>
      <w:r w:rsidR="00975B85">
        <w:t xml:space="preserve"> </w:t>
      </w:r>
      <w:r w:rsidR="009701CA">
        <w:t>L</w:t>
      </w:r>
      <w:r>
        <w:rPr>
          <w:rFonts w:hint="eastAsia"/>
        </w:rPr>
        <w:t>ua</w:t>
      </w:r>
      <w:r w:rsidR="009701CA">
        <w:rPr>
          <w:rFonts w:hint="eastAsia"/>
        </w:rPr>
        <w:t>集成</w:t>
      </w:r>
      <w:bookmarkEnd w:id="85"/>
    </w:p>
    <w:p w:rsidR="008A2B86" w:rsidRDefault="005C4676" w:rsidP="00C259AC">
      <w:pPr>
        <w:pStyle w:val="3"/>
        <w:spacing w:before="240"/>
      </w:pPr>
      <w:bookmarkStart w:id="86" w:name="_Toc498128100"/>
      <w:r>
        <w:rPr>
          <w:rFonts w:hint="eastAsia"/>
        </w:rPr>
        <w:t>3.6.1</w:t>
      </w:r>
      <w:r w:rsidR="00C259AC">
        <w:rPr>
          <w:rFonts w:hint="eastAsia"/>
        </w:rPr>
        <w:t>嵌入</w:t>
      </w:r>
      <w:bookmarkEnd w:id="86"/>
    </w:p>
    <w:p w:rsidR="006655E4" w:rsidRPr="006655E4" w:rsidRDefault="006655E4" w:rsidP="006655E4">
      <w:pPr>
        <w:spacing w:before="120"/>
      </w:pPr>
      <w:r>
        <w:rPr>
          <w:rFonts w:hint="eastAsia"/>
        </w:rPr>
        <w:tab/>
      </w:r>
      <w:r>
        <w:rPr>
          <w:rFonts w:hint="eastAsia"/>
        </w:rPr>
        <w:t>将</w:t>
      </w:r>
      <w:r>
        <w:t>Lua</w:t>
      </w:r>
      <w:r>
        <w:rPr>
          <w:rFonts w:hint="eastAsia"/>
        </w:rPr>
        <w:t>语言嵌入宿主开发语言的流程如图</w:t>
      </w:r>
      <w:r>
        <w:rPr>
          <w:rFonts w:hint="eastAsia"/>
        </w:rPr>
        <w:t>3-6</w:t>
      </w:r>
      <w:r>
        <w:rPr>
          <w:rFonts w:hint="eastAsia"/>
        </w:rPr>
        <w:t>所示。</w:t>
      </w:r>
    </w:p>
    <w:p w:rsidR="009A4DE0" w:rsidRDefault="00134768" w:rsidP="00BA4A43">
      <w:pPr>
        <w:spacing w:before="120" w:after="240"/>
        <w:jc w:val="center"/>
      </w:pPr>
      <w:r>
        <w:object w:dxaOrig="6135" w:dyaOrig="3436">
          <v:shape id="_x0000_i1047" type="#_x0000_t75" style="width:307pt;height:171.85pt" o:ole="">
            <v:imagedata r:id="rId70" o:title=""/>
          </v:shape>
          <o:OLEObject Type="Embed" ProgID="Visio.Drawing.15" ShapeID="_x0000_i1047" DrawAspect="Content" ObjectID="_1572032536" r:id="rId71"/>
        </w:object>
      </w:r>
    </w:p>
    <w:p w:rsidR="009A4DE0" w:rsidRDefault="00BA4A43" w:rsidP="00BA4A43">
      <w:pPr>
        <w:spacing w:before="120" w:after="240"/>
        <w:jc w:val="center"/>
      </w:pPr>
      <w:r>
        <w:tab/>
      </w:r>
      <w:r w:rsidRPr="009B01CE">
        <w:rPr>
          <w:rFonts w:ascii="黑体" w:eastAsia="黑体" w:hAnsi="黑体" w:hint="eastAsia"/>
        </w:rPr>
        <w:t>图</w:t>
      </w:r>
      <w:r>
        <w:rPr>
          <w:rFonts w:ascii="黑体" w:eastAsia="黑体" w:hAnsi="黑体" w:hint="eastAsia"/>
        </w:rPr>
        <w:t>3</w:t>
      </w:r>
      <w:r w:rsidRPr="009B01CE">
        <w:rPr>
          <w:rFonts w:ascii="黑体" w:eastAsia="黑体" w:hAnsi="黑体" w:hint="eastAsia"/>
        </w:rPr>
        <w:t>-</w:t>
      </w:r>
      <w:r>
        <w:rPr>
          <w:rFonts w:ascii="黑体" w:eastAsia="黑体" w:hAnsi="黑体"/>
        </w:rPr>
        <w:t>6</w:t>
      </w:r>
    </w:p>
    <w:p w:rsidR="00A6089C" w:rsidRPr="00A6089C" w:rsidRDefault="00C34328" w:rsidP="00FA2D89">
      <w:pPr>
        <w:pStyle w:val="3"/>
        <w:spacing w:before="240"/>
      </w:pPr>
      <w:bookmarkStart w:id="87" w:name="_Toc498128101"/>
      <w:r>
        <w:rPr>
          <w:rFonts w:hint="eastAsia"/>
        </w:rPr>
        <w:t>3.6.2</w:t>
      </w:r>
      <w:r w:rsidR="00A6089C">
        <w:rPr>
          <w:rFonts w:hint="eastAsia"/>
        </w:rPr>
        <w:t>改造</w:t>
      </w:r>
      <w:bookmarkEnd w:id="87"/>
    </w:p>
    <w:p w:rsidR="00CE630B" w:rsidRDefault="00CE630B" w:rsidP="008B33AB">
      <w:pPr>
        <w:spacing w:before="120" w:after="240"/>
        <w:ind w:firstLine="420"/>
      </w:pPr>
      <w:r>
        <w:rPr>
          <w:rFonts w:hint="eastAsia"/>
        </w:rPr>
        <w:t xml:space="preserve">cocos2d-x </w:t>
      </w:r>
      <w:r>
        <w:rPr>
          <w:rFonts w:hint="eastAsia"/>
        </w:rPr>
        <w:t>提供纯</w:t>
      </w:r>
      <w:r>
        <w:rPr>
          <w:rFonts w:hint="eastAsia"/>
        </w:rPr>
        <w:t xml:space="preserve"> C++ </w:t>
      </w:r>
      <w:r>
        <w:rPr>
          <w:rFonts w:hint="eastAsia"/>
        </w:rPr>
        <w:t>项目和纯</w:t>
      </w:r>
      <w:r>
        <w:rPr>
          <w:rFonts w:hint="eastAsia"/>
        </w:rPr>
        <w:t xml:space="preserve"> Lua </w:t>
      </w:r>
      <w:r>
        <w:rPr>
          <w:rFonts w:hint="eastAsia"/>
        </w:rPr>
        <w:t>项目的直接支持，但并没有</w:t>
      </w:r>
      <w:r>
        <w:rPr>
          <w:rFonts w:hint="eastAsia"/>
        </w:rPr>
        <w:t xml:space="preserve"> C++/Lua </w:t>
      </w:r>
      <w:r>
        <w:rPr>
          <w:rFonts w:hint="eastAsia"/>
        </w:rPr>
        <w:t>混合项目的直接支持。为了支持纯</w:t>
      </w:r>
      <w:r>
        <w:rPr>
          <w:rFonts w:hint="eastAsia"/>
        </w:rPr>
        <w:t xml:space="preserve"> Lua </w:t>
      </w:r>
      <w:r>
        <w:rPr>
          <w:rFonts w:hint="eastAsia"/>
        </w:rPr>
        <w:t>项目，</w:t>
      </w:r>
      <w:r>
        <w:rPr>
          <w:rFonts w:hint="eastAsia"/>
        </w:rPr>
        <w:t xml:space="preserve">cocos2d-x </w:t>
      </w:r>
      <w:r>
        <w:rPr>
          <w:rFonts w:hint="eastAsia"/>
        </w:rPr>
        <w:t>有以下工具：</w:t>
      </w:r>
    </w:p>
    <w:p w:rsidR="00CE630B" w:rsidRDefault="00CE630B" w:rsidP="001F31DD">
      <w:pPr>
        <w:pStyle w:val="aa"/>
        <w:numPr>
          <w:ilvl w:val="0"/>
          <w:numId w:val="8"/>
        </w:numPr>
        <w:spacing w:before="120" w:after="240"/>
        <w:ind w:firstLineChars="0"/>
      </w:pPr>
      <w:r>
        <w:rPr>
          <w:rFonts w:hint="eastAsia"/>
        </w:rPr>
        <w:t>从</w:t>
      </w:r>
      <w:r>
        <w:rPr>
          <w:rFonts w:hint="eastAsia"/>
        </w:rPr>
        <w:t xml:space="preserve"> C++ </w:t>
      </w:r>
      <w:r>
        <w:rPr>
          <w:rFonts w:hint="eastAsia"/>
        </w:rPr>
        <w:t>生成</w:t>
      </w:r>
      <w:r>
        <w:rPr>
          <w:rFonts w:hint="eastAsia"/>
        </w:rPr>
        <w:t xml:space="preserve"> Lua </w:t>
      </w:r>
      <w:r>
        <w:rPr>
          <w:rFonts w:hint="eastAsia"/>
        </w:rPr>
        <w:t>绑定的工具</w:t>
      </w:r>
      <w:r w:rsidR="00FA2D89">
        <w:rPr>
          <w:rFonts w:hint="eastAsia"/>
        </w:rPr>
        <w:t>：</w:t>
      </w:r>
      <w:r>
        <w:rPr>
          <w:rFonts w:hint="eastAsia"/>
        </w:rPr>
        <w:t>在</w:t>
      </w:r>
      <w:r>
        <w:rPr>
          <w:rFonts w:hint="eastAsia"/>
        </w:rPr>
        <w:t xml:space="preserve"> cocos2d-x/tools/ </w:t>
      </w:r>
      <w:r>
        <w:rPr>
          <w:rFonts w:hint="eastAsia"/>
        </w:rPr>
        <w:t>下有两个目录</w:t>
      </w:r>
      <w:r>
        <w:rPr>
          <w:rFonts w:hint="eastAsia"/>
        </w:rPr>
        <w:t xml:space="preserve"> bindings-generator, tolua</w:t>
      </w:r>
      <w:r>
        <w:rPr>
          <w:rFonts w:hint="eastAsia"/>
        </w:rPr>
        <w:t>。这是</w:t>
      </w:r>
      <w:r>
        <w:rPr>
          <w:rFonts w:hint="eastAsia"/>
        </w:rPr>
        <w:t xml:space="preserve"> cocos2d-x </w:t>
      </w:r>
      <w:r>
        <w:rPr>
          <w:rFonts w:hint="eastAsia"/>
        </w:rPr>
        <w:t>团队做给他们自己用的从</w:t>
      </w:r>
      <w:r>
        <w:rPr>
          <w:rFonts w:hint="eastAsia"/>
        </w:rPr>
        <w:t xml:space="preserve"> cocos2d-x </w:t>
      </w:r>
      <w:r>
        <w:rPr>
          <w:rFonts w:hint="eastAsia"/>
        </w:rPr>
        <w:t>引擎源源代码生成</w:t>
      </w:r>
      <w:r>
        <w:rPr>
          <w:rFonts w:hint="eastAsia"/>
        </w:rPr>
        <w:t xml:space="preserve"> Lua </w:t>
      </w:r>
      <w:r>
        <w:rPr>
          <w:rFonts w:hint="eastAsia"/>
        </w:rPr>
        <w:t>绑定的工具。</w:t>
      </w:r>
    </w:p>
    <w:p w:rsidR="004E4830" w:rsidRDefault="00CE630B" w:rsidP="00EE05D8">
      <w:pPr>
        <w:pStyle w:val="aa"/>
        <w:numPr>
          <w:ilvl w:val="0"/>
          <w:numId w:val="8"/>
        </w:numPr>
        <w:spacing w:before="120" w:after="240"/>
        <w:ind w:firstLineChars="0"/>
      </w:pPr>
      <w:r>
        <w:rPr>
          <w:rFonts w:hint="eastAsia"/>
        </w:rPr>
        <w:t>与</w:t>
      </w:r>
      <w:r>
        <w:rPr>
          <w:rFonts w:hint="eastAsia"/>
        </w:rPr>
        <w:t xml:space="preserve"> Lua </w:t>
      </w:r>
      <w:r>
        <w:rPr>
          <w:rFonts w:hint="eastAsia"/>
        </w:rPr>
        <w:t>交互的</w:t>
      </w:r>
      <w:r>
        <w:rPr>
          <w:rFonts w:hint="eastAsia"/>
        </w:rPr>
        <w:t xml:space="preserve"> C++ </w:t>
      </w:r>
      <w:r>
        <w:rPr>
          <w:rFonts w:hint="eastAsia"/>
        </w:rPr>
        <w:t>工具类</w:t>
      </w:r>
      <w:r w:rsidR="00FA2D89">
        <w:rPr>
          <w:rFonts w:hint="eastAsia"/>
        </w:rPr>
        <w:t>：</w:t>
      </w:r>
      <w:r>
        <w:rPr>
          <w:rFonts w:hint="eastAsia"/>
        </w:rPr>
        <w:t>在</w:t>
      </w:r>
      <w:r>
        <w:rPr>
          <w:rFonts w:hint="eastAsia"/>
        </w:rPr>
        <w:t xml:space="preserve"> cocos2d-x/cocos/scripting/lua-bindings/manual </w:t>
      </w:r>
      <w:r>
        <w:rPr>
          <w:rFonts w:hint="eastAsia"/>
        </w:rPr>
        <w:t>目录下，有</w:t>
      </w:r>
      <w:r>
        <w:rPr>
          <w:rFonts w:hint="eastAsia"/>
        </w:rPr>
        <w:t xml:space="preserve"> LuaEngine, LuaStack, LuaValue </w:t>
      </w:r>
      <w:r>
        <w:rPr>
          <w:rFonts w:hint="eastAsia"/>
        </w:rPr>
        <w:t>等工具类，还有</w:t>
      </w:r>
      <w:r>
        <w:rPr>
          <w:rFonts w:hint="eastAsia"/>
        </w:rPr>
        <w:t xml:space="preserve"> tolua_fix.{h,cpp} </w:t>
      </w:r>
      <w:r>
        <w:rPr>
          <w:rFonts w:hint="eastAsia"/>
        </w:rPr>
        <w:t>一些用来辅助</w:t>
      </w:r>
      <w:r>
        <w:rPr>
          <w:rFonts w:hint="eastAsia"/>
        </w:rPr>
        <w:t xml:space="preserve"> Lua </w:t>
      </w:r>
      <w:r>
        <w:rPr>
          <w:rFonts w:hint="eastAsia"/>
        </w:rPr>
        <w:t>对</w:t>
      </w:r>
      <w:r>
        <w:rPr>
          <w:rFonts w:hint="eastAsia"/>
        </w:rPr>
        <w:t xml:space="preserve"> C++ </w:t>
      </w:r>
      <w:r>
        <w:rPr>
          <w:rFonts w:hint="eastAsia"/>
        </w:rPr>
        <w:t>对象生存周期管理的函数。</w:t>
      </w:r>
    </w:p>
    <w:p w:rsidR="001968E0" w:rsidRDefault="001968E0" w:rsidP="008B33AB">
      <w:pPr>
        <w:spacing w:before="120" w:after="240"/>
        <w:ind w:firstLine="420"/>
      </w:pPr>
      <w:r>
        <w:rPr>
          <w:rFonts w:hint="eastAsia"/>
        </w:rPr>
        <w:t>我们需要改造</w:t>
      </w:r>
      <w:r>
        <w:rPr>
          <w:rFonts w:hint="eastAsia"/>
        </w:rPr>
        <w:t xml:space="preserve"> cocos2d-x </w:t>
      </w:r>
      <w:r>
        <w:rPr>
          <w:rFonts w:hint="eastAsia"/>
        </w:rPr>
        <w:t>自带的各种设施</w:t>
      </w:r>
      <w:r w:rsidR="00900042">
        <w:rPr>
          <w:rFonts w:hint="eastAsia"/>
        </w:rPr>
        <w:t>，</w:t>
      </w:r>
      <w:r>
        <w:rPr>
          <w:rFonts w:hint="eastAsia"/>
        </w:rPr>
        <w:t>从</w:t>
      </w:r>
    </w:p>
    <w:p w:rsidR="001968E0" w:rsidRDefault="001968E0" w:rsidP="008B4515">
      <w:pPr>
        <w:pStyle w:val="aa"/>
        <w:numPr>
          <w:ilvl w:val="0"/>
          <w:numId w:val="14"/>
        </w:numPr>
        <w:spacing w:beforeLines="0" w:before="0"/>
        <w:ind w:firstLineChars="0"/>
      </w:pPr>
      <w:r>
        <w:rPr>
          <w:rFonts w:hint="eastAsia"/>
        </w:rPr>
        <w:lastRenderedPageBreak/>
        <w:t>项目构建</w:t>
      </w:r>
    </w:p>
    <w:p w:rsidR="001968E0" w:rsidRDefault="001968E0" w:rsidP="008B4515">
      <w:pPr>
        <w:pStyle w:val="aa"/>
        <w:numPr>
          <w:ilvl w:val="0"/>
          <w:numId w:val="14"/>
        </w:numPr>
        <w:spacing w:beforeLines="0" w:before="0"/>
        <w:ind w:firstLineChars="0"/>
      </w:pPr>
      <w:r>
        <w:rPr>
          <w:rFonts w:hint="eastAsia"/>
        </w:rPr>
        <w:t>生成</w:t>
      </w:r>
      <w:r>
        <w:rPr>
          <w:rFonts w:hint="eastAsia"/>
        </w:rPr>
        <w:t>/</w:t>
      </w:r>
      <w:r>
        <w:rPr>
          <w:rFonts w:hint="eastAsia"/>
        </w:rPr>
        <w:t>注册</w:t>
      </w:r>
      <w:r>
        <w:rPr>
          <w:rFonts w:hint="eastAsia"/>
        </w:rPr>
        <w:t xml:space="preserve"> Lua </w:t>
      </w:r>
      <w:r>
        <w:rPr>
          <w:rFonts w:hint="eastAsia"/>
        </w:rPr>
        <w:t>绑定</w:t>
      </w:r>
    </w:p>
    <w:p w:rsidR="001968E0" w:rsidRDefault="001968E0" w:rsidP="008B4515">
      <w:pPr>
        <w:pStyle w:val="aa"/>
        <w:numPr>
          <w:ilvl w:val="0"/>
          <w:numId w:val="14"/>
        </w:numPr>
        <w:spacing w:beforeLines="0" w:before="0"/>
        <w:ind w:firstLineChars="0"/>
      </w:pPr>
      <w:r>
        <w:rPr>
          <w:rFonts w:hint="eastAsia"/>
        </w:rPr>
        <w:t>调用</w:t>
      </w:r>
      <w:r>
        <w:rPr>
          <w:rFonts w:hint="eastAsia"/>
        </w:rPr>
        <w:t xml:space="preserve"> Lua </w:t>
      </w:r>
      <w:r>
        <w:rPr>
          <w:rFonts w:hint="eastAsia"/>
        </w:rPr>
        <w:t>代码</w:t>
      </w:r>
    </w:p>
    <w:p w:rsidR="00431268" w:rsidRDefault="001968E0" w:rsidP="001E5A50">
      <w:pPr>
        <w:spacing w:before="120" w:after="240"/>
        <w:ind w:firstLine="420"/>
      </w:pPr>
      <w:r>
        <w:rPr>
          <w:rFonts w:hint="eastAsia"/>
        </w:rPr>
        <w:t>三方面来完成我们的</w:t>
      </w:r>
      <w:r>
        <w:rPr>
          <w:rFonts w:hint="eastAsia"/>
        </w:rPr>
        <w:t xml:space="preserve"> Lua </w:t>
      </w:r>
      <w:r>
        <w:rPr>
          <w:rFonts w:hint="eastAsia"/>
        </w:rPr>
        <w:t>集成与项目改造任务。</w:t>
      </w:r>
    </w:p>
    <w:p w:rsidR="00432F8E" w:rsidRDefault="00594249" w:rsidP="00130E6A">
      <w:pPr>
        <w:pStyle w:val="3"/>
        <w:spacing w:before="240"/>
      </w:pPr>
      <w:bookmarkStart w:id="88" w:name="_Toc498128102"/>
      <w:r>
        <w:rPr>
          <w:rFonts w:hint="eastAsia"/>
        </w:rPr>
        <w:t>3.6.3</w:t>
      </w:r>
      <w:r w:rsidR="00130E6A" w:rsidRPr="00130E6A">
        <w:rPr>
          <w:rFonts w:hint="eastAsia"/>
        </w:rPr>
        <w:t>从 C++ 代码生成 Lua 绑定</w:t>
      </w:r>
      <w:bookmarkEnd w:id="88"/>
    </w:p>
    <w:p w:rsidR="0000257E" w:rsidRDefault="0000257E" w:rsidP="0000257E">
      <w:pPr>
        <w:spacing w:before="120" w:after="240"/>
        <w:ind w:firstLine="420"/>
      </w:pPr>
      <w:r>
        <w:rPr>
          <w:rFonts w:hint="eastAsia"/>
        </w:rPr>
        <w:t xml:space="preserve">Lua </w:t>
      </w:r>
      <w:r>
        <w:rPr>
          <w:rFonts w:hint="eastAsia"/>
        </w:rPr>
        <w:t>绑定说到底是一些供</w:t>
      </w:r>
      <w:r>
        <w:rPr>
          <w:rFonts w:hint="eastAsia"/>
        </w:rPr>
        <w:t xml:space="preserve"> Lua </w:t>
      </w:r>
      <w:r>
        <w:rPr>
          <w:rFonts w:hint="eastAsia"/>
        </w:rPr>
        <w:t>调用的</w:t>
      </w:r>
      <w:r>
        <w:rPr>
          <w:rFonts w:hint="eastAsia"/>
        </w:rPr>
        <w:t xml:space="preserve"> C </w:t>
      </w:r>
      <w:r>
        <w:rPr>
          <w:rFonts w:hint="eastAsia"/>
        </w:rPr>
        <w:t>代码。由于</w:t>
      </w:r>
      <w:r>
        <w:rPr>
          <w:rFonts w:hint="eastAsia"/>
        </w:rPr>
        <w:t xml:space="preserve"> Lua </w:t>
      </w:r>
      <w:r>
        <w:rPr>
          <w:rFonts w:hint="eastAsia"/>
        </w:rPr>
        <w:t>函数调用规则与</w:t>
      </w:r>
      <w:r>
        <w:rPr>
          <w:rFonts w:hint="eastAsia"/>
        </w:rPr>
        <w:t xml:space="preserve"> C </w:t>
      </w:r>
      <w:r>
        <w:rPr>
          <w:rFonts w:hint="eastAsia"/>
        </w:rPr>
        <w:t>调用规则（</w:t>
      </w:r>
      <w:r>
        <w:rPr>
          <w:rFonts w:hint="eastAsia"/>
        </w:rPr>
        <w:t>calling convention</w:t>
      </w:r>
      <w:r>
        <w:rPr>
          <w:rFonts w:hint="eastAsia"/>
        </w:rPr>
        <w:t>）不同，这些</w:t>
      </w:r>
      <w:r>
        <w:rPr>
          <w:rFonts w:hint="eastAsia"/>
        </w:rPr>
        <w:t xml:space="preserve"> Lua </w:t>
      </w:r>
      <w:r>
        <w:rPr>
          <w:rFonts w:hint="eastAsia"/>
        </w:rPr>
        <w:t>绑定做从解析调用函数，再调用</w:t>
      </w:r>
      <w:r>
        <w:rPr>
          <w:rFonts w:hint="eastAsia"/>
        </w:rPr>
        <w:t xml:space="preserve"> C </w:t>
      </w:r>
      <w:r>
        <w:rPr>
          <w:rFonts w:hint="eastAsia"/>
        </w:rPr>
        <w:t>代码的工作。</w:t>
      </w:r>
    </w:p>
    <w:p w:rsidR="0000257E" w:rsidRDefault="0000257E" w:rsidP="00485CEC">
      <w:pPr>
        <w:spacing w:before="120" w:after="240"/>
        <w:ind w:firstLine="420"/>
      </w:pPr>
      <w:r>
        <w:rPr>
          <w:rFonts w:hint="eastAsia"/>
        </w:rPr>
        <w:t xml:space="preserve">cocos2d-x/tools/tolua </w:t>
      </w:r>
      <w:r>
        <w:rPr>
          <w:rFonts w:hint="eastAsia"/>
        </w:rPr>
        <w:t>的工作过程如下：</w:t>
      </w:r>
    </w:p>
    <w:p w:rsidR="0000257E" w:rsidRDefault="0000257E" w:rsidP="001F31DD">
      <w:pPr>
        <w:pStyle w:val="aa"/>
        <w:numPr>
          <w:ilvl w:val="0"/>
          <w:numId w:val="15"/>
        </w:numPr>
        <w:spacing w:before="120" w:after="240"/>
        <w:ind w:firstLineChars="0"/>
      </w:pPr>
      <w:r>
        <w:rPr>
          <w:rFonts w:hint="eastAsia"/>
        </w:rPr>
        <w:t xml:space="preserve">libclang </w:t>
      </w:r>
      <w:r>
        <w:rPr>
          <w:rFonts w:hint="eastAsia"/>
        </w:rPr>
        <w:t>解析</w:t>
      </w:r>
      <w:r>
        <w:rPr>
          <w:rFonts w:hint="eastAsia"/>
        </w:rPr>
        <w:t xml:space="preserve"> C/C++ </w:t>
      </w:r>
      <w:r>
        <w:rPr>
          <w:rFonts w:hint="eastAsia"/>
        </w:rPr>
        <w:t>代码</w:t>
      </w:r>
    </w:p>
    <w:p w:rsidR="0000257E" w:rsidRDefault="0000257E" w:rsidP="001F31DD">
      <w:pPr>
        <w:pStyle w:val="aa"/>
        <w:numPr>
          <w:ilvl w:val="0"/>
          <w:numId w:val="15"/>
        </w:numPr>
        <w:spacing w:before="120" w:after="240"/>
        <w:ind w:firstLineChars="0"/>
      </w:pPr>
      <w:r>
        <w:rPr>
          <w:rFonts w:hint="eastAsia"/>
        </w:rPr>
        <w:t xml:space="preserve">genbindings.py (python </w:t>
      </w:r>
      <w:r>
        <w:rPr>
          <w:rFonts w:hint="eastAsia"/>
        </w:rPr>
        <w:t>代码</w:t>
      </w:r>
      <w:r>
        <w:rPr>
          <w:rFonts w:hint="eastAsia"/>
        </w:rPr>
        <w:t xml:space="preserve">) </w:t>
      </w:r>
      <w:r>
        <w:rPr>
          <w:rFonts w:hint="eastAsia"/>
        </w:rPr>
        <w:t>抽取解析结果，根据</w:t>
      </w:r>
    </w:p>
    <w:p w:rsidR="0000257E" w:rsidRDefault="0000257E" w:rsidP="001F31DD">
      <w:pPr>
        <w:pStyle w:val="aa"/>
        <w:numPr>
          <w:ilvl w:val="1"/>
          <w:numId w:val="15"/>
        </w:numPr>
        <w:spacing w:before="120" w:after="240"/>
        <w:ind w:firstLineChars="0"/>
      </w:pPr>
      <w:r>
        <w:rPr>
          <w:rFonts w:hint="eastAsia"/>
        </w:rPr>
        <w:t>生成模板（</w:t>
      </w:r>
      <w:r>
        <w:rPr>
          <w:rFonts w:hint="eastAsia"/>
        </w:rPr>
        <w:t>tools/bindings-generator/targets/lua/templates</w:t>
      </w:r>
      <w:r>
        <w:rPr>
          <w:rFonts w:hint="eastAsia"/>
        </w:rPr>
        <w:t>）</w:t>
      </w:r>
    </w:p>
    <w:p w:rsidR="0000257E" w:rsidRDefault="0000257E" w:rsidP="001F31DD">
      <w:pPr>
        <w:pStyle w:val="aa"/>
        <w:numPr>
          <w:ilvl w:val="1"/>
          <w:numId w:val="15"/>
        </w:numPr>
        <w:spacing w:before="120" w:after="240"/>
        <w:ind w:firstLineChars="0"/>
      </w:pPr>
      <w:r>
        <w:rPr>
          <w:rFonts w:hint="eastAsia"/>
        </w:rPr>
        <w:t>用户自定义的生成规则（</w:t>
      </w:r>
      <w:r>
        <w:rPr>
          <w:rFonts w:hint="eastAsia"/>
        </w:rPr>
        <w:t>tools/tolua/.ini</w:t>
      </w:r>
      <w:r>
        <w:rPr>
          <w:rFonts w:hint="eastAsia"/>
        </w:rPr>
        <w:t>）</w:t>
      </w:r>
      <w:r>
        <w:rPr>
          <w:rFonts w:hint="eastAsia"/>
        </w:rPr>
        <w:t xml:space="preserve"> </w:t>
      </w:r>
      <w:r>
        <w:rPr>
          <w:rFonts w:hint="eastAsia"/>
        </w:rPr>
        <w:t>生成相应的</w:t>
      </w:r>
      <w:r>
        <w:rPr>
          <w:rFonts w:hint="eastAsia"/>
        </w:rPr>
        <w:t xml:space="preserve"> Lua </w:t>
      </w:r>
      <w:r>
        <w:rPr>
          <w:rFonts w:hint="eastAsia"/>
        </w:rPr>
        <w:t>绑定（</w:t>
      </w:r>
      <w:r>
        <w:rPr>
          <w:rFonts w:hint="eastAsia"/>
        </w:rPr>
        <w:t xml:space="preserve">C </w:t>
      </w:r>
      <w:r>
        <w:rPr>
          <w:rFonts w:hint="eastAsia"/>
        </w:rPr>
        <w:t>代码）</w:t>
      </w:r>
      <w:r>
        <w:rPr>
          <w:rFonts w:hint="eastAsia"/>
        </w:rPr>
        <w:t xml:space="preserve"> </w:t>
      </w:r>
      <w:r>
        <w:rPr>
          <w:rFonts w:hint="eastAsia"/>
        </w:rPr>
        <w:t>到</w:t>
      </w:r>
      <w:r>
        <w:rPr>
          <w:rFonts w:hint="eastAsia"/>
        </w:rPr>
        <w:t xml:space="preserve"> cocos2d-x-3.14.1/cocos/scripting/lua-bindings/auto</w:t>
      </w:r>
    </w:p>
    <w:p w:rsidR="00184F74" w:rsidRDefault="00184F74" w:rsidP="00184F74">
      <w:pPr>
        <w:spacing w:before="120" w:after="240"/>
        <w:ind w:left="420" w:firstLine="420"/>
      </w:pPr>
    </w:p>
    <w:p w:rsidR="0000257E" w:rsidRDefault="0000257E" w:rsidP="0040326E">
      <w:pPr>
        <w:spacing w:before="120" w:after="240"/>
        <w:ind w:firstLine="420"/>
      </w:pPr>
      <w:r>
        <w:rPr>
          <w:rFonts w:hint="eastAsia"/>
        </w:rPr>
        <w:t>要从我们自己写的</w:t>
      </w:r>
      <w:r>
        <w:rPr>
          <w:rFonts w:hint="eastAsia"/>
        </w:rPr>
        <w:t xml:space="preserve"> C++ </w:t>
      </w:r>
      <w:r>
        <w:rPr>
          <w:rFonts w:hint="eastAsia"/>
        </w:rPr>
        <w:t>代码生成</w:t>
      </w:r>
      <w:r>
        <w:rPr>
          <w:rFonts w:hint="eastAsia"/>
        </w:rPr>
        <w:t xml:space="preserve"> Lua </w:t>
      </w:r>
      <w:r>
        <w:rPr>
          <w:rFonts w:hint="eastAsia"/>
        </w:rPr>
        <w:t>绑定，我们需要：</w:t>
      </w:r>
    </w:p>
    <w:p w:rsidR="0000257E" w:rsidRDefault="0000257E" w:rsidP="001F31DD">
      <w:pPr>
        <w:pStyle w:val="aa"/>
        <w:numPr>
          <w:ilvl w:val="0"/>
          <w:numId w:val="16"/>
        </w:numPr>
        <w:spacing w:before="120" w:after="240"/>
        <w:ind w:firstLineChars="0"/>
      </w:pPr>
      <w:r>
        <w:rPr>
          <w:rFonts w:hint="eastAsia"/>
        </w:rPr>
        <w:t>配置</w:t>
      </w:r>
      <w:r>
        <w:rPr>
          <w:rFonts w:hint="eastAsia"/>
        </w:rPr>
        <w:t xml:space="preserve"> tools/tolua </w:t>
      </w:r>
      <w:r>
        <w:rPr>
          <w:rFonts w:hint="eastAsia"/>
        </w:rPr>
        <w:t>的工作环境</w:t>
      </w:r>
      <w:r>
        <w:rPr>
          <w:rFonts w:hint="eastAsia"/>
        </w:rPr>
        <w:t xml:space="preserve"> tolua </w:t>
      </w:r>
      <w:r>
        <w:rPr>
          <w:rFonts w:hint="eastAsia"/>
        </w:rPr>
        <w:t>及其依赖的</w:t>
      </w:r>
      <w:r>
        <w:rPr>
          <w:rFonts w:hint="eastAsia"/>
        </w:rPr>
        <w:t xml:space="preserve"> bindings-generator </w:t>
      </w:r>
      <w:r>
        <w:rPr>
          <w:rFonts w:hint="eastAsia"/>
        </w:rPr>
        <w:t>需要</w:t>
      </w:r>
      <w:r>
        <w:rPr>
          <w:rFonts w:hint="eastAsia"/>
        </w:rPr>
        <w:t xml:space="preserve"> ndk-r9b </w:t>
      </w:r>
      <w:r>
        <w:rPr>
          <w:rFonts w:hint="eastAsia"/>
        </w:rPr>
        <w:t>的工作环境。</w:t>
      </w:r>
    </w:p>
    <w:p w:rsidR="0000257E" w:rsidRDefault="0000257E" w:rsidP="001F31DD">
      <w:pPr>
        <w:pStyle w:val="aa"/>
        <w:numPr>
          <w:ilvl w:val="0"/>
          <w:numId w:val="16"/>
        </w:numPr>
        <w:spacing w:before="120" w:after="240"/>
        <w:ind w:firstLineChars="0"/>
      </w:pPr>
      <w:r>
        <w:rPr>
          <w:rFonts w:hint="eastAsia"/>
        </w:rPr>
        <w:t>自定义生成规则</w:t>
      </w:r>
      <w:r>
        <w:rPr>
          <w:rFonts w:hint="eastAsia"/>
        </w:rPr>
        <w:t xml:space="preserve"> tools/tolua/&lt;module&gt;.ini</w:t>
      </w:r>
      <w:r>
        <w:rPr>
          <w:rFonts w:hint="eastAsia"/>
        </w:rPr>
        <w:t>。具体规则参考原目录下的各</w:t>
      </w:r>
      <w:r>
        <w:rPr>
          <w:rFonts w:hint="eastAsia"/>
        </w:rPr>
        <w:t xml:space="preserve"> ini </w:t>
      </w:r>
      <w:r>
        <w:rPr>
          <w:rFonts w:hint="eastAsia"/>
        </w:rPr>
        <w:t>文件</w:t>
      </w:r>
    </w:p>
    <w:p w:rsidR="0000257E" w:rsidRDefault="0000257E" w:rsidP="001F31DD">
      <w:pPr>
        <w:pStyle w:val="aa"/>
        <w:numPr>
          <w:ilvl w:val="0"/>
          <w:numId w:val="16"/>
        </w:numPr>
        <w:spacing w:before="120" w:after="240"/>
        <w:ind w:firstLineChars="0"/>
      </w:pPr>
      <w:r>
        <w:rPr>
          <w:rFonts w:hint="eastAsia"/>
        </w:rPr>
        <w:t>修改</w:t>
      </w:r>
      <w:r>
        <w:rPr>
          <w:rFonts w:hint="eastAsia"/>
        </w:rPr>
        <w:t xml:space="preserve"> tools/tolua/genbindings.py</w:t>
      </w:r>
      <w:r>
        <w:rPr>
          <w:rFonts w:hint="eastAsia"/>
        </w:rPr>
        <w:t>，使其使用我们自定义的规则</w:t>
      </w:r>
    </w:p>
    <w:p w:rsidR="0000257E" w:rsidRDefault="0000257E" w:rsidP="001F31DD">
      <w:pPr>
        <w:pStyle w:val="aa"/>
        <w:numPr>
          <w:ilvl w:val="0"/>
          <w:numId w:val="16"/>
        </w:numPr>
        <w:spacing w:before="120" w:after="240"/>
        <w:ind w:firstLineChars="0"/>
      </w:pPr>
      <w:r>
        <w:rPr>
          <w:rFonts w:hint="eastAsia"/>
        </w:rPr>
        <w:t>指定</w:t>
      </w:r>
      <w:r>
        <w:rPr>
          <w:rFonts w:hint="eastAsia"/>
        </w:rPr>
        <w:t xml:space="preserve"> Lua </w:t>
      </w:r>
      <w:r>
        <w:rPr>
          <w:rFonts w:hint="eastAsia"/>
        </w:rPr>
        <w:t>绑定的输出目录为</w:t>
      </w:r>
      <w:r>
        <w:rPr>
          <w:rFonts w:hint="eastAsia"/>
        </w:rPr>
        <w:t xml:space="preserve"> &lt;proj&gt;/Classes/LuaBindings</w:t>
      </w:r>
    </w:p>
    <w:p w:rsidR="0000257E" w:rsidRDefault="0000257E" w:rsidP="001F31DD">
      <w:pPr>
        <w:pStyle w:val="aa"/>
        <w:numPr>
          <w:ilvl w:val="0"/>
          <w:numId w:val="16"/>
        </w:numPr>
        <w:spacing w:before="120" w:after="240"/>
        <w:ind w:firstLineChars="0"/>
      </w:pPr>
      <w:r>
        <w:rPr>
          <w:rFonts w:hint="eastAsia"/>
        </w:rPr>
        <w:t>将生成的</w:t>
      </w:r>
      <w:r>
        <w:rPr>
          <w:rFonts w:hint="eastAsia"/>
        </w:rPr>
        <w:t xml:space="preserve"> Lua </w:t>
      </w:r>
      <w:r>
        <w:rPr>
          <w:rFonts w:hint="eastAsia"/>
        </w:rPr>
        <w:t>绑定文件</w:t>
      </w:r>
      <w:r>
        <w:rPr>
          <w:rFonts w:hint="eastAsia"/>
        </w:rPr>
        <w:t xml:space="preserve"> {h,cpp} </w:t>
      </w:r>
      <w:r>
        <w:rPr>
          <w:rFonts w:hint="eastAsia"/>
        </w:rPr>
        <w:t>加入各平台编译系统</w:t>
      </w:r>
    </w:p>
    <w:p w:rsidR="00DE3203" w:rsidRDefault="0000257E" w:rsidP="00DE3203">
      <w:pPr>
        <w:pStyle w:val="aa"/>
        <w:numPr>
          <w:ilvl w:val="0"/>
          <w:numId w:val="16"/>
        </w:numPr>
        <w:spacing w:before="120" w:after="240"/>
        <w:ind w:firstLineChars="0"/>
      </w:pPr>
      <w:r>
        <w:rPr>
          <w:rFonts w:hint="eastAsia"/>
        </w:rPr>
        <w:t>修改</w:t>
      </w:r>
      <w:r>
        <w:rPr>
          <w:rFonts w:hint="eastAsia"/>
        </w:rPr>
        <w:t xml:space="preserve"> AppDelegate.cpp </w:t>
      </w:r>
      <w:r>
        <w:rPr>
          <w:rFonts w:hint="eastAsia"/>
        </w:rPr>
        <w:t>使应用启动时注册</w:t>
      </w:r>
      <w:r>
        <w:rPr>
          <w:rFonts w:hint="eastAsia"/>
        </w:rPr>
        <w:t xml:space="preserve"> Lua </w:t>
      </w:r>
      <w:r>
        <w:rPr>
          <w:rFonts w:hint="eastAsia"/>
        </w:rPr>
        <w:t>绑定到</w:t>
      </w:r>
      <w:r>
        <w:rPr>
          <w:rFonts w:hint="eastAsia"/>
        </w:rPr>
        <w:t xml:space="preserve"> Lua </w:t>
      </w:r>
      <w:r>
        <w:rPr>
          <w:rFonts w:hint="eastAsia"/>
        </w:rPr>
        <w:t>运行时中</w:t>
      </w:r>
    </w:p>
    <w:p w:rsidR="00181CF6" w:rsidRDefault="00AF4C82" w:rsidP="00181CF6">
      <w:pPr>
        <w:pStyle w:val="3"/>
        <w:spacing w:before="240"/>
      </w:pPr>
      <w:bookmarkStart w:id="89" w:name="_Toc498128103"/>
      <w:r>
        <w:rPr>
          <w:rFonts w:hint="eastAsia"/>
        </w:rPr>
        <w:lastRenderedPageBreak/>
        <w:t>3.6.</w:t>
      </w:r>
      <w:r w:rsidR="003B0D66">
        <w:t>4</w:t>
      </w:r>
      <w:r w:rsidR="00181CF6">
        <w:rPr>
          <w:rFonts w:hint="eastAsia"/>
        </w:rPr>
        <w:t>对话层</w:t>
      </w:r>
      <w:r w:rsidR="00181CF6">
        <w:t>Lua</w:t>
      </w:r>
      <w:r w:rsidR="00181CF6">
        <w:rPr>
          <w:rFonts w:hint="eastAsia"/>
        </w:rPr>
        <w:t>实现</w:t>
      </w:r>
      <w:bookmarkEnd w:id="89"/>
    </w:p>
    <w:p w:rsidR="00732B9F" w:rsidRDefault="008E5FE4" w:rsidP="00DE04EF">
      <w:pPr>
        <w:spacing w:before="120" w:after="240"/>
        <w:jc w:val="center"/>
      </w:pPr>
      <w:r>
        <w:object w:dxaOrig="6481" w:dyaOrig="4546">
          <v:shape id="_x0000_i1048" type="#_x0000_t75" style="width:324pt;height:227.55pt" o:ole="">
            <v:imagedata r:id="rId72" o:title=""/>
          </v:shape>
          <o:OLEObject Type="Embed" ProgID="Visio.Drawing.15" ShapeID="_x0000_i1048" DrawAspect="Content" ObjectID="_1572032537" r:id="rId73"/>
        </w:object>
      </w:r>
    </w:p>
    <w:p w:rsidR="004428A7" w:rsidRPr="00CB663A" w:rsidRDefault="004428A7" w:rsidP="00DE04EF">
      <w:pPr>
        <w:spacing w:before="120" w:after="240"/>
        <w:jc w:val="center"/>
      </w:pPr>
      <w:r w:rsidRPr="009B01CE">
        <w:rPr>
          <w:rFonts w:ascii="黑体" w:eastAsia="黑体" w:hAnsi="黑体" w:hint="eastAsia"/>
        </w:rPr>
        <w:t>图</w:t>
      </w:r>
      <w:r>
        <w:rPr>
          <w:rFonts w:ascii="黑体" w:eastAsia="黑体" w:hAnsi="黑体" w:hint="eastAsia"/>
        </w:rPr>
        <w:t>3</w:t>
      </w:r>
      <w:r w:rsidRPr="009B01CE">
        <w:rPr>
          <w:rFonts w:ascii="黑体" w:eastAsia="黑体" w:hAnsi="黑体" w:hint="eastAsia"/>
        </w:rPr>
        <w:t>-</w:t>
      </w:r>
      <w:r>
        <w:rPr>
          <w:rFonts w:ascii="黑体" w:eastAsia="黑体" w:hAnsi="黑体"/>
        </w:rPr>
        <w:t>7</w:t>
      </w:r>
    </w:p>
    <w:p w:rsidR="008B2B38" w:rsidRDefault="008B15C2" w:rsidP="000C72D5">
      <w:pPr>
        <w:spacing w:before="120" w:after="240"/>
        <w:ind w:firstLine="420"/>
      </w:pPr>
      <w:r w:rsidRPr="008B15C2">
        <w:rPr>
          <w:rFonts w:hint="eastAsia"/>
        </w:rPr>
        <w:t xml:space="preserve">touch/schedule/next/quit </w:t>
      </w:r>
      <w:r w:rsidRPr="008B15C2">
        <w:rPr>
          <w:rFonts w:hint="eastAsia"/>
        </w:rPr>
        <w:t>框架仍然在</w:t>
      </w:r>
      <w:r w:rsidRPr="008B15C2">
        <w:rPr>
          <w:rFonts w:hint="eastAsia"/>
        </w:rPr>
        <w:t xml:space="preserve"> C++ </w:t>
      </w:r>
      <w:r w:rsidRPr="008B15C2">
        <w:rPr>
          <w:rFonts w:hint="eastAsia"/>
        </w:rPr>
        <w:t>端，但具体的对话在</w:t>
      </w:r>
      <w:r w:rsidRPr="008B15C2">
        <w:rPr>
          <w:rFonts w:hint="eastAsia"/>
        </w:rPr>
        <w:t xml:space="preserve"> Lua </w:t>
      </w:r>
      <w:r w:rsidRPr="008B15C2">
        <w:rPr>
          <w:rFonts w:hint="eastAsia"/>
        </w:rPr>
        <w:t>端一个</w:t>
      </w:r>
      <w:r w:rsidRPr="008B15C2">
        <w:rPr>
          <w:rFonts w:hint="eastAsia"/>
        </w:rPr>
        <w:t xml:space="preserve"> table </w:t>
      </w:r>
      <w:r w:rsidRPr="008B15C2">
        <w:rPr>
          <w:rFonts w:hint="eastAsia"/>
        </w:rPr>
        <w:t>内存放。当要执行具体的第</w:t>
      </w:r>
      <w:r w:rsidRPr="008B15C2">
        <w:rPr>
          <w:rFonts w:hint="eastAsia"/>
        </w:rPr>
        <w:t xml:space="preserve"> i </w:t>
      </w:r>
      <w:r w:rsidRPr="008B15C2">
        <w:rPr>
          <w:rFonts w:hint="eastAsia"/>
        </w:rPr>
        <w:t>条对话时，</w:t>
      </w:r>
      <w:r w:rsidRPr="008B15C2">
        <w:rPr>
          <w:rFonts w:hint="eastAsia"/>
        </w:rPr>
        <w:t xml:space="preserve">C++ </w:t>
      </w:r>
      <w:r w:rsidRPr="008B15C2">
        <w:rPr>
          <w:rFonts w:hint="eastAsia"/>
        </w:rPr>
        <w:t>调用</w:t>
      </w:r>
      <w:r w:rsidRPr="008B15C2">
        <w:rPr>
          <w:rFonts w:hint="eastAsia"/>
        </w:rPr>
        <w:t xml:space="preserve"> Lua </w:t>
      </w:r>
      <w:r w:rsidRPr="008B15C2">
        <w:rPr>
          <w:rFonts w:hint="eastAsia"/>
        </w:rPr>
        <w:t>端相应代码，并将</w:t>
      </w:r>
      <w:r w:rsidRPr="008B15C2">
        <w:rPr>
          <w:rFonts w:hint="eastAsia"/>
        </w:rPr>
        <w:t xml:space="preserve"> i </w:t>
      </w:r>
      <w:r w:rsidRPr="008B15C2">
        <w:rPr>
          <w:rFonts w:hint="eastAsia"/>
        </w:rPr>
        <w:t>传递给</w:t>
      </w:r>
      <w:r w:rsidRPr="008B15C2">
        <w:rPr>
          <w:rFonts w:hint="eastAsia"/>
        </w:rPr>
        <w:t xml:space="preserve"> Lua</w:t>
      </w:r>
      <w:r w:rsidRPr="008B15C2">
        <w:rPr>
          <w:rFonts w:hint="eastAsia"/>
        </w:rPr>
        <w:t>，</w:t>
      </w:r>
      <w:r w:rsidRPr="008B15C2">
        <w:rPr>
          <w:rFonts w:hint="eastAsia"/>
        </w:rPr>
        <w:t xml:space="preserve">Lua </w:t>
      </w:r>
      <w:r w:rsidRPr="008B15C2">
        <w:rPr>
          <w:rFonts w:hint="eastAsia"/>
        </w:rPr>
        <w:t>端函数根据这个</w:t>
      </w:r>
      <w:r w:rsidRPr="008B15C2">
        <w:rPr>
          <w:rFonts w:hint="eastAsia"/>
        </w:rPr>
        <w:t xml:space="preserve"> i </w:t>
      </w:r>
      <w:r w:rsidRPr="008B15C2">
        <w:rPr>
          <w:rFonts w:hint="eastAsia"/>
        </w:rPr>
        <w:t>调用对应对话。</w:t>
      </w:r>
    </w:p>
    <w:p w:rsidR="008E5FE4" w:rsidRDefault="003C3F4C" w:rsidP="008B2B38">
      <w:pPr>
        <w:spacing w:before="120" w:after="240"/>
        <w:ind w:firstLine="420"/>
      </w:pPr>
      <w:r>
        <w:rPr>
          <w:rFonts w:hint="eastAsia"/>
        </w:rPr>
        <w:t>经过改进的对话层架构如图</w:t>
      </w:r>
      <w:r>
        <w:rPr>
          <w:rFonts w:hint="eastAsia"/>
        </w:rPr>
        <w:t>3-7</w:t>
      </w:r>
      <w:r>
        <w:rPr>
          <w:rFonts w:hint="eastAsia"/>
        </w:rPr>
        <w:t>所示。</w:t>
      </w:r>
    </w:p>
    <w:p w:rsidR="008B2B38" w:rsidRPr="008B2B38" w:rsidRDefault="00607484" w:rsidP="00812528">
      <w:pPr>
        <w:pStyle w:val="2"/>
        <w:spacing w:before="240"/>
      </w:pPr>
      <w:bookmarkStart w:id="90" w:name="_Toc498128104"/>
      <w:r>
        <w:rPr>
          <w:rFonts w:hint="eastAsia"/>
        </w:rPr>
        <w:t>3</w:t>
      </w:r>
      <w:r w:rsidR="009526E3">
        <w:t>.7</w:t>
      </w:r>
      <w:r>
        <w:rPr>
          <w:rFonts w:hint="eastAsia"/>
        </w:rPr>
        <w:t>游戏场景实现</w:t>
      </w:r>
      <w:bookmarkEnd w:id="90"/>
    </w:p>
    <w:p w:rsidR="00FC634B" w:rsidRDefault="000048B3" w:rsidP="00FC634B">
      <w:pPr>
        <w:pStyle w:val="3"/>
        <w:spacing w:before="240"/>
      </w:pPr>
      <w:bookmarkStart w:id="91" w:name="_Toc498128105"/>
      <w:r>
        <w:rPr>
          <w:rFonts w:hint="eastAsia"/>
        </w:rPr>
        <w:t>3.7.1</w:t>
      </w:r>
      <w:r w:rsidR="00FC634B">
        <w:rPr>
          <w:rFonts w:hint="eastAsia"/>
        </w:rPr>
        <w:t>制作物理阻挡</w:t>
      </w:r>
      <w:bookmarkEnd w:id="91"/>
    </w:p>
    <w:p w:rsidR="00C456BC" w:rsidRDefault="00FC634B" w:rsidP="00C456BC">
      <w:pPr>
        <w:spacing w:before="120" w:after="240"/>
        <w:ind w:firstLine="420"/>
      </w:pPr>
      <w:r>
        <w:rPr>
          <w:rFonts w:hint="eastAsia"/>
        </w:rPr>
        <w:t>制作地图时单独分出来一个对象层</w:t>
      </w:r>
      <w:r>
        <w:rPr>
          <w:rFonts w:hint="eastAsia"/>
        </w:rPr>
        <w:t>physics</w:t>
      </w:r>
      <w:r>
        <w:rPr>
          <w:rFonts w:hint="eastAsia"/>
        </w:rPr>
        <w:t>，这个层专门用来绘制阻挡区域，里面的对象指定了地图中的阻挡区域。</w:t>
      </w:r>
    </w:p>
    <w:p w:rsidR="001264E6" w:rsidRDefault="00FC634B" w:rsidP="001264E6">
      <w:pPr>
        <w:spacing w:before="120" w:after="240"/>
        <w:ind w:firstLine="420"/>
      </w:pPr>
      <w:r>
        <w:rPr>
          <w:rFonts w:hint="eastAsia"/>
        </w:rPr>
        <w:t>cocos2dx</w:t>
      </w:r>
      <w:r>
        <w:rPr>
          <w:rFonts w:hint="eastAsia"/>
        </w:rPr>
        <w:t>封装的物理引擎，支持的形状有矩形，多边形，折线，圆形，但不支持椭圆。所以在制作地图时，只使用前四种图形绘制对象层中的对象。利用这些形状可以绘制更复杂的地形。我们随时可以在代码中操作这些刚体，例如可以随时移除一个静态刚体，达到地面塌陷的效果。</w:t>
      </w:r>
    </w:p>
    <w:p w:rsidR="001264E6" w:rsidRDefault="001264E6" w:rsidP="001264E6">
      <w:pPr>
        <w:spacing w:before="120" w:after="240"/>
        <w:ind w:firstLine="420"/>
      </w:pPr>
      <w:r>
        <w:rPr>
          <w:rFonts w:hint="eastAsia"/>
        </w:rPr>
        <w:t>当瓦片地图被添加进地图层中，就可以创建静态刚体。</w:t>
      </w:r>
    </w:p>
    <w:p w:rsidR="00975865" w:rsidRDefault="00890DDA" w:rsidP="001264E6">
      <w:pPr>
        <w:spacing w:before="120" w:after="240"/>
        <w:ind w:firstLine="420"/>
      </w:pPr>
      <w:r>
        <w:rPr>
          <w:rFonts w:hint="eastAsia"/>
        </w:rPr>
        <w:t>首先获取到对象层</w:t>
      </w:r>
      <w:r>
        <w:t>physice</w:t>
      </w:r>
      <w:r>
        <w:rPr>
          <w:rFonts w:hint="eastAsia"/>
        </w:rPr>
        <w:t>中的所有对象，</w:t>
      </w:r>
      <w:r w:rsidR="00771215">
        <w:rPr>
          <w:rFonts w:hint="eastAsia"/>
        </w:rPr>
        <w:t>遍历其中的对象</w:t>
      </w:r>
      <w:r w:rsidR="002031E4">
        <w:rPr>
          <w:rFonts w:hint="eastAsia"/>
        </w:rPr>
        <w:t>。由于瓦片地图本质上就是个</w:t>
      </w:r>
      <w:r w:rsidR="002031E4">
        <w:rPr>
          <w:rFonts w:hint="eastAsia"/>
        </w:rPr>
        <w:t>XML</w:t>
      </w:r>
      <w:r w:rsidR="002031E4">
        <w:rPr>
          <w:rFonts w:hint="eastAsia"/>
        </w:rPr>
        <w:t>文件，记录了所有对象的起始位置，大小等信息。</w:t>
      </w:r>
    </w:p>
    <w:p w:rsidR="00975865" w:rsidRDefault="00975865" w:rsidP="001264E6">
      <w:pPr>
        <w:spacing w:before="120" w:after="240"/>
        <w:ind w:firstLine="420"/>
      </w:pPr>
      <w:r>
        <w:rPr>
          <w:rFonts w:hint="eastAsia"/>
        </w:rPr>
        <w:lastRenderedPageBreak/>
        <w:t>由于在</w:t>
      </w:r>
      <w:r w:rsidR="00FB2C6F">
        <w:rPr>
          <w:rFonts w:hint="eastAsia"/>
        </w:rPr>
        <w:t>physics</w:t>
      </w:r>
      <w:r>
        <w:rPr>
          <w:rFonts w:hint="eastAsia"/>
        </w:rPr>
        <w:t>对象层中的对象都具有形状信息，</w:t>
      </w:r>
      <w:r w:rsidR="00D04782">
        <w:rPr>
          <w:rFonts w:hint="eastAsia"/>
        </w:rPr>
        <w:t>不同的形状有不同的游戏逻辑含义，</w:t>
      </w:r>
      <w:r>
        <w:rPr>
          <w:rFonts w:hint="eastAsia"/>
        </w:rPr>
        <w:t>所以需要根据不同形状采用不同的</w:t>
      </w:r>
      <w:r w:rsidR="00D04782">
        <w:rPr>
          <w:rFonts w:hint="eastAsia"/>
        </w:rPr>
        <w:t>处理</w:t>
      </w:r>
      <w:r>
        <w:rPr>
          <w:rFonts w:hint="eastAsia"/>
        </w:rPr>
        <w:t>方法。</w:t>
      </w:r>
    </w:p>
    <w:p w:rsidR="00D04782" w:rsidRDefault="00FB2C6F" w:rsidP="00D04782">
      <w:pPr>
        <w:spacing w:before="120" w:after="240"/>
        <w:ind w:firstLine="420"/>
      </w:pPr>
      <w:r>
        <w:rPr>
          <w:rFonts w:hint="eastAsia"/>
        </w:rPr>
        <w:t>如果对象类型是多边形，则需要沿某一方向读取到多边形的所有顶点</w:t>
      </w:r>
      <w:r w:rsidR="000945B7">
        <w:rPr>
          <w:rFonts w:hint="eastAsia"/>
        </w:rPr>
        <w:t>，将这些顶点按照顺序放入数组中创建静态刚体，设置掩码使得该刚体和游戏中大部分的对象都可以发生碰撞。</w:t>
      </w:r>
    </w:p>
    <w:p w:rsidR="000945B7" w:rsidRDefault="000945B7" w:rsidP="00D04782">
      <w:pPr>
        <w:spacing w:before="120" w:after="240"/>
        <w:ind w:firstLine="420"/>
      </w:pPr>
      <w:r>
        <w:rPr>
          <w:rFonts w:hint="eastAsia"/>
        </w:rPr>
        <w:t>如果对象类型是矩形，同多边形。</w:t>
      </w:r>
    </w:p>
    <w:p w:rsidR="00FC634B" w:rsidRDefault="002D22EE" w:rsidP="00AF1C6D">
      <w:pPr>
        <w:spacing w:before="120" w:after="240"/>
        <w:ind w:firstLine="420"/>
      </w:pPr>
      <w:r>
        <w:rPr>
          <w:rFonts w:hint="eastAsia"/>
        </w:rPr>
        <w:t>如果对象类型是折线，</w:t>
      </w:r>
      <w:r w:rsidR="000945B7">
        <w:rPr>
          <w:rFonts w:hint="eastAsia"/>
        </w:rPr>
        <w:t>则需要记录构成折线的点，创建边缘刚体。</w:t>
      </w:r>
      <w:r w:rsidR="00AF1C6D">
        <w:rPr>
          <w:rFonts w:hint="eastAsia"/>
        </w:rPr>
        <w:t>由于折线刚体支持任何游戏对象从其下方穿过，所以需要设置接触掩码，供碰撞监听器调用以判断对象接触的方向。</w:t>
      </w:r>
    </w:p>
    <w:p w:rsidR="00A5646C" w:rsidRPr="00FC634B" w:rsidRDefault="00AC361F" w:rsidP="00A5646C">
      <w:pPr>
        <w:pStyle w:val="3"/>
        <w:spacing w:before="240"/>
      </w:pPr>
      <w:bookmarkStart w:id="92" w:name="_Toc498128106"/>
      <w:r>
        <w:rPr>
          <w:rFonts w:hint="eastAsia"/>
        </w:rPr>
        <w:t>3.7.2</w:t>
      </w:r>
      <w:r w:rsidR="00A5646C">
        <w:rPr>
          <w:rFonts w:hint="eastAsia"/>
        </w:rPr>
        <w:t>双主角切换</w:t>
      </w:r>
      <w:bookmarkEnd w:id="92"/>
    </w:p>
    <w:p w:rsidR="00AA5401" w:rsidRDefault="00AE6939" w:rsidP="00E35C99">
      <w:pPr>
        <w:spacing w:before="120" w:after="240"/>
      </w:pPr>
      <w:r>
        <w:tab/>
      </w:r>
      <w:r w:rsidR="002556ED">
        <w:rPr>
          <w:rFonts w:hint="eastAsia"/>
        </w:rPr>
        <w:t>如果游戏场景中只有一个玩家操控的对象，那么所有游戏场景中的其他对象都可以放心地保存一个指向角色的指针。</w:t>
      </w:r>
      <w:r w:rsidR="00A766AA">
        <w:rPr>
          <w:rFonts w:hint="eastAsia"/>
        </w:rPr>
        <w:t>因为角色对象</w:t>
      </w:r>
      <w:r w:rsidR="003B6E3D">
        <w:rPr>
          <w:rFonts w:hint="eastAsia"/>
        </w:rPr>
        <w:t>总是</w:t>
      </w:r>
      <w:r w:rsidR="00A766AA">
        <w:rPr>
          <w:rFonts w:hint="eastAsia"/>
        </w:rPr>
        <w:t>存在于游戏场景中，绝不会为空。</w:t>
      </w:r>
    </w:p>
    <w:p w:rsidR="001A1B77" w:rsidRDefault="003B6E3D" w:rsidP="00E35C99">
      <w:pPr>
        <w:spacing w:before="120" w:after="240"/>
      </w:pPr>
      <w:r>
        <w:tab/>
      </w:r>
      <w:r>
        <w:rPr>
          <w:rFonts w:hint="eastAsia"/>
        </w:rPr>
        <w:t>但是</w:t>
      </w:r>
      <w:r w:rsidR="002343A4">
        <w:rPr>
          <w:rFonts w:hint="eastAsia"/>
        </w:rPr>
        <w:t>根据游戏设定，支持</w:t>
      </w:r>
      <w:r w:rsidR="0094584F">
        <w:rPr>
          <w:rFonts w:hint="eastAsia"/>
        </w:rPr>
        <w:t>切换当前操纵的角色</w:t>
      </w:r>
      <w:r w:rsidR="004B376E">
        <w:rPr>
          <w:rFonts w:hint="eastAsia"/>
        </w:rPr>
        <w:t>。</w:t>
      </w:r>
      <w:r w:rsidR="00D162F2">
        <w:rPr>
          <w:rFonts w:hint="eastAsia"/>
        </w:rPr>
        <w:t>这意味着同一时刻游戏场景中存在两个游戏角色对象，但是只有一个存在于</w:t>
      </w:r>
      <w:r w:rsidR="00205FA4">
        <w:rPr>
          <w:rFonts w:hint="eastAsia"/>
        </w:rPr>
        <w:t>UI</w:t>
      </w:r>
      <w:r w:rsidR="00205FA4">
        <w:rPr>
          <w:rFonts w:hint="eastAsia"/>
        </w:rPr>
        <w:t>树节点中</w:t>
      </w:r>
      <w:r w:rsidR="00D162F2">
        <w:rPr>
          <w:rFonts w:hint="eastAsia"/>
        </w:rPr>
        <w:t>。</w:t>
      </w:r>
      <w:r w:rsidR="00F41DD0">
        <w:rPr>
          <w:rFonts w:hint="eastAsia"/>
        </w:rPr>
        <w:t>如果要访问角色对象，就要保存两个指针，还需要判断指针代表的对象是不是激活的对象。</w:t>
      </w:r>
    </w:p>
    <w:p w:rsidR="006D2EE7" w:rsidRDefault="007A432F" w:rsidP="00E35C99">
      <w:pPr>
        <w:spacing w:before="120" w:after="240"/>
      </w:pPr>
      <w:r>
        <w:tab/>
      </w:r>
      <w:r>
        <w:rPr>
          <w:rFonts w:hint="eastAsia"/>
        </w:rPr>
        <w:t>为此引入“指针的指针”。</w:t>
      </w:r>
    </w:p>
    <w:p w:rsidR="007A432F" w:rsidRDefault="006D2EE7" w:rsidP="00E35C99">
      <w:pPr>
        <w:spacing w:before="120" w:after="240"/>
      </w:pPr>
      <w:r>
        <w:object w:dxaOrig="8251" w:dyaOrig="3855">
          <v:shape id="_x0000_i1049" type="#_x0000_t75" style="width:412.3pt;height:192.9pt" o:ole="">
            <v:imagedata r:id="rId74" o:title=""/>
          </v:shape>
          <o:OLEObject Type="Embed" ProgID="Visio.Drawing.15" ShapeID="_x0000_i1049" DrawAspect="Content" ObjectID="_1572032538" r:id="rId75"/>
        </w:object>
      </w:r>
    </w:p>
    <w:p w:rsidR="00BB43C8" w:rsidRDefault="00BB43C8" w:rsidP="00BB43C8">
      <w:pPr>
        <w:spacing w:before="120" w:after="240"/>
        <w:jc w:val="center"/>
      </w:pPr>
      <w:r w:rsidRPr="009B01CE">
        <w:rPr>
          <w:rFonts w:ascii="黑体" w:eastAsia="黑体" w:hAnsi="黑体" w:hint="eastAsia"/>
        </w:rPr>
        <w:t>图</w:t>
      </w:r>
      <w:r>
        <w:rPr>
          <w:rFonts w:ascii="黑体" w:eastAsia="黑体" w:hAnsi="黑体" w:hint="eastAsia"/>
        </w:rPr>
        <w:t>3</w:t>
      </w:r>
      <w:r w:rsidRPr="009B01CE">
        <w:rPr>
          <w:rFonts w:ascii="黑体" w:eastAsia="黑体" w:hAnsi="黑体" w:hint="eastAsia"/>
        </w:rPr>
        <w:t>-</w:t>
      </w:r>
      <w:r>
        <w:rPr>
          <w:rFonts w:ascii="黑体" w:eastAsia="黑体" w:hAnsi="黑体"/>
        </w:rPr>
        <w:t>8</w:t>
      </w:r>
    </w:p>
    <w:p w:rsidR="00BC7FDE" w:rsidRDefault="006F1942" w:rsidP="00E35C99">
      <w:pPr>
        <w:spacing w:before="120" w:after="240"/>
      </w:pPr>
      <w:r>
        <w:lastRenderedPageBreak/>
        <w:tab/>
      </w:r>
      <w:r w:rsidR="00635B89">
        <w:rPr>
          <w:rFonts w:hint="eastAsia"/>
        </w:rPr>
        <w:t>在游戏场景中，除了切换角色的代码可以直接访问角色的指针外，其他对象都只使用</w:t>
      </w:r>
      <w:r w:rsidR="00635B89">
        <w:t>CurPlayer</w:t>
      </w:r>
      <w:r w:rsidR="00635B89">
        <w:rPr>
          <w:rFonts w:hint="eastAsia"/>
        </w:rPr>
        <w:t>指针。</w:t>
      </w:r>
      <w:r w:rsidR="005115BC">
        <w:rPr>
          <w:rFonts w:hint="eastAsia"/>
        </w:rPr>
        <w:t>这样其他对象就可以不用判断对象是否激活。</w:t>
      </w:r>
      <w:r w:rsidR="00BC7FDE">
        <w:rPr>
          <w:rFonts w:hint="eastAsia"/>
        </w:rPr>
        <w:t>如图</w:t>
      </w:r>
      <w:r w:rsidR="00BC7FDE">
        <w:rPr>
          <w:rFonts w:hint="eastAsia"/>
        </w:rPr>
        <w:t>3-8</w:t>
      </w:r>
      <w:r w:rsidR="00BC7FDE">
        <w:rPr>
          <w:rFonts w:hint="eastAsia"/>
        </w:rPr>
        <w:t>所示。</w:t>
      </w:r>
    </w:p>
    <w:p w:rsidR="002B5BE4" w:rsidRDefault="002B5BE4" w:rsidP="00E35C99">
      <w:pPr>
        <w:spacing w:before="120" w:after="240"/>
      </w:pPr>
      <w:r>
        <w:tab/>
      </w:r>
      <w:r>
        <w:rPr>
          <w:rFonts w:hint="eastAsia"/>
        </w:rPr>
        <w:t>每次切换角色时，只需要将当前角色从</w:t>
      </w:r>
      <w:r>
        <w:rPr>
          <w:rFonts w:hint="eastAsia"/>
        </w:rPr>
        <w:t>UI</w:t>
      </w:r>
      <w:r>
        <w:rPr>
          <w:rFonts w:hint="eastAsia"/>
        </w:rPr>
        <w:t>树中移除，将另外一个角色</w:t>
      </w:r>
      <w:r w:rsidR="00313724">
        <w:rPr>
          <w:rFonts w:hint="eastAsia"/>
        </w:rPr>
        <w:t>加进</w:t>
      </w:r>
      <w:r w:rsidR="00313724">
        <w:rPr>
          <w:rFonts w:hint="eastAsia"/>
        </w:rPr>
        <w:t>UI</w:t>
      </w:r>
      <w:r w:rsidR="00313724">
        <w:rPr>
          <w:rFonts w:hint="eastAsia"/>
        </w:rPr>
        <w:t>树。为了防止角色对象内存被释放，手动增加角色的引用计数一次。</w:t>
      </w:r>
    </w:p>
    <w:p w:rsidR="005B0445" w:rsidRDefault="00AC361F" w:rsidP="00F75767">
      <w:pPr>
        <w:pStyle w:val="3"/>
        <w:spacing w:before="240"/>
      </w:pPr>
      <w:bookmarkStart w:id="93" w:name="_Toc498128107"/>
      <w:r>
        <w:rPr>
          <w:rFonts w:hint="eastAsia"/>
        </w:rPr>
        <w:t>3.7.3</w:t>
      </w:r>
      <w:r w:rsidR="00663EBB">
        <w:rPr>
          <w:rFonts w:hint="eastAsia"/>
        </w:rPr>
        <w:t>物理移动</w:t>
      </w:r>
      <w:bookmarkEnd w:id="93"/>
    </w:p>
    <w:p w:rsidR="005B0445" w:rsidRPr="00995EB7" w:rsidRDefault="005B0445" w:rsidP="0004416E">
      <w:pPr>
        <w:spacing w:before="120" w:after="240"/>
        <w:ind w:firstLine="420"/>
        <w:rPr>
          <w:rFonts w:ascii="Segoe UI" w:hAnsi="Segoe UI" w:cs="Segoe UI"/>
          <w:color w:val="24292E"/>
          <w:kern w:val="0"/>
          <w:szCs w:val="24"/>
        </w:rPr>
      </w:pPr>
      <w:r w:rsidRPr="00995EB7">
        <w:rPr>
          <w:rFonts w:ascii="Segoe UI" w:hAnsi="Segoe UI" w:cs="Segoe UI"/>
          <w:color w:val="24292E"/>
          <w:kern w:val="0"/>
          <w:szCs w:val="24"/>
        </w:rPr>
        <w:t>玩家操控的角色需要符合一定的物理规律，就是速度是逐渐加快的，而停止移动后还应该有微小的惯性，所以最好使用物理引擎来控制角色移动。需要给玩家的刚体设置好质量，密度，回复力，摩擦力，以及禁止旋转等许许多多的物理属性，这些只能通过不断的微调来改善。</w:t>
      </w:r>
    </w:p>
    <w:p w:rsidR="005B0445" w:rsidRPr="00995EB7" w:rsidRDefault="005B0445" w:rsidP="000C6E69">
      <w:pPr>
        <w:spacing w:before="120" w:after="240"/>
        <w:ind w:firstLine="420"/>
        <w:rPr>
          <w:rFonts w:ascii="Segoe UI" w:hAnsi="Segoe UI" w:cs="Segoe UI"/>
          <w:color w:val="24292E"/>
          <w:kern w:val="0"/>
          <w:szCs w:val="24"/>
        </w:rPr>
      </w:pPr>
      <w:r w:rsidRPr="00995EB7">
        <w:rPr>
          <w:rFonts w:ascii="Segoe UI" w:hAnsi="Segoe UI" w:cs="Segoe UI"/>
          <w:color w:val="24292E"/>
          <w:kern w:val="0"/>
          <w:szCs w:val="24"/>
        </w:rPr>
        <w:t>实现角色的跳跃很简单，只需要给角色一个向上的冲量。如果需要改变左右移动的速度，就需要引入加速度的概念，每一帧都给角色一个冲量。当水平速度达到设定的最大值时就停止加速。下面的代码每帧执行，判断当前的水平速率和最大速率，并设置冲量，实现平缓加速移动的效果。</w:t>
      </w:r>
    </w:p>
    <w:p w:rsidR="005B0445" w:rsidRPr="00995EB7" w:rsidRDefault="005B0445" w:rsidP="005B0445">
      <w:pPr>
        <w:spacing w:before="120" w:after="240"/>
        <w:rPr>
          <w:rFonts w:ascii="Consolas" w:hAnsi="Consolas" w:cs="宋体"/>
          <w:color w:val="24292E"/>
          <w:kern w:val="0"/>
          <w:sz w:val="20"/>
          <w:szCs w:val="20"/>
          <w:bdr w:val="none" w:sz="0" w:space="0" w:color="auto" w:frame="1"/>
        </w:rPr>
      </w:pPr>
      <w:r w:rsidRPr="00995EB7">
        <w:rPr>
          <w:rFonts w:ascii="Consolas" w:hAnsi="Consolas" w:cs="宋体"/>
          <w:color w:val="24292E"/>
          <w:kern w:val="0"/>
          <w:sz w:val="20"/>
          <w:szCs w:val="20"/>
          <w:bdr w:val="none" w:sz="0" w:space="0" w:color="auto" w:frame="1"/>
        </w:rPr>
        <w:t>if (velocity.x &lt; MAX_SPEED) {</w:t>
      </w:r>
    </w:p>
    <w:p w:rsidR="005B0445" w:rsidRPr="00995EB7" w:rsidRDefault="005B0445" w:rsidP="005B0445">
      <w:pPr>
        <w:spacing w:before="120" w:after="240"/>
        <w:rPr>
          <w:rFonts w:ascii="Consolas" w:hAnsi="Consolas" w:cs="宋体"/>
          <w:color w:val="24292E"/>
          <w:kern w:val="0"/>
          <w:sz w:val="20"/>
          <w:szCs w:val="20"/>
          <w:bdr w:val="none" w:sz="0" w:space="0" w:color="auto" w:frame="1"/>
        </w:rPr>
      </w:pPr>
      <w:r w:rsidRPr="00995EB7">
        <w:rPr>
          <w:rFonts w:ascii="Consolas" w:hAnsi="Consolas" w:cs="宋体"/>
          <w:color w:val="24292E"/>
          <w:kern w:val="0"/>
          <w:sz w:val="20"/>
          <w:szCs w:val="20"/>
          <w:bdr w:val="none" w:sz="0" w:space="0" w:color="auto" w:frame="1"/>
        </w:rPr>
        <w:tab/>
      </w:r>
      <w:r w:rsidRPr="00995EB7">
        <w:rPr>
          <w:rFonts w:ascii="Consolas" w:hAnsi="Consolas" w:cs="宋体"/>
          <w:color w:val="24292E"/>
          <w:kern w:val="0"/>
          <w:sz w:val="20"/>
          <w:szCs w:val="20"/>
          <w:bdr w:val="none" w:sz="0" w:space="0" w:color="auto" w:frame="1"/>
        </w:rPr>
        <w:tab/>
        <w:t>impluse.x = std::min(MAX_SPEED / ACCELERATE_TIME * dt, MAX_SPEED - velocity.x);</w:t>
      </w:r>
    </w:p>
    <w:p w:rsidR="00CD62D2" w:rsidRPr="00995EB7" w:rsidRDefault="005B0445" w:rsidP="005B0445">
      <w:pPr>
        <w:spacing w:before="120" w:after="240"/>
        <w:rPr>
          <w:rFonts w:ascii="Consolas" w:hAnsi="Consolas" w:cs="宋体"/>
          <w:color w:val="24292E"/>
          <w:kern w:val="0"/>
          <w:sz w:val="20"/>
          <w:szCs w:val="20"/>
          <w:bdr w:val="none" w:sz="0" w:space="0" w:color="auto" w:frame="1"/>
        </w:rPr>
      </w:pPr>
      <w:r w:rsidRPr="00995EB7">
        <w:rPr>
          <w:rFonts w:ascii="Consolas" w:hAnsi="Consolas" w:cs="宋体"/>
          <w:color w:val="24292E"/>
          <w:kern w:val="0"/>
          <w:sz w:val="20"/>
          <w:szCs w:val="20"/>
          <w:bdr w:val="none" w:sz="0" w:space="0" w:color="auto" w:frame="1"/>
        </w:rPr>
        <w:tab/>
        <w:t>}</w:t>
      </w:r>
    </w:p>
    <w:p w:rsidR="00E03072" w:rsidRDefault="005B0445" w:rsidP="00DF7901">
      <w:pPr>
        <w:spacing w:before="120" w:after="240"/>
        <w:ind w:firstLine="420"/>
      </w:pPr>
      <w:r w:rsidRPr="00995EB7">
        <w:rPr>
          <w:rFonts w:ascii="Segoe UI" w:hAnsi="Segoe UI" w:cs="Segoe UI"/>
          <w:color w:val="24292E"/>
          <w:kern w:val="0"/>
          <w:szCs w:val="24"/>
        </w:rPr>
        <w:t>角色不能无限制地在空中跳跃，所以需要引入一个跳跃次数的变量，每一次连续跳跃都要修改这个变量，一旦次数为</w:t>
      </w:r>
      <w:r w:rsidRPr="00995EB7">
        <w:rPr>
          <w:rFonts w:ascii="Segoe UI" w:hAnsi="Segoe UI" w:cs="Segoe UI"/>
          <w:color w:val="24292E"/>
          <w:kern w:val="0"/>
          <w:szCs w:val="24"/>
        </w:rPr>
        <w:t>0</w:t>
      </w:r>
      <w:r w:rsidRPr="00995EB7">
        <w:rPr>
          <w:rFonts w:ascii="Segoe UI" w:hAnsi="Segoe UI" w:cs="Segoe UI"/>
          <w:color w:val="24292E"/>
          <w:kern w:val="0"/>
          <w:szCs w:val="24"/>
        </w:rPr>
        <w:t>就禁止跳跃。直到玩家和地</w:t>
      </w:r>
      <w:r w:rsidR="00B32628">
        <w:rPr>
          <w:rFonts w:ascii="Segoe UI" w:hAnsi="Segoe UI" w:cs="Segoe UI"/>
          <w:color w:val="24292E"/>
          <w:kern w:val="0"/>
          <w:szCs w:val="24"/>
        </w:rPr>
        <w:t>面接触，</w:t>
      </w:r>
      <w:r w:rsidR="004A75B2">
        <w:rPr>
          <w:rFonts w:ascii="Segoe UI" w:hAnsi="Segoe UI" w:cs="Segoe UI" w:hint="eastAsia"/>
          <w:color w:val="24292E"/>
          <w:kern w:val="0"/>
          <w:szCs w:val="24"/>
        </w:rPr>
        <w:t>通过碰撞监听器</w:t>
      </w:r>
      <w:r w:rsidR="008E2EE2">
        <w:rPr>
          <w:rFonts w:ascii="Segoe UI" w:hAnsi="Segoe UI" w:cs="Segoe UI" w:hint="eastAsia"/>
          <w:color w:val="24292E"/>
          <w:kern w:val="0"/>
          <w:szCs w:val="24"/>
        </w:rPr>
        <w:t>，</w:t>
      </w:r>
      <w:r w:rsidR="00B32628">
        <w:rPr>
          <w:rFonts w:ascii="Segoe UI" w:hAnsi="Segoe UI" w:cs="Segoe UI"/>
          <w:color w:val="24292E"/>
          <w:kern w:val="0"/>
          <w:szCs w:val="24"/>
        </w:rPr>
        <w:t>调用接触地面的回</w:t>
      </w:r>
      <w:r w:rsidR="00B32628">
        <w:rPr>
          <w:rFonts w:ascii="Segoe UI" w:hAnsi="Segoe UI" w:cs="Segoe UI" w:hint="eastAsia"/>
          <w:color w:val="24292E"/>
          <w:kern w:val="0"/>
          <w:szCs w:val="24"/>
        </w:rPr>
        <w:t>调</w:t>
      </w:r>
      <w:r w:rsidR="005C05E4">
        <w:rPr>
          <w:rFonts w:ascii="Segoe UI" w:hAnsi="Segoe UI" w:cs="Segoe UI"/>
          <w:color w:val="24292E"/>
          <w:kern w:val="0"/>
          <w:szCs w:val="24"/>
        </w:rPr>
        <w:t>函数，在回</w:t>
      </w:r>
      <w:r w:rsidR="005C05E4">
        <w:rPr>
          <w:rFonts w:ascii="Segoe UI" w:hAnsi="Segoe UI" w:cs="Segoe UI" w:hint="eastAsia"/>
          <w:color w:val="24292E"/>
          <w:kern w:val="0"/>
          <w:szCs w:val="24"/>
        </w:rPr>
        <w:t>调</w:t>
      </w:r>
      <w:r w:rsidRPr="00995EB7">
        <w:rPr>
          <w:rFonts w:ascii="Segoe UI" w:hAnsi="Segoe UI" w:cs="Segoe UI"/>
          <w:color w:val="24292E"/>
          <w:kern w:val="0"/>
          <w:szCs w:val="24"/>
        </w:rPr>
        <w:t>函数中复位角色的各种状态，例如恢复可跳跃次数。</w:t>
      </w:r>
    </w:p>
    <w:p w:rsidR="00E62FEE" w:rsidRDefault="00E62FEE" w:rsidP="00E62FEE">
      <w:pPr>
        <w:pStyle w:val="3"/>
        <w:spacing w:before="240"/>
      </w:pPr>
      <w:bookmarkStart w:id="94" w:name="_Toc498128108"/>
      <w:r>
        <w:rPr>
          <w:rFonts w:hint="eastAsia"/>
        </w:rPr>
        <w:t>3.7.</w:t>
      </w:r>
      <w:r>
        <w:t>4</w:t>
      </w:r>
      <w:r w:rsidR="00D26C26">
        <w:rPr>
          <w:rFonts w:hint="eastAsia"/>
        </w:rPr>
        <w:t>切换</w:t>
      </w:r>
      <w:r w:rsidR="005837D5">
        <w:rPr>
          <w:rFonts w:hint="eastAsia"/>
        </w:rPr>
        <w:t>区块</w:t>
      </w:r>
      <w:bookmarkEnd w:id="94"/>
    </w:p>
    <w:p w:rsidR="005837D5" w:rsidRDefault="00E7444E" w:rsidP="005837D5">
      <w:pPr>
        <w:spacing w:before="120" w:after="240"/>
      </w:pPr>
      <w:r>
        <w:tab/>
      </w:r>
      <w:r w:rsidR="00C87291">
        <w:rPr>
          <w:rFonts w:hint="eastAsia"/>
        </w:rPr>
        <w:t>在首次初始化</w:t>
      </w:r>
      <w:r w:rsidR="003D50AF">
        <w:rPr>
          <w:rFonts w:hint="eastAsia"/>
        </w:rPr>
        <w:t>瓦片</w:t>
      </w:r>
      <w:r w:rsidR="00C87291">
        <w:rPr>
          <w:rFonts w:hint="eastAsia"/>
        </w:rPr>
        <w:t>地图的时候，</w:t>
      </w:r>
      <w:r w:rsidR="00425068">
        <w:rPr>
          <w:rFonts w:hint="eastAsia"/>
        </w:rPr>
        <w:t>加载对象层中指定的区块信息。</w:t>
      </w:r>
      <w:r w:rsidR="003D50AF">
        <w:rPr>
          <w:rFonts w:hint="eastAsia"/>
        </w:rPr>
        <w:t>区块在瓦片地图中</w:t>
      </w:r>
      <w:r w:rsidR="0064221C">
        <w:rPr>
          <w:rFonts w:hint="eastAsia"/>
        </w:rPr>
        <w:t>就是一个很大的对象层中的对象。</w:t>
      </w:r>
    </w:p>
    <w:p w:rsidR="0047789E" w:rsidRDefault="0047789E" w:rsidP="005837D5">
      <w:pPr>
        <w:spacing w:before="120" w:after="240"/>
      </w:pPr>
      <w:r>
        <w:tab/>
      </w:r>
      <w:r>
        <w:rPr>
          <w:rFonts w:hint="eastAsia"/>
        </w:rPr>
        <w:t>游戏场景记录当前角色所处的区块的坐标。区块是矩形的，所以</w:t>
      </w:r>
      <w:r w:rsidR="00441B97">
        <w:rPr>
          <w:rFonts w:hint="eastAsia"/>
        </w:rPr>
        <w:t>游戏场景只需要记录区块的四角坐标。每一帧判断当前角色的坐标是否包含矩形中。</w:t>
      </w:r>
    </w:p>
    <w:p w:rsidR="006C5B3C" w:rsidRDefault="006C5B3C" w:rsidP="005837D5">
      <w:pPr>
        <w:spacing w:before="120" w:after="240"/>
      </w:pPr>
      <w:r>
        <w:tab/>
      </w:r>
      <w:r w:rsidR="000A5E8C">
        <w:rPr>
          <w:rFonts w:hint="eastAsia"/>
        </w:rPr>
        <w:t>如果检测到角色坐标已经不在矩形中，那么就再次访问地图层对象，取得角色当前真正所在的区块信息，替换当前游戏场景记录的区块坐标。</w:t>
      </w:r>
    </w:p>
    <w:p w:rsidR="000A5E8C" w:rsidRDefault="000A5E8C" w:rsidP="005837D5">
      <w:pPr>
        <w:spacing w:before="120" w:after="240"/>
      </w:pPr>
      <w:r>
        <w:lastRenderedPageBreak/>
        <w:tab/>
      </w:r>
      <w:r>
        <w:rPr>
          <w:rFonts w:hint="eastAsia"/>
        </w:rPr>
        <w:t>接下来就需要移除上一个区块的所有内容，包括敌人，事件，装饰物等等对象。</w:t>
      </w:r>
    </w:p>
    <w:p w:rsidR="00E83D8A" w:rsidRDefault="00E83D8A" w:rsidP="005837D5">
      <w:pPr>
        <w:spacing w:before="120" w:after="240"/>
      </w:pPr>
      <w:r>
        <w:tab/>
      </w:r>
      <w:r>
        <w:rPr>
          <w:rFonts w:hint="eastAsia"/>
        </w:rPr>
        <w:t>成功移除后，就需要遍历所有的对象层，将坐标属于当前区块的对象按照类别加载进地图层。</w:t>
      </w:r>
    </w:p>
    <w:p w:rsidR="003E5E69" w:rsidRDefault="003E5E69" w:rsidP="005837D5">
      <w:pPr>
        <w:spacing w:before="120" w:after="240"/>
      </w:pPr>
      <w:r>
        <w:tab/>
      </w:r>
      <w:r>
        <w:rPr>
          <w:rFonts w:hint="eastAsia"/>
        </w:rPr>
        <w:t>最后就是要重设摄像机的跟随区域为当前矩形的大小。</w:t>
      </w:r>
    </w:p>
    <w:p w:rsidR="00E83D8A" w:rsidRDefault="00E83D8A" w:rsidP="005837D5">
      <w:pPr>
        <w:spacing w:before="120" w:after="240"/>
      </w:pPr>
      <w:r>
        <w:tab/>
      </w:r>
      <w:r>
        <w:rPr>
          <w:rFonts w:hint="eastAsia"/>
        </w:rPr>
        <w:t>这样就完成了区块的切换。</w:t>
      </w:r>
    </w:p>
    <w:p w:rsidR="005837D5" w:rsidRPr="005837D5" w:rsidRDefault="005837D5" w:rsidP="005837D5">
      <w:pPr>
        <w:spacing w:before="120" w:after="240"/>
      </w:pPr>
    </w:p>
    <w:p w:rsidR="00935F5F" w:rsidRDefault="00935F5F" w:rsidP="00935F5F">
      <w:pPr>
        <w:pStyle w:val="3"/>
        <w:spacing w:before="240"/>
      </w:pPr>
      <w:bookmarkStart w:id="95" w:name="_Toc498128109"/>
      <w:r>
        <w:rPr>
          <w:rFonts w:hint="eastAsia"/>
        </w:rPr>
        <w:t>3.7.</w:t>
      </w:r>
      <w:r w:rsidR="00425E9F">
        <w:t>5</w:t>
      </w:r>
      <w:r w:rsidR="009D13BF">
        <w:rPr>
          <w:rFonts w:hint="eastAsia"/>
        </w:rPr>
        <w:t>视差节点</w:t>
      </w:r>
      <w:bookmarkEnd w:id="95"/>
    </w:p>
    <w:p w:rsidR="006D6CB8" w:rsidRDefault="00B12F23" w:rsidP="00B12F23">
      <w:pPr>
        <w:spacing w:before="120" w:after="240"/>
      </w:pPr>
      <w:r>
        <w:tab/>
      </w:r>
      <w:r w:rsidR="003A38E9">
        <w:rPr>
          <w:rFonts w:hint="eastAsia"/>
        </w:rPr>
        <w:t>使用</w:t>
      </w:r>
      <w:r w:rsidR="003A38E9">
        <w:t>Cocos2dx</w:t>
      </w:r>
      <w:r w:rsidR="003A38E9">
        <w:rPr>
          <w:rFonts w:hint="eastAsia"/>
        </w:rPr>
        <w:t>提供的</w:t>
      </w:r>
      <w:r w:rsidR="003A38E9">
        <w:t>ParallaxNode</w:t>
      </w:r>
      <w:r w:rsidR="003A38E9">
        <w:rPr>
          <w:rFonts w:hint="eastAsia"/>
        </w:rPr>
        <w:t>类</w:t>
      </w:r>
      <w:r w:rsidR="006D6CB8">
        <w:rPr>
          <w:rFonts w:hint="eastAsia"/>
        </w:rPr>
        <w:t>。</w:t>
      </w:r>
    </w:p>
    <w:p w:rsidR="00B12F23" w:rsidRDefault="006D6CB8" w:rsidP="006D6CB8">
      <w:pPr>
        <w:spacing w:before="120" w:after="240"/>
        <w:ind w:firstLine="420"/>
      </w:pPr>
      <w:r>
        <w:rPr>
          <w:rFonts w:hint="eastAsia"/>
        </w:rPr>
        <w:t>以视差背景节点作为说明，将视差动态背景</w:t>
      </w:r>
      <w:r w:rsidR="003C5386">
        <w:rPr>
          <w:rFonts w:hint="eastAsia"/>
        </w:rPr>
        <w:t>层</w:t>
      </w:r>
      <w:r>
        <w:rPr>
          <w:rFonts w:hint="eastAsia"/>
        </w:rPr>
        <w:t>和静态背景</w:t>
      </w:r>
      <w:r w:rsidR="003C5386">
        <w:rPr>
          <w:rFonts w:hint="eastAsia"/>
        </w:rPr>
        <w:t>层</w:t>
      </w:r>
      <w:r>
        <w:rPr>
          <w:rFonts w:hint="eastAsia"/>
        </w:rPr>
        <w:t>添加进视差</w:t>
      </w:r>
      <w:r w:rsidR="00F644FA">
        <w:rPr>
          <w:rFonts w:hint="eastAsia"/>
        </w:rPr>
        <w:t>背景</w:t>
      </w:r>
      <w:r>
        <w:rPr>
          <w:rFonts w:hint="eastAsia"/>
        </w:rPr>
        <w:t>节点中，设置跟随的速度。</w:t>
      </w:r>
    </w:p>
    <w:p w:rsidR="0061745E" w:rsidRDefault="00BF3322" w:rsidP="000F70A7">
      <w:pPr>
        <w:spacing w:before="120" w:after="240"/>
        <w:ind w:firstLine="420"/>
      </w:pPr>
      <w:r>
        <w:rPr>
          <w:rFonts w:hint="eastAsia"/>
        </w:rPr>
        <w:t>视差动态背景移动缓慢，可以设置移动比率为</w:t>
      </w:r>
      <w:r>
        <w:rPr>
          <w:rFonts w:hint="eastAsia"/>
        </w:rPr>
        <w:t>10%</w:t>
      </w:r>
      <w:r>
        <w:rPr>
          <w:rFonts w:hint="eastAsia"/>
        </w:rPr>
        <w:t>，而静态背景完全跟随地图层移动，</w:t>
      </w:r>
      <w:r w:rsidR="00B22E42">
        <w:rPr>
          <w:rFonts w:hint="eastAsia"/>
        </w:rPr>
        <w:t>移动比率为</w:t>
      </w:r>
      <w:r w:rsidR="00B22E42">
        <w:rPr>
          <w:rFonts w:hint="eastAsia"/>
        </w:rPr>
        <w:t>100%</w:t>
      </w:r>
      <w:r w:rsidR="00B22E42">
        <w:rPr>
          <w:rFonts w:hint="eastAsia"/>
        </w:rPr>
        <w:t>。</w:t>
      </w:r>
    </w:p>
    <w:p w:rsidR="000F70A7" w:rsidRDefault="000F70A7" w:rsidP="000F70A7">
      <w:pPr>
        <w:spacing w:before="120" w:after="240"/>
        <w:ind w:firstLine="420"/>
      </w:pPr>
      <w:r>
        <w:rPr>
          <w:rFonts w:hint="eastAsia"/>
        </w:rPr>
        <w:t>由于视差节点完全脱离于地图层，不会跟随地图层一起移动。所以就需要</w:t>
      </w:r>
      <w:r w:rsidR="0056677D">
        <w:rPr>
          <w:rFonts w:hint="eastAsia"/>
        </w:rPr>
        <w:t>在每一帧中根据地图层的偏移</w:t>
      </w:r>
      <w:r w:rsidR="00FC6644">
        <w:rPr>
          <w:rFonts w:hint="eastAsia"/>
        </w:rPr>
        <w:t>增</w:t>
      </w:r>
      <w:r w:rsidR="0056677D">
        <w:rPr>
          <w:rFonts w:hint="eastAsia"/>
        </w:rPr>
        <w:t>量手动移动视差节点。</w:t>
      </w:r>
    </w:p>
    <w:p w:rsidR="00131D5F" w:rsidRDefault="00673AF8" w:rsidP="00131D5F">
      <w:pPr>
        <w:spacing w:before="120" w:after="240"/>
        <w:ind w:firstLine="420"/>
      </w:pPr>
      <w:r>
        <w:rPr>
          <w:rFonts w:hint="eastAsia"/>
        </w:rPr>
        <w:t>最重要的是在切换区块的时候，需要重设所有视差节点的位置。所有视差节点的位置都必须设为原点。因为切换</w:t>
      </w:r>
      <w:r w:rsidR="00FC6644">
        <w:rPr>
          <w:rFonts w:hint="eastAsia"/>
        </w:rPr>
        <w:t>区块后，地图层的偏移增量要</w:t>
      </w:r>
      <w:r w:rsidR="00F37DBA">
        <w:rPr>
          <w:rFonts w:hint="eastAsia"/>
        </w:rPr>
        <w:t>归零。</w:t>
      </w:r>
    </w:p>
    <w:p w:rsidR="004F052C" w:rsidRDefault="004F052C" w:rsidP="00131D5F">
      <w:pPr>
        <w:spacing w:before="120" w:after="240"/>
        <w:ind w:firstLine="420"/>
      </w:pPr>
      <w:r>
        <w:rPr>
          <w:rFonts w:hint="eastAsia"/>
        </w:rPr>
        <w:t>这里需要注意地图层的偏移量和偏移增量是不同的概念。</w:t>
      </w:r>
      <w:r w:rsidR="00D50A44">
        <w:rPr>
          <w:rFonts w:hint="eastAsia"/>
        </w:rPr>
        <w:t>偏移量指地图层整体偏移坐标原点的</w:t>
      </w:r>
      <w:r w:rsidR="00D641B4">
        <w:rPr>
          <w:rFonts w:hint="eastAsia"/>
        </w:rPr>
        <w:t>大小</w:t>
      </w:r>
      <w:r w:rsidR="00D663C3">
        <w:rPr>
          <w:rFonts w:hint="eastAsia"/>
        </w:rPr>
        <w:t>，而偏移增量则是记录地图层在当前区块内偏移的大小。</w:t>
      </w:r>
    </w:p>
    <w:p w:rsidR="00650298" w:rsidRDefault="00047EBC" w:rsidP="00131D5F">
      <w:pPr>
        <w:spacing w:before="120" w:after="240"/>
        <w:ind w:firstLine="420"/>
      </w:pPr>
      <w:r>
        <w:rPr>
          <w:rFonts w:hint="eastAsia"/>
        </w:rPr>
        <w:t>但是玩家可能从一个区块边缘的任何位置切换进入另一个区块。如果只是单纯地将视差节点坐标归零</w:t>
      </w:r>
      <w:r w:rsidR="005C20D4">
        <w:rPr>
          <w:rFonts w:hint="eastAsia"/>
        </w:rPr>
        <w:t>，那么视差节点就会和屏幕坐标系重叠。</w:t>
      </w:r>
      <w:r w:rsidR="006A2C53">
        <w:rPr>
          <w:rFonts w:hint="eastAsia"/>
        </w:rPr>
        <w:t>如果角色从上方切换区块，</w:t>
      </w:r>
      <w:r w:rsidR="00DD3121">
        <w:rPr>
          <w:rFonts w:hint="eastAsia"/>
        </w:rPr>
        <w:t>角色落地前地图层又会产生一段</w:t>
      </w:r>
      <w:r w:rsidR="006D7D11">
        <w:rPr>
          <w:rFonts w:hint="eastAsia"/>
        </w:rPr>
        <w:t>向上的</w:t>
      </w:r>
      <w:r w:rsidR="00DD3121">
        <w:rPr>
          <w:rFonts w:hint="eastAsia"/>
        </w:rPr>
        <w:t>位移增量。</w:t>
      </w:r>
      <w:r w:rsidR="006D7D11">
        <w:rPr>
          <w:rFonts w:hint="eastAsia"/>
        </w:rPr>
        <w:t>这样视差节点层整体也会向上移动。这样的话当角色完全站立静止后，可能会看到</w:t>
      </w:r>
      <w:r w:rsidR="00D22081">
        <w:rPr>
          <w:rFonts w:hint="eastAsia"/>
        </w:rPr>
        <w:t>背景下方的黑白区域，因为背景被过度移动。</w:t>
      </w:r>
    </w:p>
    <w:p w:rsidR="009C6307" w:rsidRPr="00673AF8" w:rsidRDefault="009C6307" w:rsidP="00131D5F">
      <w:pPr>
        <w:spacing w:before="120" w:after="240"/>
        <w:ind w:firstLine="420"/>
      </w:pPr>
      <w:r>
        <w:rPr>
          <w:rFonts w:hint="eastAsia"/>
        </w:rPr>
        <w:lastRenderedPageBreak/>
        <w:t>所以在重设视差节点位置的时候不能简单的归零。而是重设为当前地图层的偏移增量。</w:t>
      </w:r>
      <w:r w:rsidR="00DA73B5">
        <w:rPr>
          <w:rFonts w:hint="eastAsia"/>
        </w:rPr>
        <w:t>这样视差节点初始就有一定的偏移量</w:t>
      </w:r>
      <w:r w:rsidR="006015AF">
        <w:rPr>
          <w:rFonts w:hint="eastAsia"/>
        </w:rPr>
        <w:t>，</w:t>
      </w:r>
      <w:r w:rsidR="0084346C">
        <w:rPr>
          <w:rFonts w:hint="eastAsia"/>
        </w:rPr>
        <w:t>不会轻易的显示出空白区域。</w:t>
      </w:r>
    </w:p>
    <w:p w:rsidR="00985012" w:rsidRDefault="00985012" w:rsidP="0050205B">
      <w:pPr>
        <w:spacing w:before="120" w:after="240"/>
      </w:pPr>
    </w:p>
    <w:p w:rsidR="0050205B" w:rsidRDefault="0050205B" w:rsidP="0050205B">
      <w:pPr>
        <w:pStyle w:val="3"/>
        <w:spacing w:before="240"/>
      </w:pPr>
      <w:bookmarkStart w:id="96" w:name="_Toc498128110"/>
      <w:r>
        <w:rPr>
          <w:rFonts w:hint="eastAsia"/>
        </w:rPr>
        <w:t>3.7.</w:t>
      </w:r>
      <w:r>
        <w:t>6</w:t>
      </w:r>
      <w:r w:rsidR="00E47802">
        <w:rPr>
          <w:rFonts w:hint="eastAsia"/>
        </w:rPr>
        <w:t>电梯</w:t>
      </w:r>
      <w:bookmarkEnd w:id="96"/>
    </w:p>
    <w:p w:rsidR="00E47802" w:rsidRDefault="00A61618" w:rsidP="00E47802">
      <w:pPr>
        <w:spacing w:before="120" w:after="240"/>
      </w:pPr>
      <w:r>
        <w:tab/>
      </w:r>
      <w:r>
        <w:rPr>
          <w:rFonts w:hint="eastAsia"/>
        </w:rPr>
        <w:t>游戏中存在一种能够沿着固定轨迹定时移动的活动对象，称为电梯。</w:t>
      </w:r>
      <w:r w:rsidR="009577BB">
        <w:rPr>
          <w:rFonts w:hint="eastAsia"/>
        </w:rPr>
        <w:t>电梯实质上就是一个可以承载角色或敌人的刚体。</w:t>
      </w:r>
    </w:p>
    <w:p w:rsidR="004E0946" w:rsidRDefault="004E0946" w:rsidP="00E47802">
      <w:pPr>
        <w:spacing w:before="120" w:after="240"/>
      </w:pPr>
      <w:r>
        <w:tab/>
      </w:r>
      <w:r w:rsidR="008E2FCF">
        <w:rPr>
          <w:rFonts w:hint="eastAsia"/>
        </w:rPr>
        <w:t>电梯的实现需要解决两大问题，一个是设置运动轨迹，一个是让站在上方的对象保持移动。</w:t>
      </w:r>
    </w:p>
    <w:p w:rsidR="00D311BF" w:rsidRDefault="00D311BF" w:rsidP="00E47802">
      <w:pPr>
        <w:spacing w:before="120" w:after="240"/>
      </w:pPr>
      <w:r>
        <w:tab/>
      </w:r>
      <w:r w:rsidR="00292A4C">
        <w:rPr>
          <w:rFonts w:hint="eastAsia"/>
        </w:rPr>
        <w:t>电梯的</w:t>
      </w:r>
      <w:r>
        <w:rPr>
          <w:rFonts w:hint="eastAsia"/>
        </w:rPr>
        <w:t>运动轨迹</w:t>
      </w:r>
      <w:r w:rsidR="00292A4C">
        <w:rPr>
          <w:rFonts w:hint="eastAsia"/>
        </w:rPr>
        <w:t>在瓦片地图的对象层中绘制</w:t>
      </w:r>
      <w:r w:rsidR="001F62C8">
        <w:rPr>
          <w:rFonts w:hint="eastAsia"/>
        </w:rPr>
        <w:t>，呈现为一道连贯的折线</w:t>
      </w:r>
      <w:r w:rsidR="00292A4C">
        <w:rPr>
          <w:rFonts w:hint="eastAsia"/>
        </w:rPr>
        <w:t>。</w:t>
      </w:r>
      <w:r w:rsidR="001F62C8">
        <w:rPr>
          <w:rFonts w:hint="eastAsia"/>
        </w:rPr>
        <w:t>在游戏中读取运动轨迹，按照顺序读取折线顶点。</w:t>
      </w:r>
      <w:r w:rsidR="00CE6C4D">
        <w:rPr>
          <w:rFonts w:hint="eastAsia"/>
        </w:rPr>
        <w:t>读取全部顶点后，按照顺序创建</w:t>
      </w:r>
      <w:r w:rsidR="00CE6C4D">
        <w:t>Move</w:t>
      </w:r>
      <w:r w:rsidR="00CE6C4D">
        <w:rPr>
          <w:rFonts w:hint="eastAsia"/>
        </w:rPr>
        <w:t>动作。每两个相邻顶点创建一个</w:t>
      </w:r>
      <w:r w:rsidR="00CE6C4D">
        <w:t>Move</w:t>
      </w:r>
      <w:r w:rsidR="00CE6C4D">
        <w:rPr>
          <w:rFonts w:hint="eastAsia"/>
        </w:rPr>
        <w:t>动作，最后将所有的</w:t>
      </w:r>
      <w:r w:rsidR="00CE6C4D">
        <w:t>Move</w:t>
      </w:r>
      <w:r w:rsidR="00CE6C4D">
        <w:rPr>
          <w:rFonts w:hint="eastAsia"/>
        </w:rPr>
        <w:t>动作组合为一个</w:t>
      </w:r>
      <w:r w:rsidR="00CE6C4D">
        <w:t>Sequence</w:t>
      </w:r>
      <w:r w:rsidR="00CE6C4D">
        <w:rPr>
          <w:rFonts w:hint="eastAsia"/>
        </w:rPr>
        <w:t>动作。由于电梯还要能返回，还要再反向读一遍顶点，用相同的方法创建一个</w:t>
      </w:r>
      <w:r w:rsidR="00CE6C4D">
        <w:t>Sequence</w:t>
      </w:r>
      <w:r w:rsidR="00CE6C4D">
        <w:rPr>
          <w:rFonts w:hint="eastAsia"/>
        </w:rPr>
        <w:t>动作。最后创建一个无限执行的顺序动作，交替执行刚才创建的两个顺序动作。</w:t>
      </w:r>
    </w:p>
    <w:p w:rsidR="009072DD" w:rsidRDefault="009072DD" w:rsidP="00E47802">
      <w:pPr>
        <w:spacing w:before="120" w:after="240"/>
      </w:pPr>
      <w:r>
        <w:tab/>
      </w:r>
      <w:r>
        <w:rPr>
          <w:rFonts w:hint="eastAsia"/>
        </w:rPr>
        <w:t>由于物理引擎中没有静摩擦力，所以一个刚体站在另一个刚体上，如果脚下的刚体移动，上方的刚体并不会跟着</w:t>
      </w:r>
      <w:r w:rsidR="009C5E07">
        <w:rPr>
          <w:rFonts w:hint="eastAsia"/>
        </w:rPr>
        <w:t>同步移动</w:t>
      </w:r>
      <w:r w:rsidR="009C2060">
        <w:rPr>
          <w:rFonts w:hint="eastAsia"/>
        </w:rPr>
        <w:t>，上方刚体最终会滑落</w:t>
      </w:r>
      <w:r>
        <w:rPr>
          <w:rFonts w:hint="eastAsia"/>
        </w:rPr>
        <w:t>。</w:t>
      </w:r>
      <w:r w:rsidR="009C5E07">
        <w:rPr>
          <w:rFonts w:hint="eastAsia"/>
        </w:rPr>
        <w:t>为了模拟同步移动的效果</w:t>
      </w:r>
      <w:r w:rsidR="00372678">
        <w:rPr>
          <w:rFonts w:hint="eastAsia"/>
        </w:rPr>
        <w:t>，每帧记录电梯移动的增量，并施加给电梯的“乘客”。</w:t>
      </w:r>
    </w:p>
    <w:p w:rsidR="008117BC" w:rsidRDefault="008117BC" w:rsidP="008117BC">
      <w:pPr>
        <w:spacing w:before="120" w:after="240"/>
      </w:pPr>
    </w:p>
    <w:p w:rsidR="008117BC" w:rsidRDefault="008117BC" w:rsidP="008117BC">
      <w:pPr>
        <w:pStyle w:val="3"/>
        <w:spacing w:before="240"/>
      </w:pPr>
      <w:bookmarkStart w:id="97" w:name="_Toc498128111"/>
      <w:r>
        <w:rPr>
          <w:rFonts w:hint="eastAsia"/>
        </w:rPr>
        <w:t>3.7.</w:t>
      </w:r>
      <w:r w:rsidR="004A7926">
        <w:t>7</w:t>
      </w:r>
      <w:r w:rsidR="00B64D07">
        <w:rPr>
          <w:rFonts w:hint="eastAsia"/>
        </w:rPr>
        <w:t>碰撞监听器架构</w:t>
      </w:r>
      <w:bookmarkEnd w:id="97"/>
    </w:p>
    <w:p w:rsidR="00475CC3" w:rsidRDefault="001D255E" w:rsidP="00E47802">
      <w:pPr>
        <w:spacing w:before="120" w:after="240"/>
      </w:pPr>
      <w:r>
        <w:tab/>
      </w:r>
      <w:r>
        <w:rPr>
          <w:rFonts w:hint="eastAsia"/>
        </w:rPr>
        <w:t>碰撞监听器注册后，回调函数会自动接收到碰撞的信息。</w:t>
      </w:r>
      <w:r w:rsidR="0074641B">
        <w:rPr>
          <w:rFonts w:hint="eastAsia"/>
        </w:rPr>
        <w:t>碰撞中包含两个互相碰撞的形状，</w:t>
      </w:r>
      <w:r w:rsidR="006A2FD1">
        <w:rPr>
          <w:rFonts w:hint="eastAsia"/>
        </w:rPr>
        <w:t>通过形状可以获取到参与碰撞的两个</w:t>
      </w:r>
      <w:r w:rsidR="006A2FD1">
        <w:rPr>
          <w:rFonts w:hint="eastAsia"/>
        </w:rPr>
        <w:t>UI</w:t>
      </w:r>
      <w:r w:rsidR="006A2FD1">
        <w:rPr>
          <w:rFonts w:hint="eastAsia"/>
        </w:rPr>
        <w:t>树节点。</w:t>
      </w:r>
      <w:r w:rsidR="004F6264">
        <w:rPr>
          <w:rFonts w:hint="eastAsia"/>
        </w:rPr>
        <w:t>但是碰撞中并没有包含碰撞的顺序信息。</w:t>
      </w:r>
      <w:r w:rsidR="00141816">
        <w:rPr>
          <w:rFonts w:hint="eastAsia"/>
        </w:rPr>
        <w:t>无法直接区分碰撞的的两个节点的实际类型</w:t>
      </w:r>
      <w:r w:rsidR="006D4B52">
        <w:rPr>
          <w:rFonts w:hint="eastAsia"/>
        </w:rPr>
        <w:t>和顺序</w:t>
      </w:r>
      <w:r w:rsidR="00141816">
        <w:rPr>
          <w:rFonts w:hint="eastAsia"/>
        </w:rPr>
        <w:t>。</w:t>
      </w:r>
      <w:r w:rsidR="00EA58B9">
        <w:rPr>
          <w:rFonts w:hint="eastAsia"/>
        </w:rPr>
        <w:t>所以需要设计一种方法对碰撞进行分类</w:t>
      </w:r>
      <w:r w:rsidR="0037448D">
        <w:rPr>
          <w:rFonts w:hint="eastAsia"/>
        </w:rPr>
        <w:t>：</w:t>
      </w:r>
    </w:p>
    <w:p w:rsidR="00BA3C29" w:rsidRDefault="00BA3C29" w:rsidP="004964CB">
      <w:pPr>
        <w:spacing w:before="120" w:after="240"/>
        <w:ind w:firstLine="420"/>
      </w:pPr>
      <w:r>
        <w:rPr>
          <w:rFonts w:hint="eastAsia"/>
        </w:rPr>
        <w:t>获取</w:t>
      </w:r>
      <w:r w:rsidR="00361615">
        <w:rPr>
          <w:rFonts w:hint="eastAsia"/>
        </w:rPr>
        <w:t>节点</w:t>
      </w:r>
      <w:r>
        <w:rPr>
          <w:rFonts w:hint="eastAsia"/>
        </w:rPr>
        <w:t>A</w:t>
      </w:r>
      <w:r w:rsidR="00903090">
        <w:rPr>
          <w:rFonts w:hint="eastAsia"/>
        </w:rPr>
        <w:t>，</w:t>
      </w:r>
      <w:r>
        <w:rPr>
          <w:rFonts w:hint="eastAsia"/>
        </w:rPr>
        <w:t>获取</w:t>
      </w:r>
      <w:r w:rsidR="00361615">
        <w:rPr>
          <w:rFonts w:hint="eastAsia"/>
        </w:rPr>
        <w:t>节点</w:t>
      </w:r>
      <w:r>
        <w:rPr>
          <w:rFonts w:hint="eastAsia"/>
        </w:rPr>
        <w:t>B</w:t>
      </w:r>
      <w:r w:rsidR="00903090">
        <w:rPr>
          <w:rFonts w:hint="eastAsia"/>
        </w:rPr>
        <w:t>；</w:t>
      </w:r>
    </w:p>
    <w:p w:rsidR="00987EFA" w:rsidRDefault="00C634EB" w:rsidP="004964CB">
      <w:pPr>
        <w:spacing w:before="120" w:after="240"/>
        <w:ind w:firstLine="420"/>
      </w:pPr>
      <w:r>
        <w:rPr>
          <w:rFonts w:hint="eastAsia"/>
        </w:rPr>
        <w:t>如果节点</w:t>
      </w:r>
      <w:r>
        <w:rPr>
          <w:rFonts w:hint="eastAsia"/>
        </w:rPr>
        <w:t>A</w:t>
      </w:r>
      <w:r>
        <w:rPr>
          <w:rFonts w:hint="eastAsia"/>
        </w:rPr>
        <w:t>和节点</w:t>
      </w:r>
      <w:r>
        <w:rPr>
          <w:rFonts w:hint="eastAsia"/>
        </w:rPr>
        <w:t>B</w:t>
      </w:r>
      <w:r>
        <w:rPr>
          <w:rFonts w:hint="eastAsia"/>
        </w:rPr>
        <w:t>存在</w:t>
      </w:r>
      <w:r w:rsidR="00903090">
        <w:rPr>
          <w:rFonts w:hint="eastAsia"/>
        </w:rPr>
        <w:t>，那么就分别获取到两节点的</w:t>
      </w:r>
      <w:r w:rsidR="00903090">
        <w:t>tag</w:t>
      </w:r>
      <w:r w:rsidR="00987EFA">
        <w:rPr>
          <w:rFonts w:hint="eastAsia"/>
        </w:rPr>
        <w:t>。</w:t>
      </w:r>
    </w:p>
    <w:p w:rsidR="00987EFA" w:rsidRDefault="00987EFA" w:rsidP="004964CB">
      <w:pPr>
        <w:spacing w:before="120" w:after="240"/>
        <w:ind w:firstLine="420"/>
      </w:pPr>
      <w:r>
        <w:rPr>
          <w:rFonts w:hint="eastAsia"/>
        </w:rPr>
        <w:t>已经获取到了</w:t>
      </w:r>
      <w:r>
        <w:t>tag</w:t>
      </w:r>
      <w:r>
        <w:rPr>
          <w:rFonts w:hint="eastAsia"/>
        </w:rPr>
        <w:t>，</w:t>
      </w:r>
      <w:r w:rsidR="00EC1596">
        <w:rPr>
          <w:rFonts w:hint="eastAsia"/>
        </w:rPr>
        <w:t>接下来根据</w:t>
      </w:r>
      <w:r w:rsidR="00EC1596">
        <w:t>tag</w:t>
      </w:r>
      <w:r w:rsidR="00CA7C2E">
        <w:rPr>
          <w:rFonts w:hint="eastAsia"/>
        </w:rPr>
        <w:t>区分对象。</w:t>
      </w:r>
    </w:p>
    <w:p w:rsidR="00CA7C2E" w:rsidRDefault="00CA7C2E" w:rsidP="004964CB">
      <w:pPr>
        <w:spacing w:before="120" w:after="240"/>
        <w:ind w:firstLine="420"/>
      </w:pPr>
      <w:r>
        <w:rPr>
          <w:rFonts w:hint="eastAsia"/>
        </w:rPr>
        <w:lastRenderedPageBreak/>
        <w:t>以角色为例，如果</w:t>
      </w:r>
      <w:r>
        <w:t>A</w:t>
      </w:r>
      <w:r>
        <w:rPr>
          <w:rFonts w:hint="eastAsia"/>
        </w:rPr>
        <w:t>和</w:t>
      </w:r>
      <w:r>
        <w:t>B</w:t>
      </w:r>
      <w:r>
        <w:rPr>
          <w:rFonts w:hint="eastAsia"/>
        </w:rPr>
        <w:t>中任何一个</w:t>
      </w:r>
      <w:r>
        <w:t>tag</w:t>
      </w:r>
      <w:r>
        <w:rPr>
          <w:rFonts w:hint="eastAsia"/>
        </w:rPr>
        <w:t>为</w:t>
      </w:r>
      <w:r w:rsidR="00E51109">
        <w:rPr>
          <w:rFonts w:hint="eastAsia"/>
        </w:rPr>
        <w:t>角色的</w:t>
      </w:r>
      <w:r w:rsidR="00E51109">
        <w:t>tag</w:t>
      </w:r>
      <w:r w:rsidR="00E51109">
        <w:rPr>
          <w:rFonts w:hint="eastAsia"/>
        </w:rPr>
        <w:t>，那么，</w:t>
      </w:r>
    </w:p>
    <w:p w:rsidR="00475CC3" w:rsidRDefault="00475CC3" w:rsidP="00940098">
      <w:pPr>
        <w:pStyle w:val="aa"/>
        <w:numPr>
          <w:ilvl w:val="0"/>
          <w:numId w:val="21"/>
        </w:numPr>
        <w:spacing w:before="120" w:after="240"/>
        <w:ind w:firstLineChars="0"/>
      </w:pPr>
      <w:r>
        <w:rPr>
          <w:rFonts w:hint="eastAsia"/>
        </w:rPr>
        <w:t>如果</w:t>
      </w:r>
      <w:r>
        <w:t>A</w:t>
      </w:r>
      <w:r>
        <w:rPr>
          <w:rFonts w:hint="eastAsia"/>
        </w:rPr>
        <w:t>的</w:t>
      </w:r>
      <w:r>
        <w:t>tag</w:t>
      </w:r>
      <w:r>
        <w:rPr>
          <w:rFonts w:hint="eastAsia"/>
        </w:rPr>
        <w:t>为角色的</w:t>
      </w:r>
      <w:r>
        <w:t>tag</w:t>
      </w:r>
      <w:r>
        <w:rPr>
          <w:rFonts w:hint="eastAsia"/>
        </w:rPr>
        <w:t>，创建</w:t>
      </w:r>
      <w:r w:rsidR="00204755">
        <w:rPr>
          <w:rFonts w:hint="eastAsia"/>
        </w:rPr>
        <w:t>节点指针</w:t>
      </w:r>
      <w:r w:rsidR="00204755">
        <w:t>ptr</w:t>
      </w:r>
      <w:r w:rsidR="00D04FB8">
        <w:rPr>
          <w:rFonts w:hint="eastAsia"/>
        </w:rPr>
        <w:t>A</w:t>
      </w:r>
      <w:r>
        <w:rPr>
          <w:rFonts w:hint="eastAsia"/>
        </w:rPr>
        <w:t>，节点</w:t>
      </w:r>
      <w:r w:rsidR="00204755">
        <w:rPr>
          <w:rFonts w:hint="eastAsia"/>
        </w:rPr>
        <w:t>指针</w:t>
      </w:r>
      <w:r w:rsidR="00204755">
        <w:rPr>
          <w:rFonts w:hint="eastAsia"/>
        </w:rPr>
        <w:t>ptr</w:t>
      </w:r>
      <w:r>
        <w:rPr>
          <w:rFonts w:hint="eastAsia"/>
        </w:rPr>
        <w:t>B</w:t>
      </w:r>
      <w:r>
        <w:rPr>
          <w:rFonts w:hint="eastAsia"/>
        </w:rPr>
        <w:t>，</w:t>
      </w:r>
      <w:r w:rsidR="00D04FB8">
        <w:rPr>
          <w:rFonts w:hint="eastAsia"/>
        </w:rPr>
        <w:t>将</w:t>
      </w:r>
      <w:r w:rsidR="00022F06">
        <w:rPr>
          <w:rFonts w:hint="eastAsia"/>
        </w:rPr>
        <w:t>ptrA</w:t>
      </w:r>
      <w:r w:rsidR="00022F06">
        <w:rPr>
          <w:rFonts w:hint="eastAsia"/>
        </w:rPr>
        <w:t>指向节点</w:t>
      </w:r>
      <w:r w:rsidR="00022F06">
        <w:rPr>
          <w:rFonts w:hint="eastAsia"/>
        </w:rPr>
        <w:t>A</w:t>
      </w:r>
      <w:r w:rsidR="00BB4657">
        <w:rPr>
          <w:rFonts w:hint="eastAsia"/>
        </w:rPr>
        <w:t>，将</w:t>
      </w:r>
      <w:r w:rsidR="00BB4657">
        <w:t>ptrB</w:t>
      </w:r>
      <w:r w:rsidR="00BB4657">
        <w:rPr>
          <w:rFonts w:hint="eastAsia"/>
        </w:rPr>
        <w:t>指向节点</w:t>
      </w:r>
      <w:r w:rsidR="00BB4657">
        <w:t>B</w:t>
      </w:r>
      <w:r w:rsidR="00BB4657">
        <w:rPr>
          <w:rFonts w:hint="eastAsia"/>
        </w:rPr>
        <w:t>。</w:t>
      </w:r>
      <w:r w:rsidR="00022F06">
        <w:rPr>
          <w:rFonts w:hint="eastAsia"/>
        </w:rPr>
        <w:t>那么</w:t>
      </w:r>
      <w:r w:rsidR="00022F06">
        <w:t>ptr</w:t>
      </w:r>
      <w:r w:rsidR="00022F06">
        <w:rPr>
          <w:rFonts w:hint="eastAsia"/>
        </w:rPr>
        <w:t>就指向了角色对象</w:t>
      </w:r>
      <w:r w:rsidR="00BB4657">
        <w:rPr>
          <w:rFonts w:hint="eastAsia"/>
        </w:rPr>
        <w:t>，接下来就可以判断</w:t>
      </w:r>
      <w:r w:rsidR="00BB4657">
        <w:t>ptrB</w:t>
      </w:r>
      <w:r w:rsidR="00BB4657">
        <w:rPr>
          <w:rFonts w:hint="eastAsia"/>
        </w:rPr>
        <w:t>到底指向哪些对象，并据此进行相应的逻辑处理。</w:t>
      </w:r>
    </w:p>
    <w:p w:rsidR="00CA4D9E" w:rsidRDefault="00CA4D9E" w:rsidP="00CA4D9E">
      <w:pPr>
        <w:pStyle w:val="aa"/>
        <w:numPr>
          <w:ilvl w:val="0"/>
          <w:numId w:val="21"/>
        </w:numPr>
        <w:spacing w:before="120" w:after="240"/>
        <w:ind w:firstLineChars="0"/>
      </w:pPr>
      <w:r>
        <w:rPr>
          <w:rFonts w:hint="eastAsia"/>
        </w:rPr>
        <w:t>如果</w:t>
      </w:r>
      <w:r>
        <w:t>B</w:t>
      </w:r>
      <w:r>
        <w:rPr>
          <w:rFonts w:hint="eastAsia"/>
        </w:rPr>
        <w:t>的</w:t>
      </w:r>
      <w:r>
        <w:t>tag</w:t>
      </w:r>
      <w:r>
        <w:rPr>
          <w:rFonts w:hint="eastAsia"/>
        </w:rPr>
        <w:t>为角色的</w:t>
      </w:r>
      <w:r>
        <w:t>tag</w:t>
      </w:r>
      <w:r>
        <w:rPr>
          <w:rFonts w:hint="eastAsia"/>
        </w:rPr>
        <w:t>，创建节点指针</w:t>
      </w:r>
      <w:r>
        <w:t>ptr</w:t>
      </w:r>
      <w:r>
        <w:rPr>
          <w:rFonts w:hint="eastAsia"/>
        </w:rPr>
        <w:t>A</w:t>
      </w:r>
      <w:r>
        <w:rPr>
          <w:rFonts w:hint="eastAsia"/>
        </w:rPr>
        <w:t>，节点指针</w:t>
      </w:r>
      <w:r>
        <w:rPr>
          <w:rFonts w:hint="eastAsia"/>
        </w:rPr>
        <w:t>ptrB</w:t>
      </w:r>
      <w:r>
        <w:rPr>
          <w:rFonts w:hint="eastAsia"/>
        </w:rPr>
        <w:t>，将</w:t>
      </w:r>
      <w:r>
        <w:rPr>
          <w:rFonts w:hint="eastAsia"/>
        </w:rPr>
        <w:t>ptrA</w:t>
      </w:r>
      <w:r>
        <w:rPr>
          <w:rFonts w:hint="eastAsia"/>
        </w:rPr>
        <w:t>指向节点</w:t>
      </w:r>
      <w:r w:rsidR="001E46C7">
        <w:t>B</w:t>
      </w:r>
      <w:r>
        <w:rPr>
          <w:rFonts w:hint="eastAsia"/>
        </w:rPr>
        <w:t>，将</w:t>
      </w:r>
      <w:r>
        <w:t>ptrB</w:t>
      </w:r>
      <w:r>
        <w:rPr>
          <w:rFonts w:hint="eastAsia"/>
        </w:rPr>
        <w:t>指向节点</w:t>
      </w:r>
      <w:r w:rsidR="001E46C7">
        <w:t>A</w:t>
      </w:r>
      <w:r>
        <w:rPr>
          <w:rFonts w:hint="eastAsia"/>
        </w:rPr>
        <w:t>。那么</w:t>
      </w:r>
      <w:r>
        <w:t>ptr</w:t>
      </w:r>
      <w:r>
        <w:rPr>
          <w:rFonts w:hint="eastAsia"/>
        </w:rPr>
        <w:t>就指向了角色对象，接下来就可以判断</w:t>
      </w:r>
      <w:r>
        <w:t>ptr</w:t>
      </w:r>
      <w:r w:rsidR="003D7D39">
        <w:t>A</w:t>
      </w:r>
      <w:r>
        <w:rPr>
          <w:rFonts w:hint="eastAsia"/>
        </w:rPr>
        <w:t>到底指向哪些对象，并据此进行相应的逻辑处理。</w:t>
      </w:r>
    </w:p>
    <w:p w:rsidR="00E21253" w:rsidRDefault="00E21253" w:rsidP="00E21253">
      <w:pPr>
        <w:spacing w:before="120" w:after="240"/>
        <w:ind w:left="420"/>
      </w:pPr>
      <w:r>
        <w:rPr>
          <w:rFonts w:hint="eastAsia"/>
        </w:rPr>
        <w:t>其他游戏中的活动对象判断同理。</w:t>
      </w:r>
    </w:p>
    <w:p w:rsidR="00940098" w:rsidRDefault="004964CB" w:rsidP="004964CB">
      <w:pPr>
        <w:spacing w:before="120" w:after="240"/>
        <w:ind w:firstLine="420"/>
      </w:pPr>
      <w:r>
        <w:rPr>
          <w:rFonts w:hint="eastAsia"/>
        </w:rPr>
        <w:t>关键点在于映射。</w:t>
      </w:r>
      <w:r w:rsidR="00E21253">
        <w:rPr>
          <w:rFonts w:hint="eastAsia"/>
        </w:rPr>
        <w:t>这样在之后就可以</w:t>
      </w:r>
      <w:r w:rsidR="00F97F06">
        <w:rPr>
          <w:rFonts w:hint="eastAsia"/>
        </w:rPr>
        <w:t>直接拿着</w:t>
      </w:r>
      <w:r w:rsidR="00F97F06">
        <w:t>ptrA</w:t>
      </w:r>
      <w:r w:rsidR="00F97F06">
        <w:rPr>
          <w:rFonts w:hint="eastAsia"/>
        </w:rPr>
        <w:t>和</w:t>
      </w:r>
      <w:r w:rsidR="00F97F06">
        <w:t>ptrB</w:t>
      </w:r>
      <w:r w:rsidR="00F97F06">
        <w:rPr>
          <w:rFonts w:hint="eastAsia"/>
        </w:rPr>
        <w:t>操纵两个碰撞的对象。</w:t>
      </w:r>
    </w:p>
    <w:p w:rsidR="00B53DE8" w:rsidRDefault="00B53DE8" w:rsidP="00B53DE8">
      <w:pPr>
        <w:pStyle w:val="3"/>
        <w:spacing w:before="240"/>
      </w:pPr>
      <w:bookmarkStart w:id="98" w:name="_Toc498128112"/>
      <w:r>
        <w:rPr>
          <w:rFonts w:hint="eastAsia"/>
        </w:rPr>
        <w:t>3.7.</w:t>
      </w:r>
      <w:r>
        <w:t>8</w:t>
      </w:r>
      <w:r w:rsidR="00D13E54">
        <w:rPr>
          <w:rFonts w:hint="eastAsia"/>
        </w:rPr>
        <w:t>自定义监听器使用</w:t>
      </w:r>
      <w:bookmarkEnd w:id="98"/>
    </w:p>
    <w:p w:rsidR="00C622BA" w:rsidRDefault="00E90562" w:rsidP="00D9206E">
      <w:pPr>
        <w:spacing w:before="120" w:after="240"/>
      </w:pPr>
      <w:r>
        <w:tab/>
      </w:r>
      <w:r w:rsidR="00675C75">
        <w:rPr>
          <w:rFonts w:hint="eastAsia"/>
        </w:rPr>
        <w:t>使用</w:t>
      </w:r>
      <w:r>
        <w:rPr>
          <w:rFonts w:hint="eastAsia"/>
        </w:rPr>
        <w:t>自定义</w:t>
      </w:r>
      <w:r w:rsidR="00675C75">
        <w:rPr>
          <w:rFonts w:hint="eastAsia"/>
        </w:rPr>
        <w:t>事件分发与自定义</w:t>
      </w:r>
      <w:r>
        <w:rPr>
          <w:rFonts w:hint="eastAsia"/>
        </w:rPr>
        <w:t>监听器主要用来解耦</w:t>
      </w:r>
      <w:r w:rsidR="00675C75">
        <w:rPr>
          <w:rFonts w:hint="eastAsia"/>
        </w:rPr>
        <w:t>。</w:t>
      </w:r>
      <w:r w:rsidR="00875B07">
        <w:rPr>
          <w:rFonts w:hint="eastAsia"/>
        </w:rPr>
        <w:t>在不同模块中为了避免到处保存对象指针，只有使用</w:t>
      </w:r>
      <w:r w:rsidR="003D63DB">
        <w:rPr>
          <w:rFonts w:hint="eastAsia"/>
        </w:rPr>
        <w:t>对象监听器才可以将一个层次比较深的代码逻辑和一个表面的代码逻辑关联。</w:t>
      </w:r>
      <w:r w:rsidR="00F05492">
        <w:rPr>
          <w:rFonts w:hint="eastAsia"/>
        </w:rPr>
        <w:t>在游戏场景中，直接注册了大部分的自定义事件监听器。</w:t>
      </w:r>
      <w:r w:rsidR="00C622BA">
        <w:tab/>
      </w:r>
      <w:bookmarkStart w:id="99" w:name="_GoBack"/>
      <w:bookmarkEnd w:id="99"/>
    </w:p>
    <w:p w:rsidR="0053035A" w:rsidRDefault="0053035A" w:rsidP="00D9206E">
      <w:pPr>
        <w:spacing w:before="120" w:after="240"/>
      </w:pPr>
      <w:r>
        <w:rPr>
          <w:rFonts w:hint="eastAsia"/>
        </w:rPr>
        <w:tab/>
      </w:r>
      <w:r>
        <w:rPr>
          <w:rFonts w:hint="eastAsia"/>
        </w:rPr>
        <w:t>自定义事件监听器用来中转所有的自定义事件。</w:t>
      </w:r>
      <w:r w:rsidR="00215020">
        <w:rPr>
          <w:rFonts w:hint="eastAsia"/>
        </w:rPr>
        <w:t>尤其是从碰撞监听器和触摸监听器中发出来的自定义事件。</w:t>
      </w:r>
      <w:r w:rsidR="0087487D">
        <w:rPr>
          <w:rFonts w:hint="eastAsia"/>
        </w:rPr>
        <w:t>这些事件都首先经由自定义事件监听器接受，</w:t>
      </w:r>
      <w:r w:rsidR="00AB0751">
        <w:rPr>
          <w:rFonts w:hint="eastAsia"/>
        </w:rPr>
        <w:t>将事件中包含的参数信息取出，</w:t>
      </w:r>
      <w:r w:rsidR="0087487D">
        <w:rPr>
          <w:rFonts w:hint="eastAsia"/>
        </w:rPr>
        <w:t>再由这些监听器负责处理逻辑</w:t>
      </w:r>
      <w:r w:rsidR="00AB0751">
        <w:rPr>
          <w:rFonts w:hint="eastAsia"/>
        </w:rPr>
        <w:t>。</w:t>
      </w:r>
      <w:r w:rsidR="00FF7482">
        <w:rPr>
          <w:rFonts w:hint="eastAsia"/>
        </w:rPr>
        <w:t>这样就达到了解耦的目的。</w:t>
      </w:r>
      <w:r w:rsidR="00C82F7F">
        <w:rPr>
          <w:rFonts w:hint="eastAsia"/>
        </w:rPr>
        <w:t>将逻辑的触发和逻辑的实现分离。</w:t>
      </w:r>
    </w:p>
    <w:p w:rsidR="00DC7EB4" w:rsidRDefault="003E2593" w:rsidP="003E2593">
      <w:pPr>
        <w:spacing w:before="120" w:after="240"/>
        <w:ind w:firstLine="420"/>
      </w:pPr>
      <w:r>
        <w:rPr>
          <w:rFonts w:hint="eastAsia"/>
        </w:rPr>
        <w:t>自定义监听器用来分发所有玩家的操作事件。包括跳跃，向左走，向右走，点击按钮等。</w:t>
      </w:r>
    </w:p>
    <w:p w:rsidR="007B4316" w:rsidRDefault="009F2AE9" w:rsidP="00D9206E">
      <w:pPr>
        <w:spacing w:before="120" w:after="240"/>
      </w:pPr>
      <w:r>
        <w:tab/>
      </w:r>
      <w:r>
        <w:rPr>
          <w:rFonts w:hint="eastAsia"/>
        </w:rPr>
        <w:t>自定义</w:t>
      </w:r>
      <w:r w:rsidR="003E7ADB">
        <w:rPr>
          <w:rFonts w:hint="eastAsia"/>
        </w:rPr>
        <w:t>监听器</w:t>
      </w:r>
      <w:r>
        <w:rPr>
          <w:rFonts w:hint="eastAsia"/>
        </w:rPr>
        <w:t>也用来实现道具和技能的逻辑处理。</w:t>
      </w:r>
      <w:r w:rsidR="00B97371">
        <w:rPr>
          <w:rFonts w:hint="eastAsia"/>
        </w:rPr>
        <w:t>当玩家点击道具或技能时，</w:t>
      </w:r>
      <w:r w:rsidR="009A08C1">
        <w:rPr>
          <w:rFonts w:hint="eastAsia"/>
        </w:rPr>
        <w:t>相应的互动对象会将道具的</w:t>
      </w:r>
      <w:r w:rsidR="009A08C1">
        <w:t>tag</w:t>
      </w:r>
      <w:r w:rsidR="009A08C1">
        <w:rPr>
          <w:rFonts w:hint="eastAsia"/>
        </w:rPr>
        <w:t>放进事件中，然后发送自定义事件。</w:t>
      </w:r>
      <w:r w:rsidR="00315E1A">
        <w:rPr>
          <w:rFonts w:hint="eastAsia"/>
        </w:rPr>
        <w:t>由自定义事件监听器接受事件，取出</w:t>
      </w:r>
      <w:r w:rsidR="00315E1A">
        <w:t>tag</w:t>
      </w:r>
      <w:r w:rsidR="00315E1A">
        <w:rPr>
          <w:rFonts w:hint="eastAsia"/>
        </w:rPr>
        <w:t>，根据</w:t>
      </w:r>
      <w:r w:rsidR="00315E1A">
        <w:t>tag</w:t>
      </w:r>
      <w:r w:rsidR="00315E1A">
        <w:rPr>
          <w:rFonts w:hint="eastAsia"/>
        </w:rPr>
        <w:t>进行相应的逻辑处理。</w:t>
      </w:r>
      <w:r w:rsidR="0064022A">
        <w:rPr>
          <w:rFonts w:hint="eastAsia"/>
        </w:rPr>
        <w:t>在此期间，</w:t>
      </w:r>
      <w:r w:rsidR="00B213A9">
        <w:rPr>
          <w:rFonts w:hint="eastAsia"/>
        </w:rPr>
        <w:t>还可以继续发送自定义事件。例如角色血条的增长就是通过事件机制获取变化量的。</w:t>
      </w:r>
    </w:p>
    <w:p w:rsidR="00B502AE" w:rsidRDefault="000657E6" w:rsidP="00D9206E">
      <w:pPr>
        <w:spacing w:before="120" w:after="240"/>
      </w:pPr>
      <w:r>
        <w:lastRenderedPageBreak/>
        <w:tab/>
      </w:r>
      <w:r w:rsidR="003E7ADB">
        <w:rPr>
          <w:rFonts w:hint="eastAsia"/>
        </w:rPr>
        <w:t>自定义监听器用来终止游戏。每当能够推进游戏进度的事件发生后，</w:t>
      </w:r>
      <w:r w:rsidR="0019361C">
        <w:rPr>
          <w:rFonts w:hint="eastAsia"/>
        </w:rPr>
        <w:t>对应的监听器接受事件，判断当前进度。如果已经达到了要求，则退出当前场景。</w:t>
      </w:r>
    </w:p>
    <w:p w:rsidR="00F96F76" w:rsidRDefault="00F96F76" w:rsidP="00F96F76">
      <w:pPr>
        <w:spacing w:before="120" w:after="240"/>
      </w:pPr>
    </w:p>
    <w:p w:rsidR="00F96F76" w:rsidRDefault="00F96F76" w:rsidP="00F96F76">
      <w:pPr>
        <w:pStyle w:val="3"/>
        <w:spacing w:before="240"/>
      </w:pPr>
      <w:bookmarkStart w:id="100" w:name="_Toc498128113"/>
      <w:r>
        <w:rPr>
          <w:rFonts w:hint="eastAsia"/>
        </w:rPr>
        <w:t>3.7.</w:t>
      </w:r>
      <w:r>
        <w:t>9</w:t>
      </w:r>
      <w:r w:rsidR="00996649">
        <w:rPr>
          <w:rFonts w:hint="eastAsia"/>
        </w:rPr>
        <w:t>着色器</w:t>
      </w:r>
      <w:bookmarkEnd w:id="100"/>
    </w:p>
    <w:p w:rsidR="003B42AC" w:rsidRDefault="00DB0DE8" w:rsidP="003B42AC">
      <w:pPr>
        <w:spacing w:before="120" w:after="240"/>
      </w:pPr>
      <w:r>
        <w:tab/>
      </w:r>
      <w:r>
        <w:rPr>
          <w:rFonts w:hint="eastAsia"/>
        </w:rPr>
        <w:t>着色器的主要用途已经在总体设计里讲解过。</w:t>
      </w:r>
    </w:p>
    <w:p w:rsidR="0069625A" w:rsidRDefault="001A20AA" w:rsidP="003B42AC">
      <w:pPr>
        <w:spacing w:before="120" w:after="240"/>
      </w:pPr>
      <w:r>
        <w:tab/>
      </w:r>
      <w:r w:rsidR="00AB27A1">
        <w:rPr>
          <w:rFonts w:hint="eastAsia"/>
        </w:rPr>
        <w:t>如果要有效应用着色器，</w:t>
      </w:r>
      <w:r w:rsidR="00FB526A">
        <w:rPr>
          <w:rFonts w:hint="eastAsia"/>
        </w:rPr>
        <w:t>最好能够将着色器和</w:t>
      </w:r>
      <w:r w:rsidR="00FB526A">
        <w:t>Cocos2dx</w:t>
      </w:r>
      <w:r w:rsidR="00FB526A">
        <w:rPr>
          <w:rFonts w:hint="eastAsia"/>
        </w:rPr>
        <w:t>自带的动作系统结合起来使用，这样就能像使用正常的动作一样使用自定义着色器，例如指定着色器的持续时间。</w:t>
      </w:r>
    </w:p>
    <w:p w:rsidR="0073078B" w:rsidRDefault="0073078B" w:rsidP="003B42AC">
      <w:pPr>
        <w:spacing w:before="120" w:after="240"/>
      </w:pPr>
      <w:r>
        <w:tab/>
      </w:r>
      <w:r w:rsidR="001D5CCF">
        <w:rPr>
          <w:rFonts w:hint="eastAsia"/>
        </w:rPr>
        <w:t>为了将着色器和</w:t>
      </w:r>
      <w:r w:rsidR="001D5CCF">
        <w:t>Cocos2dx</w:t>
      </w:r>
      <w:r w:rsidR="001D5CCF">
        <w:rPr>
          <w:rFonts w:hint="eastAsia"/>
        </w:rPr>
        <w:t>的动作系统一同使用，创建继承自</w:t>
      </w:r>
      <w:r w:rsidR="001D5CCF" w:rsidRPr="001D5CCF">
        <w:t>ActionInterval</w:t>
      </w:r>
      <w:r w:rsidR="001D5CCF">
        <w:rPr>
          <w:rFonts w:hint="eastAsia"/>
        </w:rPr>
        <w:t>类的</w:t>
      </w:r>
      <w:r w:rsidR="001D5CCF">
        <w:t>BlendAction</w:t>
      </w:r>
      <w:r w:rsidR="002670CD">
        <w:rPr>
          <w:rFonts w:hint="eastAsia"/>
        </w:rPr>
        <w:t>，并</w:t>
      </w:r>
      <w:r w:rsidR="00362913">
        <w:rPr>
          <w:rFonts w:hint="eastAsia"/>
        </w:rPr>
        <w:t>重载必备的虚函数。</w:t>
      </w:r>
    </w:p>
    <w:p w:rsidR="002670CD" w:rsidRDefault="006F298F" w:rsidP="003B42AC">
      <w:pPr>
        <w:spacing w:before="120" w:after="240"/>
      </w:pPr>
      <w:r>
        <w:tab/>
      </w:r>
      <w:r w:rsidR="00A73BA6">
        <w:rPr>
          <w:rFonts w:hint="eastAsia"/>
        </w:rPr>
        <w:t>该动作类需要三个参数：持续时间，混合颜色，是否反转</w:t>
      </w:r>
      <w:r w:rsidR="0082167E">
        <w:rPr>
          <w:rFonts w:hint="eastAsia"/>
        </w:rPr>
        <w:t>。</w:t>
      </w:r>
    </w:p>
    <w:p w:rsidR="00C9408B" w:rsidRDefault="0082167E" w:rsidP="003B42AC">
      <w:pPr>
        <w:spacing w:before="120" w:after="240"/>
      </w:pPr>
      <w:r>
        <w:tab/>
      </w:r>
      <w:r>
        <w:rPr>
          <w:rFonts w:hint="eastAsia"/>
        </w:rPr>
        <w:t>由于动作类实质上也是由调度器进行调度的，</w:t>
      </w:r>
      <w:r>
        <w:t>BlendAction</w:t>
      </w:r>
      <w:r>
        <w:rPr>
          <w:rFonts w:hint="eastAsia"/>
        </w:rPr>
        <w:t>类每次都被调度，接收到帧间隔时间。</w:t>
      </w:r>
      <w:r>
        <w:t>BlendAction</w:t>
      </w:r>
      <w:r>
        <w:rPr>
          <w:rFonts w:hint="eastAsia"/>
        </w:rPr>
        <w:t>根据此持续时间修改混合颜色的百分比。百分比初始为</w:t>
      </w:r>
      <w:r>
        <w:rPr>
          <w:rFonts w:hint="eastAsia"/>
        </w:rPr>
        <w:t>0</w:t>
      </w:r>
      <w:r>
        <w:rPr>
          <w:rFonts w:hint="eastAsia"/>
        </w:rPr>
        <w:t>，很快就可以达到</w:t>
      </w:r>
      <w:r>
        <w:rPr>
          <w:rFonts w:hint="eastAsia"/>
        </w:rPr>
        <w:t>100</w:t>
      </w:r>
      <w:r w:rsidR="003B375A">
        <w:rPr>
          <w:rFonts w:hint="eastAsia"/>
        </w:rPr>
        <w:t>，执行着色器的对象颜色也就完全变成了目标颜色。</w:t>
      </w:r>
      <w:r w:rsidR="00BF0C2E">
        <w:rPr>
          <w:rFonts w:hint="eastAsia"/>
        </w:rPr>
        <w:t>如果允许反转，那么颜色百分比将从</w:t>
      </w:r>
      <w:r w:rsidR="00BF0C2E">
        <w:rPr>
          <w:rFonts w:hint="eastAsia"/>
        </w:rPr>
        <w:t>100</w:t>
      </w:r>
      <w:r w:rsidR="00BF0C2E">
        <w:rPr>
          <w:rFonts w:hint="eastAsia"/>
        </w:rPr>
        <w:t>逐渐减少为</w:t>
      </w:r>
      <w:r w:rsidR="00BF0C2E">
        <w:rPr>
          <w:rFonts w:hint="eastAsia"/>
        </w:rPr>
        <w:t>0</w:t>
      </w:r>
      <w:r w:rsidR="00BF0C2E">
        <w:rPr>
          <w:rFonts w:hint="eastAsia"/>
        </w:rPr>
        <w:t>。</w:t>
      </w:r>
      <w:r w:rsidR="00991BC8">
        <w:rPr>
          <w:rFonts w:hint="eastAsia"/>
        </w:rPr>
        <w:t>这样就实现了颜色逐渐恢复正常的效果。</w:t>
      </w:r>
    </w:p>
    <w:p w:rsidR="00F366D6" w:rsidRDefault="00F366D6" w:rsidP="00F366D6">
      <w:pPr>
        <w:spacing w:before="120" w:after="240"/>
      </w:pPr>
    </w:p>
    <w:p w:rsidR="00F23566" w:rsidRDefault="00F23566" w:rsidP="00F23566">
      <w:pPr>
        <w:pStyle w:val="3"/>
        <w:spacing w:before="240"/>
      </w:pPr>
      <w:bookmarkStart w:id="101" w:name="_Toc498128114"/>
      <w:r>
        <w:rPr>
          <w:rFonts w:hint="eastAsia"/>
        </w:rPr>
        <w:t>3.7.</w:t>
      </w:r>
      <w:r w:rsidR="00F96F76">
        <w:t>1</w:t>
      </w:r>
      <w:r w:rsidR="00854A51">
        <w:t>0</w:t>
      </w:r>
      <w:r w:rsidR="00A30652">
        <w:rPr>
          <w:rFonts w:hint="eastAsia"/>
        </w:rPr>
        <w:t>活动对象</w:t>
      </w:r>
      <w:r w:rsidR="003B23DE">
        <w:rPr>
          <w:rFonts w:hint="eastAsia"/>
        </w:rPr>
        <w:t>创建与组成</w:t>
      </w:r>
      <w:bookmarkEnd w:id="101"/>
    </w:p>
    <w:p w:rsidR="00074B97" w:rsidRDefault="001E3BDD" w:rsidP="00074B97">
      <w:pPr>
        <w:spacing w:before="120" w:after="240"/>
      </w:pPr>
      <w:r>
        <w:tab/>
      </w:r>
      <w:r w:rsidR="00885FF4">
        <w:rPr>
          <w:rFonts w:hint="eastAsia"/>
        </w:rPr>
        <w:t>所有活动对象的创建过程都</w:t>
      </w:r>
      <w:r w:rsidR="00AD3E65">
        <w:rPr>
          <w:rFonts w:hint="eastAsia"/>
        </w:rPr>
        <w:t>是</w:t>
      </w:r>
      <w:r w:rsidR="00885FF4">
        <w:rPr>
          <w:rFonts w:hint="eastAsia"/>
        </w:rPr>
        <w:t>类似的</w:t>
      </w:r>
      <w:r w:rsidR="00DB17A4">
        <w:rPr>
          <w:rFonts w:hint="eastAsia"/>
        </w:rPr>
        <w:t>，如图</w:t>
      </w:r>
      <w:r w:rsidR="00DB17A4">
        <w:rPr>
          <w:rFonts w:hint="eastAsia"/>
        </w:rPr>
        <w:t>3-9</w:t>
      </w:r>
      <w:r w:rsidR="00DB17A4">
        <w:rPr>
          <w:rFonts w:hint="eastAsia"/>
        </w:rPr>
        <w:t>所示。</w:t>
      </w:r>
    </w:p>
    <w:p w:rsidR="00074B97" w:rsidRDefault="00FC468F" w:rsidP="00F6377F">
      <w:pPr>
        <w:spacing w:before="120" w:after="240"/>
        <w:jc w:val="center"/>
      </w:pPr>
      <w:r>
        <w:object w:dxaOrig="5250" w:dyaOrig="6541">
          <v:shape id="_x0000_i1050" type="#_x0000_t75" style="width:262.2pt;height:326.7pt" o:ole="">
            <v:imagedata r:id="rId76" o:title=""/>
          </v:shape>
          <o:OLEObject Type="Embed" ProgID="Visio.Drawing.15" ShapeID="_x0000_i1050" DrawAspect="Content" ObjectID="_1572032539" r:id="rId77"/>
        </w:object>
      </w:r>
    </w:p>
    <w:p w:rsidR="00C93B6C" w:rsidRDefault="00C93B6C" w:rsidP="00D23772">
      <w:pPr>
        <w:spacing w:before="120" w:after="240"/>
        <w:jc w:val="center"/>
        <w:rPr>
          <w:rFonts w:ascii="黑体" w:eastAsia="黑体" w:hAnsi="黑体"/>
        </w:rPr>
      </w:pPr>
      <w:r w:rsidRPr="009B01CE">
        <w:rPr>
          <w:rFonts w:ascii="黑体" w:eastAsia="黑体" w:hAnsi="黑体" w:hint="eastAsia"/>
        </w:rPr>
        <w:t>图</w:t>
      </w:r>
      <w:r>
        <w:rPr>
          <w:rFonts w:ascii="黑体" w:eastAsia="黑体" w:hAnsi="黑体" w:hint="eastAsia"/>
        </w:rPr>
        <w:t>3</w:t>
      </w:r>
      <w:r w:rsidRPr="009B01CE">
        <w:rPr>
          <w:rFonts w:ascii="黑体" w:eastAsia="黑体" w:hAnsi="黑体" w:hint="eastAsia"/>
        </w:rPr>
        <w:t>-</w:t>
      </w:r>
      <w:r>
        <w:rPr>
          <w:rFonts w:ascii="黑体" w:eastAsia="黑体" w:hAnsi="黑体"/>
        </w:rPr>
        <w:t>9</w:t>
      </w:r>
    </w:p>
    <w:p w:rsidR="00BD31E4" w:rsidRDefault="00BD31E4" w:rsidP="00BD31E4">
      <w:pPr>
        <w:spacing w:before="120" w:after="240"/>
        <w:ind w:firstLine="420"/>
      </w:pPr>
      <w:r>
        <w:rPr>
          <w:rFonts w:hint="eastAsia"/>
        </w:rPr>
        <w:t>所有的活动对象都继承自</w:t>
      </w:r>
      <w:r>
        <w:t>Node</w:t>
      </w:r>
      <w:r>
        <w:rPr>
          <w:rFonts w:hint="eastAsia"/>
        </w:rPr>
        <w:t>节点以便添加进入</w:t>
      </w:r>
      <w:r>
        <w:rPr>
          <w:rFonts w:hint="eastAsia"/>
        </w:rPr>
        <w:t>UI</w:t>
      </w:r>
      <w:r>
        <w:rPr>
          <w:rFonts w:hint="eastAsia"/>
        </w:rPr>
        <w:t>层。</w:t>
      </w:r>
    </w:p>
    <w:p w:rsidR="00BD31E4" w:rsidRDefault="00BD31E4" w:rsidP="00BD31E4">
      <w:pPr>
        <w:spacing w:before="120" w:after="240"/>
        <w:ind w:firstLine="420"/>
      </w:pPr>
      <w:r>
        <w:rPr>
          <w:rFonts w:hint="eastAsia"/>
        </w:rPr>
        <w:t>本来</w:t>
      </w:r>
      <w:r>
        <w:rPr>
          <w:rFonts w:hint="eastAsia"/>
        </w:rPr>
        <w:t>N</w:t>
      </w:r>
      <w:r>
        <w:t>ode</w:t>
      </w:r>
      <w:r>
        <w:rPr>
          <w:rFonts w:hint="eastAsia"/>
        </w:rPr>
        <w:t>节点本身就可以设置贴图以显示图片，但是为了支持多图层，以及将逻辑分离，给每一个活动对象增加了一个额外的图片精灵对象，图片精灵实际上只需要图片精灵播放帧动画。</w:t>
      </w:r>
    </w:p>
    <w:p w:rsidR="00F51EF9" w:rsidRPr="00052142" w:rsidRDefault="00F51EF9" w:rsidP="00F51EF9">
      <w:pPr>
        <w:spacing w:before="120" w:after="240"/>
        <w:ind w:firstLine="420"/>
      </w:pPr>
      <w:r>
        <w:rPr>
          <w:rFonts w:hint="eastAsia"/>
        </w:rPr>
        <w:t>添加发射器节点，说明活动对象可以弹幕系统，这是可选的。</w:t>
      </w:r>
    </w:p>
    <w:p w:rsidR="00F51EF9" w:rsidRDefault="00F51EF9" w:rsidP="00F51EF9">
      <w:pPr>
        <w:spacing w:before="120" w:after="240"/>
        <w:ind w:firstLine="420"/>
      </w:pPr>
      <w:r>
        <w:rPr>
          <w:rFonts w:hint="eastAsia"/>
        </w:rPr>
        <w:t>属性值，包含活动对象的游戏逻辑信息，包括刚体的属性，自身的速度值，生命值等属性。</w:t>
      </w:r>
    </w:p>
    <w:p w:rsidR="00F51EF9" w:rsidRDefault="00F51EF9" w:rsidP="00F51EF9">
      <w:pPr>
        <w:spacing w:before="120" w:after="240"/>
        <w:ind w:firstLine="420"/>
      </w:pPr>
      <w:r>
        <w:rPr>
          <w:rFonts w:hint="eastAsia"/>
        </w:rPr>
        <w:t>状态更新，因为角色的属性不会一直不变，例如有时候某些属性会随着时间慢慢恢复，这就需要启动调度器来更新这些属性值。</w:t>
      </w:r>
    </w:p>
    <w:p w:rsidR="00F51EF9" w:rsidRDefault="00F51EF9" w:rsidP="00F51EF9">
      <w:pPr>
        <w:spacing w:before="120" w:after="240"/>
        <w:ind w:firstLine="420"/>
      </w:pPr>
      <w:r>
        <w:rPr>
          <w:rFonts w:hint="eastAsia"/>
        </w:rPr>
        <w:t>状态机主要是负责角色各种状态间的切换。使用状态及能够正确的切换角色的动画。</w:t>
      </w:r>
    </w:p>
    <w:p w:rsidR="00F51EF9" w:rsidRDefault="001804C2" w:rsidP="00BD31E4">
      <w:pPr>
        <w:spacing w:before="120" w:after="240"/>
        <w:ind w:firstLine="420"/>
      </w:pPr>
      <w:r>
        <w:rPr>
          <w:rFonts w:hint="eastAsia"/>
        </w:rPr>
        <w:t>活动对象的组成如图</w:t>
      </w:r>
      <w:r w:rsidR="00AC5C98">
        <w:rPr>
          <w:rFonts w:hint="eastAsia"/>
        </w:rPr>
        <w:t>3-10</w:t>
      </w:r>
      <w:r w:rsidR="00AC5C98">
        <w:rPr>
          <w:rFonts w:hint="eastAsia"/>
        </w:rPr>
        <w:t>所示。</w:t>
      </w:r>
    </w:p>
    <w:p w:rsidR="00754827" w:rsidRDefault="003B23DE" w:rsidP="00DB0BF9">
      <w:pPr>
        <w:spacing w:before="120" w:after="240"/>
        <w:ind w:firstLine="420"/>
        <w:jc w:val="center"/>
      </w:pPr>
      <w:r>
        <w:object w:dxaOrig="5160" w:dyaOrig="6045">
          <v:shape id="_x0000_i1051" type="#_x0000_t75" style="width:258.1pt;height:302.25pt" o:ole="">
            <v:imagedata r:id="rId78" o:title=""/>
          </v:shape>
          <o:OLEObject Type="Embed" ProgID="Visio.Drawing.15" ShapeID="_x0000_i1051" DrawAspect="Content" ObjectID="_1572032540" r:id="rId79"/>
        </w:object>
      </w:r>
    </w:p>
    <w:p w:rsidR="004A57BD" w:rsidRDefault="004A57BD" w:rsidP="004A57BD">
      <w:pPr>
        <w:spacing w:before="120" w:after="240"/>
        <w:jc w:val="center"/>
        <w:rPr>
          <w:rFonts w:ascii="黑体" w:eastAsia="黑体" w:hAnsi="黑体"/>
        </w:rPr>
      </w:pPr>
      <w:r w:rsidRPr="009B01CE">
        <w:rPr>
          <w:rFonts w:ascii="黑体" w:eastAsia="黑体" w:hAnsi="黑体" w:hint="eastAsia"/>
        </w:rPr>
        <w:t>图</w:t>
      </w:r>
      <w:r>
        <w:rPr>
          <w:rFonts w:ascii="黑体" w:eastAsia="黑体" w:hAnsi="黑体" w:hint="eastAsia"/>
        </w:rPr>
        <w:t>3</w:t>
      </w:r>
      <w:r w:rsidRPr="009B01CE">
        <w:rPr>
          <w:rFonts w:ascii="黑体" w:eastAsia="黑体" w:hAnsi="黑体" w:hint="eastAsia"/>
        </w:rPr>
        <w:t>-</w:t>
      </w:r>
      <w:r>
        <w:rPr>
          <w:rFonts w:ascii="黑体" w:eastAsia="黑体" w:hAnsi="黑体"/>
        </w:rPr>
        <w:t>10</w:t>
      </w:r>
    </w:p>
    <w:p w:rsidR="00754827" w:rsidRDefault="00754827" w:rsidP="00754827">
      <w:pPr>
        <w:pStyle w:val="3"/>
        <w:spacing w:before="240"/>
      </w:pPr>
      <w:bookmarkStart w:id="102" w:name="_Toc498128115"/>
      <w:r>
        <w:rPr>
          <w:rFonts w:hint="eastAsia"/>
        </w:rPr>
        <w:t>3.7.</w:t>
      </w:r>
      <w:r w:rsidR="00B21887">
        <w:t>1</w:t>
      </w:r>
      <w:r w:rsidR="00954D4C">
        <w:t>1</w:t>
      </w:r>
      <w:r>
        <w:rPr>
          <w:rFonts w:hint="eastAsia"/>
        </w:rPr>
        <w:t>状态机</w:t>
      </w:r>
      <w:r w:rsidR="0034145A">
        <w:rPr>
          <w:rFonts w:hint="eastAsia"/>
        </w:rPr>
        <w:t>实现</w:t>
      </w:r>
      <w:bookmarkEnd w:id="102"/>
    </w:p>
    <w:p w:rsidR="00AE79BE" w:rsidRDefault="00EA34D7" w:rsidP="00AE79BE">
      <w:pPr>
        <w:spacing w:before="120" w:after="240"/>
      </w:pPr>
      <w:r>
        <w:tab/>
      </w:r>
      <w:r>
        <w:rPr>
          <w:rFonts w:hint="eastAsia"/>
        </w:rPr>
        <w:t>如前所述，</w:t>
      </w:r>
      <w:r w:rsidR="00032F88">
        <w:rPr>
          <w:rFonts w:hint="eastAsia"/>
        </w:rPr>
        <w:t>状态机实现时需要两个类，一个是状态类，一个是管理状态的状态机类。状态机类记录两个状态。</w:t>
      </w:r>
      <w:r w:rsidR="0075175D">
        <w:rPr>
          <w:rFonts w:hint="eastAsia"/>
        </w:rPr>
        <w:t>只有通过状态机才可以进行状态的切换。</w:t>
      </w:r>
    </w:p>
    <w:p w:rsidR="00AE79BE" w:rsidRDefault="00584C7A" w:rsidP="00584C7A">
      <w:pPr>
        <w:spacing w:before="120" w:after="240"/>
        <w:jc w:val="center"/>
      </w:pPr>
      <w:r>
        <w:object w:dxaOrig="6015" w:dyaOrig="4275">
          <v:shape id="_x0000_i1052" type="#_x0000_t75" style="width:300.9pt;height:213.95pt" o:ole="">
            <v:imagedata r:id="rId80" o:title=""/>
          </v:shape>
          <o:OLEObject Type="Embed" ProgID="Visio.Drawing.15" ShapeID="_x0000_i1052" DrawAspect="Content" ObjectID="_1572032541" r:id="rId81"/>
        </w:object>
      </w:r>
    </w:p>
    <w:p w:rsidR="008C108C" w:rsidRDefault="008C108C" w:rsidP="00584C7A">
      <w:pPr>
        <w:spacing w:before="120" w:after="240"/>
        <w:jc w:val="center"/>
        <w:rPr>
          <w:rFonts w:ascii="黑体" w:eastAsia="黑体" w:hAnsi="黑体"/>
        </w:rPr>
      </w:pPr>
      <w:r w:rsidRPr="009B01CE">
        <w:rPr>
          <w:rFonts w:ascii="黑体" w:eastAsia="黑体" w:hAnsi="黑体" w:hint="eastAsia"/>
        </w:rPr>
        <w:t>图</w:t>
      </w:r>
      <w:r>
        <w:rPr>
          <w:rFonts w:ascii="黑体" w:eastAsia="黑体" w:hAnsi="黑体" w:hint="eastAsia"/>
        </w:rPr>
        <w:t>3</w:t>
      </w:r>
      <w:r w:rsidRPr="009B01CE">
        <w:rPr>
          <w:rFonts w:ascii="黑体" w:eastAsia="黑体" w:hAnsi="黑体" w:hint="eastAsia"/>
        </w:rPr>
        <w:t>-</w:t>
      </w:r>
      <w:r>
        <w:rPr>
          <w:rFonts w:ascii="黑体" w:eastAsia="黑体" w:hAnsi="黑体"/>
        </w:rPr>
        <w:t>11</w:t>
      </w:r>
    </w:p>
    <w:p w:rsidR="008C10CC" w:rsidRDefault="008C10CC" w:rsidP="008C10CC">
      <w:pPr>
        <w:spacing w:before="120" w:after="240"/>
        <w:jc w:val="center"/>
      </w:pPr>
      <w:r>
        <w:object w:dxaOrig="4200" w:dyaOrig="4365">
          <v:shape id="_x0000_i1053" type="#_x0000_t75" style="width:196.3pt;height:203.75pt" o:ole="">
            <v:imagedata r:id="rId82" o:title=""/>
          </v:shape>
          <o:OLEObject Type="Embed" ProgID="Visio.Drawing.15" ShapeID="_x0000_i1053" DrawAspect="Content" ObjectID="_1572032542" r:id="rId83"/>
        </w:object>
      </w:r>
    </w:p>
    <w:p w:rsidR="008C10CC" w:rsidRDefault="008C10CC" w:rsidP="00E15132">
      <w:pPr>
        <w:spacing w:before="120" w:after="240"/>
        <w:jc w:val="center"/>
      </w:pPr>
      <w:r w:rsidRPr="009B01CE">
        <w:rPr>
          <w:rFonts w:ascii="黑体" w:eastAsia="黑体" w:hAnsi="黑体" w:hint="eastAsia"/>
        </w:rPr>
        <w:t>图</w:t>
      </w:r>
      <w:r>
        <w:rPr>
          <w:rFonts w:ascii="黑体" w:eastAsia="黑体" w:hAnsi="黑体" w:hint="eastAsia"/>
        </w:rPr>
        <w:t>3</w:t>
      </w:r>
      <w:r w:rsidRPr="009B01CE">
        <w:rPr>
          <w:rFonts w:ascii="黑体" w:eastAsia="黑体" w:hAnsi="黑体" w:hint="eastAsia"/>
        </w:rPr>
        <w:t>-</w:t>
      </w:r>
      <w:r>
        <w:rPr>
          <w:rFonts w:ascii="黑体" w:eastAsia="黑体" w:hAnsi="黑体"/>
        </w:rPr>
        <w:t>12</w:t>
      </w:r>
    </w:p>
    <w:p w:rsidR="00C3241C" w:rsidRDefault="00184F34" w:rsidP="00AB78CD">
      <w:pPr>
        <w:spacing w:before="120" w:after="240"/>
        <w:ind w:firstLine="420"/>
      </w:pPr>
      <w:r>
        <w:rPr>
          <w:rFonts w:hint="eastAsia"/>
        </w:rPr>
        <w:t>对于一个角色来说，每一个状态能够跳转到的状态都是有限的，而且是有顺序的，状态机保证</w:t>
      </w:r>
      <w:r w:rsidR="00C04DDB">
        <w:rPr>
          <w:rFonts w:hint="eastAsia"/>
        </w:rPr>
        <w:t>角色不会</w:t>
      </w:r>
      <w:r w:rsidR="006621E8">
        <w:rPr>
          <w:rFonts w:hint="eastAsia"/>
        </w:rPr>
        <w:t>错误的切换状态。</w:t>
      </w:r>
    </w:p>
    <w:p w:rsidR="00C3241C" w:rsidRDefault="00C3241C" w:rsidP="00C3241C">
      <w:pPr>
        <w:spacing w:before="120" w:after="240"/>
        <w:ind w:firstLine="420"/>
      </w:pPr>
      <w:r>
        <w:rPr>
          <w:rFonts w:hint="eastAsia"/>
        </w:rPr>
        <w:t>其中站立和移动状态是最基本的状态。在这两个状态能够切换到大部分的状态。但是只有在站立状态下才可以切换到使用技能状态。</w:t>
      </w:r>
    </w:p>
    <w:p w:rsidR="00C3241C" w:rsidRPr="00C3241C" w:rsidRDefault="008A6749" w:rsidP="00184F34">
      <w:pPr>
        <w:spacing w:before="120" w:after="240"/>
        <w:ind w:firstLine="420"/>
      </w:pPr>
      <w:r>
        <w:rPr>
          <w:rFonts w:hint="eastAsia"/>
        </w:rPr>
        <w:t>角色的基本状态切换如图</w:t>
      </w:r>
      <w:r>
        <w:rPr>
          <w:rFonts w:hint="eastAsia"/>
        </w:rPr>
        <w:t>3-12</w:t>
      </w:r>
      <w:r>
        <w:rPr>
          <w:rFonts w:hint="eastAsia"/>
        </w:rPr>
        <w:t>所示。</w:t>
      </w:r>
    </w:p>
    <w:p w:rsidR="00754827" w:rsidRDefault="00754827" w:rsidP="00754827">
      <w:pPr>
        <w:pStyle w:val="3"/>
        <w:spacing w:before="240"/>
      </w:pPr>
      <w:bookmarkStart w:id="103" w:name="_Toc498128116"/>
      <w:r>
        <w:rPr>
          <w:rFonts w:hint="eastAsia"/>
        </w:rPr>
        <w:t>3.7.</w:t>
      </w:r>
      <w:r w:rsidR="00F96F76">
        <w:rPr>
          <w:rFonts w:hint="eastAsia"/>
        </w:rPr>
        <w:t>1</w:t>
      </w:r>
      <w:r w:rsidR="00954D4C">
        <w:t>2</w:t>
      </w:r>
      <w:r w:rsidR="007873ED">
        <w:rPr>
          <w:rFonts w:hint="eastAsia"/>
        </w:rPr>
        <w:t>人工智能</w:t>
      </w:r>
      <w:bookmarkEnd w:id="103"/>
    </w:p>
    <w:p w:rsidR="00C00682" w:rsidRDefault="00C00682" w:rsidP="00C00682">
      <w:pPr>
        <w:spacing w:before="120" w:after="240"/>
      </w:pPr>
      <w:r>
        <w:tab/>
      </w:r>
      <w:r>
        <w:rPr>
          <w:rFonts w:hint="eastAsia"/>
        </w:rPr>
        <w:t>人工智能是一个很深的课题。在项目应用中，考虑到技术实力，只能从最简单的角度入手。</w:t>
      </w:r>
    </w:p>
    <w:p w:rsidR="00C00682" w:rsidRDefault="00C00682" w:rsidP="00C00682">
      <w:pPr>
        <w:spacing w:before="120" w:after="240"/>
      </w:pPr>
      <w:r>
        <w:tab/>
      </w:r>
      <w:r>
        <w:rPr>
          <w:rFonts w:hint="eastAsia"/>
        </w:rPr>
        <w:t>有限状态机经常被用来模拟智能体的行为。事实上状态机几乎是大部分游戏的首选。因为状态全部都是预设好的，智能体在决策时会消耗更少的运算量。</w:t>
      </w:r>
      <w:r w:rsidR="006B7001">
        <w:rPr>
          <w:rFonts w:hint="eastAsia"/>
        </w:rPr>
        <w:t>而且良好组织的状态可以</w:t>
      </w:r>
      <w:r w:rsidR="00833808">
        <w:rPr>
          <w:rFonts w:hint="eastAsia"/>
        </w:rPr>
        <w:t>很好地规范智能体的行为。</w:t>
      </w:r>
    </w:p>
    <w:p w:rsidR="00AC5120" w:rsidRPr="00C00682" w:rsidRDefault="00AC5120" w:rsidP="00C00682">
      <w:pPr>
        <w:spacing w:before="120" w:after="240"/>
      </w:pPr>
      <w:r>
        <w:tab/>
      </w:r>
      <w:r>
        <w:rPr>
          <w:rFonts w:hint="eastAsia"/>
        </w:rPr>
        <w:t>智能体使用的状态机和角色</w:t>
      </w:r>
      <w:r w:rsidR="0078263D">
        <w:rPr>
          <w:rFonts w:hint="eastAsia"/>
        </w:rPr>
        <w:t>使用的状态机没有什么不同</w:t>
      </w:r>
      <w:r w:rsidR="008A0C08">
        <w:rPr>
          <w:rFonts w:hint="eastAsia"/>
        </w:rPr>
        <w:t>。最大的不同，</w:t>
      </w:r>
      <w:r w:rsidR="0078263D">
        <w:rPr>
          <w:rFonts w:hint="eastAsia"/>
        </w:rPr>
        <w:t>只是</w:t>
      </w:r>
      <w:r w:rsidR="008A0C08">
        <w:rPr>
          <w:rFonts w:hint="eastAsia"/>
        </w:rPr>
        <w:t>触发状态切换不同。角色的状态机由玩家的操控进行切换，而智能体的切换只能由智能体自己选择。</w:t>
      </w:r>
    </w:p>
    <w:p w:rsidR="007873ED" w:rsidRDefault="00C00682" w:rsidP="00C00682">
      <w:pPr>
        <w:spacing w:before="120" w:after="240"/>
        <w:jc w:val="center"/>
      </w:pPr>
      <w:r>
        <w:object w:dxaOrig="4200" w:dyaOrig="2640">
          <v:shape id="_x0000_i1054" type="#_x0000_t75" style="width:209.9pt;height:131.75pt" o:ole="">
            <v:imagedata r:id="rId84" o:title=""/>
          </v:shape>
          <o:OLEObject Type="Embed" ProgID="Visio.Drawing.15" ShapeID="_x0000_i1054" DrawAspect="Content" ObjectID="_1572032543" r:id="rId85"/>
        </w:object>
      </w:r>
    </w:p>
    <w:p w:rsidR="00FC7D9F" w:rsidRDefault="00FC7D9F" w:rsidP="00C00682">
      <w:pPr>
        <w:spacing w:before="120" w:after="240"/>
        <w:jc w:val="center"/>
      </w:pPr>
      <w:r w:rsidRPr="009B01CE">
        <w:rPr>
          <w:rFonts w:ascii="黑体" w:eastAsia="黑体" w:hAnsi="黑体" w:hint="eastAsia"/>
        </w:rPr>
        <w:t>图</w:t>
      </w:r>
      <w:r>
        <w:rPr>
          <w:rFonts w:ascii="黑体" w:eastAsia="黑体" w:hAnsi="黑体" w:hint="eastAsia"/>
        </w:rPr>
        <w:t>3</w:t>
      </w:r>
      <w:r w:rsidRPr="009B01CE">
        <w:rPr>
          <w:rFonts w:ascii="黑体" w:eastAsia="黑体" w:hAnsi="黑体" w:hint="eastAsia"/>
        </w:rPr>
        <w:t>-</w:t>
      </w:r>
      <w:r>
        <w:rPr>
          <w:rFonts w:ascii="黑体" w:eastAsia="黑体" w:hAnsi="黑体"/>
        </w:rPr>
        <w:t>13</w:t>
      </w:r>
    </w:p>
    <w:p w:rsidR="00597577" w:rsidRDefault="00623F03" w:rsidP="00597577">
      <w:pPr>
        <w:spacing w:before="120" w:after="240"/>
      </w:pPr>
      <w:r>
        <w:tab/>
      </w:r>
      <w:r w:rsidR="005F4F59">
        <w:rPr>
          <w:rFonts w:hint="eastAsia"/>
        </w:rPr>
        <w:t>智能体的状态切换往往比较简单。基本上只会每隔一段时间才会选择下一个动作。</w:t>
      </w:r>
      <w:r w:rsidR="00E42C00">
        <w:rPr>
          <w:rFonts w:hint="eastAsia"/>
        </w:rPr>
        <w:t>智能体往往存在一个用于决策的中心状态。</w:t>
      </w:r>
      <w:r w:rsidR="00EC4929">
        <w:rPr>
          <w:rFonts w:hint="eastAsia"/>
        </w:rPr>
        <w:t>在这个中心状态中，智能体判断当前的形势，并采取适当的行动：是移动并接近目标，还是直接发起攻击，还是说太久追踪不到敌人而切换到巡逻状态并休眠。</w:t>
      </w:r>
      <w:r w:rsidR="00A32E5D">
        <w:rPr>
          <w:rFonts w:hint="eastAsia"/>
        </w:rPr>
        <w:t>如图</w:t>
      </w:r>
      <w:r w:rsidR="00A32E5D">
        <w:rPr>
          <w:rFonts w:hint="eastAsia"/>
        </w:rPr>
        <w:t>3-13</w:t>
      </w:r>
      <w:r w:rsidR="00A32E5D">
        <w:rPr>
          <w:rFonts w:hint="eastAsia"/>
        </w:rPr>
        <w:t>所示。</w:t>
      </w:r>
    </w:p>
    <w:p w:rsidR="00597577" w:rsidRDefault="00597577" w:rsidP="00597577">
      <w:pPr>
        <w:pStyle w:val="2"/>
        <w:spacing w:before="240"/>
      </w:pPr>
      <w:bookmarkStart w:id="104" w:name="_Toc498128117"/>
      <w:r>
        <w:rPr>
          <w:rFonts w:hint="eastAsia"/>
        </w:rPr>
        <w:t>3</w:t>
      </w:r>
      <w:r w:rsidR="00375D0B">
        <w:t>.8</w:t>
      </w:r>
      <w:r>
        <w:rPr>
          <w:rFonts w:hint="eastAsia"/>
        </w:rPr>
        <w:t>弹幕系统实现</w:t>
      </w:r>
      <w:bookmarkEnd w:id="104"/>
    </w:p>
    <w:p w:rsidR="00597577" w:rsidRDefault="00473D0F" w:rsidP="00491FD7">
      <w:pPr>
        <w:pStyle w:val="3"/>
        <w:spacing w:before="240"/>
      </w:pPr>
      <w:bookmarkStart w:id="105" w:name="_Toc498128118"/>
      <w:r>
        <w:rPr>
          <w:rFonts w:hint="eastAsia"/>
        </w:rPr>
        <w:t>3.8.1</w:t>
      </w:r>
      <w:r w:rsidR="00491FD7">
        <w:rPr>
          <w:rFonts w:hint="eastAsia"/>
        </w:rPr>
        <w:t>系统概述</w:t>
      </w:r>
      <w:bookmarkEnd w:id="105"/>
    </w:p>
    <w:p w:rsidR="00DE1C24" w:rsidRPr="004A679C" w:rsidRDefault="00DE1C24" w:rsidP="00E41D4D">
      <w:pPr>
        <w:spacing w:before="120" w:after="240"/>
        <w:ind w:firstLine="420"/>
      </w:pPr>
      <w:r w:rsidRPr="00270CE4">
        <w:rPr>
          <w:rFonts w:hint="eastAsia"/>
        </w:rPr>
        <w:t>本弹幕系统</w:t>
      </w:r>
      <w:r>
        <w:rPr>
          <w:rFonts w:hint="eastAsia"/>
        </w:rPr>
        <w:t>主要负责敌人角色和玩家角色的攻击及伤害判定等任务，是面向游戏场景实际开发者服务的。</w:t>
      </w:r>
    </w:p>
    <w:p w:rsidR="00F45CBB" w:rsidRDefault="0086755D" w:rsidP="0086755D">
      <w:pPr>
        <w:spacing w:before="120" w:after="240"/>
        <w:ind w:firstLine="420"/>
      </w:pPr>
      <w:r w:rsidRPr="0086755D">
        <w:rPr>
          <w:rFonts w:hint="eastAsia"/>
        </w:rPr>
        <w:t>绚丽的弹幕配合特色的音乐是本游戏的主要玩点。大量的子弹会以一定的方式有规则地发射出来，在游戏场景上形成一定的几何形状。敌弹的攻击判定和自机的被击中判定比眼见的小，方便闪避。</w:t>
      </w:r>
    </w:p>
    <w:p w:rsidR="00521E69" w:rsidRDefault="004F2CAD" w:rsidP="003B6A4E">
      <w:pPr>
        <w:spacing w:before="120" w:after="240"/>
        <w:ind w:firstLine="420"/>
      </w:pPr>
      <w:r w:rsidRPr="004F2CAD">
        <w:rPr>
          <w:rFonts w:hint="eastAsia"/>
        </w:rPr>
        <w:t>本弹幕系统由发射器和子弹集合构成。角色可以绑定发射器，从而发射多个不同类型的弹幕。发射器负责创建并管理各类型的弹幕。子弹按照设定的参数进行自主地运动，直至销毁或回收。</w:t>
      </w:r>
    </w:p>
    <w:p w:rsidR="00E2630D" w:rsidRDefault="00DE1DAC" w:rsidP="002D3C5B">
      <w:pPr>
        <w:pStyle w:val="3"/>
        <w:spacing w:before="240"/>
      </w:pPr>
      <w:bookmarkStart w:id="106" w:name="_Toc498128119"/>
      <w:r>
        <w:rPr>
          <w:rFonts w:hint="eastAsia"/>
        </w:rPr>
        <w:t>3.8.2</w:t>
      </w:r>
      <w:r w:rsidR="00C32485">
        <w:rPr>
          <w:rFonts w:hint="eastAsia"/>
        </w:rPr>
        <w:t>弹幕类型</w:t>
      </w:r>
      <w:bookmarkEnd w:id="106"/>
    </w:p>
    <w:p w:rsidR="00E2630D" w:rsidRDefault="001175A9" w:rsidP="001F31DD">
      <w:pPr>
        <w:pStyle w:val="aa"/>
        <w:numPr>
          <w:ilvl w:val="0"/>
          <w:numId w:val="8"/>
        </w:numPr>
        <w:spacing w:before="120" w:after="240"/>
        <w:ind w:firstLineChars="0"/>
      </w:pPr>
      <w:r>
        <w:rPr>
          <w:rFonts w:hint="eastAsia"/>
        </w:rPr>
        <w:t>固定弹</w:t>
      </w:r>
    </w:p>
    <w:p w:rsidR="002D3C5B" w:rsidRPr="00D96CB9" w:rsidRDefault="002D3C5B" w:rsidP="00CC381A">
      <w:pPr>
        <w:spacing w:before="120" w:after="240"/>
        <w:ind w:firstLine="420"/>
      </w:pPr>
      <w:r>
        <w:rPr>
          <w:rFonts w:hint="eastAsia"/>
        </w:rPr>
        <w:t>特点：固定弹的子弹运动轨迹是预先计算的</w:t>
      </w:r>
      <w:r w:rsidRPr="00D96CB9">
        <w:rPr>
          <w:rFonts w:hint="eastAsia"/>
        </w:rPr>
        <w:t>，不会随目标位置变化而变化。</w:t>
      </w:r>
    </w:p>
    <w:tbl>
      <w:tblPr>
        <w:tblStyle w:val="ab"/>
        <w:tblW w:w="0" w:type="auto"/>
        <w:tblInd w:w="108" w:type="dxa"/>
        <w:tblLook w:val="04A0" w:firstRow="1" w:lastRow="0" w:firstColumn="1" w:lastColumn="0" w:noHBand="0" w:noVBand="1"/>
      </w:tblPr>
      <w:tblGrid>
        <w:gridCol w:w="1843"/>
        <w:gridCol w:w="6345"/>
      </w:tblGrid>
      <w:tr w:rsidR="002D3C5B" w:rsidTr="00EE05D8">
        <w:tc>
          <w:tcPr>
            <w:tcW w:w="1843" w:type="dxa"/>
          </w:tcPr>
          <w:p w:rsidR="002D3C5B" w:rsidRPr="006C2742" w:rsidRDefault="002D3C5B" w:rsidP="00D905B8">
            <w:pPr>
              <w:spacing w:beforeLines="0" w:before="0"/>
            </w:pPr>
            <w:r>
              <w:rPr>
                <w:rFonts w:hint="eastAsia"/>
              </w:rPr>
              <w:t>类型</w:t>
            </w:r>
          </w:p>
        </w:tc>
        <w:tc>
          <w:tcPr>
            <w:tcW w:w="6345" w:type="dxa"/>
          </w:tcPr>
          <w:p w:rsidR="002D3C5B" w:rsidRDefault="002D3C5B" w:rsidP="00D905B8">
            <w:pPr>
              <w:spacing w:beforeLines="0" w:before="0"/>
            </w:pPr>
            <w:r>
              <w:rPr>
                <w:rFonts w:hint="eastAsia"/>
              </w:rPr>
              <w:t>特点</w:t>
            </w:r>
          </w:p>
        </w:tc>
      </w:tr>
      <w:tr w:rsidR="002D3C5B" w:rsidTr="00EE05D8">
        <w:tc>
          <w:tcPr>
            <w:tcW w:w="1843" w:type="dxa"/>
          </w:tcPr>
          <w:p w:rsidR="002D3C5B" w:rsidRPr="006C2742" w:rsidRDefault="002D3C5B" w:rsidP="00D905B8">
            <w:pPr>
              <w:spacing w:beforeLines="0" w:before="0"/>
            </w:pPr>
            <w:r>
              <w:rPr>
                <w:rFonts w:hint="eastAsia"/>
              </w:rPr>
              <w:t>相对敌机</w:t>
            </w:r>
            <w:r w:rsidRPr="006C2742">
              <w:rPr>
                <w:rFonts w:hint="eastAsia"/>
              </w:rPr>
              <w:t>固定</w:t>
            </w:r>
          </w:p>
        </w:tc>
        <w:tc>
          <w:tcPr>
            <w:tcW w:w="6345" w:type="dxa"/>
          </w:tcPr>
          <w:p w:rsidR="002D3C5B" w:rsidRPr="00D96CB9" w:rsidRDefault="002D3C5B" w:rsidP="00D905B8">
            <w:pPr>
              <w:spacing w:beforeLines="0" w:before="0"/>
            </w:pPr>
            <w:r w:rsidRPr="00D96CB9">
              <w:rPr>
                <w:rFonts w:hint="eastAsia"/>
              </w:rPr>
              <w:t>主要为全方位弹，以敌机为中心向着四面八方放出弹幕</w:t>
            </w:r>
          </w:p>
        </w:tc>
      </w:tr>
      <w:tr w:rsidR="002D3C5B" w:rsidTr="00EE05D8">
        <w:tc>
          <w:tcPr>
            <w:tcW w:w="1843" w:type="dxa"/>
          </w:tcPr>
          <w:p w:rsidR="002D3C5B" w:rsidRPr="00D96CB9" w:rsidRDefault="002D3C5B" w:rsidP="00D905B8">
            <w:pPr>
              <w:spacing w:beforeLines="0" w:before="0"/>
            </w:pPr>
            <w:r w:rsidRPr="00D96CB9">
              <w:rPr>
                <w:rFonts w:hint="eastAsia"/>
              </w:rPr>
              <w:lastRenderedPageBreak/>
              <w:t>相对屏幕固定</w:t>
            </w:r>
          </w:p>
        </w:tc>
        <w:tc>
          <w:tcPr>
            <w:tcW w:w="6345" w:type="dxa"/>
          </w:tcPr>
          <w:p w:rsidR="002D3C5B" w:rsidRPr="00D96CB9" w:rsidRDefault="002D3C5B" w:rsidP="00D905B8">
            <w:pPr>
              <w:spacing w:beforeLines="0" w:before="0"/>
            </w:pPr>
            <w:r>
              <w:rPr>
                <w:rFonts w:hint="eastAsia"/>
              </w:rPr>
              <w:t>子弹运动相对固定，不随敌机和自机的变化而变化，可细分为版底弹和雨幕弹</w:t>
            </w:r>
          </w:p>
        </w:tc>
      </w:tr>
      <w:tr w:rsidR="002D3C5B" w:rsidTr="00EE05D8">
        <w:tc>
          <w:tcPr>
            <w:tcW w:w="1843" w:type="dxa"/>
          </w:tcPr>
          <w:p w:rsidR="002D3C5B" w:rsidRPr="006C2742" w:rsidRDefault="002D3C5B" w:rsidP="00D905B8">
            <w:pPr>
              <w:spacing w:beforeLines="0" w:before="0"/>
            </w:pPr>
            <w:r>
              <w:rPr>
                <w:rFonts w:hint="eastAsia"/>
              </w:rPr>
              <w:t>反射弹</w:t>
            </w:r>
          </w:p>
        </w:tc>
        <w:tc>
          <w:tcPr>
            <w:tcW w:w="6345" w:type="dxa"/>
          </w:tcPr>
          <w:p w:rsidR="002D3C5B" w:rsidRPr="00D96CB9" w:rsidRDefault="002D3C5B" w:rsidP="00D905B8">
            <w:pPr>
              <w:spacing w:beforeLines="0" w:before="0"/>
            </w:pPr>
            <w:r>
              <w:rPr>
                <w:rFonts w:hint="eastAsia"/>
              </w:rPr>
              <w:t>子弹在碰到版边的时候会反射回来，在一定频率</w:t>
            </w:r>
            <w:r w:rsidRPr="00D96CB9">
              <w:rPr>
                <w:rFonts w:hint="eastAsia"/>
              </w:rPr>
              <w:t>下能</w:t>
            </w:r>
            <w:r>
              <w:rPr>
                <w:rFonts w:hint="eastAsia"/>
              </w:rPr>
              <w:t>回构成复杂的交叉弹幕</w:t>
            </w:r>
          </w:p>
        </w:tc>
      </w:tr>
      <w:tr w:rsidR="002D3C5B" w:rsidTr="00EE05D8">
        <w:tc>
          <w:tcPr>
            <w:tcW w:w="1843" w:type="dxa"/>
          </w:tcPr>
          <w:p w:rsidR="002D3C5B" w:rsidRDefault="002D3C5B" w:rsidP="00D905B8">
            <w:pPr>
              <w:spacing w:beforeLines="0" w:before="0"/>
            </w:pPr>
            <w:r>
              <w:rPr>
                <w:rFonts w:hint="eastAsia"/>
              </w:rPr>
              <w:t>回旋弹</w:t>
            </w:r>
          </w:p>
        </w:tc>
        <w:tc>
          <w:tcPr>
            <w:tcW w:w="6345" w:type="dxa"/>
          </w:tcPr>
          <w:p w:rsidR="002D3C5B" w:rsidRPr="00D96CB9" w:rsidRDefault="002D3C5B" w:rsidP="00D905B8">
            <w:pPr>
              <w:spacing w:beforeLines="0" w:before="0"/>
            </w:pPr>
            <w:r w:rsidRPr="00D96CB9">
              <w:rPr>
                <w:rFonts w:hint="eastAsia"/>
              </w:rPr>
              <w:t>连续射击的子弹构成多条弹幕线，同时各弹幕线进行顺时针</w:t>
            </w:r>
            <w:r>
              <w:rPr>
                <w:rFonts w:hint="eastAsia"/>
              </w:rPr>
              <w:t>或</w:t>
            </w:r>
            <w:r>
              <w:t>逆时针的旋转</w:t>
            </w:r>
            <w:r>
              <w:rPr>
                <w:rFonts w:hint="eastAsia"/>
              </w:rPr>
              <w:t>，</w:t>
            </w:r>
            <w:r>
              <w:t>一般用来分割版面以配合其他弹幕使用</w:t>
            </w:r>
          </w:p>
        </w:tc>
      </w:tr>
    </w:tbl>
    <w:p w:rsidR="002D3C5B" w:rsidRDefault="0040377B" w:rsidP="001F31DD">
      <w:pPr>
        <w:pStyle w:val="aa"/>
        <w:numPr>
          <w:ilvl w:val="0"/>
          <w:numId w:val="8"/>
        </w:numPr>
        <w:spacing w:before="120" w:after="240"/>
        <w:ind w:firstLineChars="0"/>
      </w:pPr>
      <w:r>
        <w:rPr>
          <w:rFonts w:hint="eastAsia"/>
        </w:rPr>
        <w:t>自机</w:t>
      </w:r>
      <w:r w:rsidR="00B91E37">
        <w:rPr>
          <w:rFonts w:hint="eastAsia"/>
        </w:rPr>
        <w:t>依存弹</w:t>
      </w:r>
    </w:p>
    <w:p w:rsidR="00D208AF" w:rsidRPr="00D208AF" w:rsidRDefault="00D208AF" w:rsidP="00CC381A">
      <w:pPr>
        <w:spacing w:before="120" w:after="240"/>
        <w:ind w:firstLine="420"/>
      </w:pPr>
      <w:r w:rsidRPr="00D208AF">
        <w:rPr>
          <w:rFonts w:hint="eastAsia"/>
        </w:rPr>
        <w:t>特点：自机子弹发射时会根据目标的移动而不断调整发射情况。</w:t>
      </w:r>
    </w:p>
    <w:tbl>
      <w:tblPr>
        <w:tblStyle w:val="ab"/>
        <w:tblW w:w="0" w:type="auto"/>
        <w:tblInd w:w="108" w:type="dxa"/>
        <w:tblLook w:val="04A0" w:firstRow="1" w:lastRow="0" w:firstColumn="1" w:lastColumn="0" w:noHBand="0" w:noVBand="1"/>
      </w:tblPr>
      <w:tblGrid>
        <w:gridCol w:w="1418"/>
        <w:gridCol w:w="6770"/>
      </w:tblGrid>
      <w:tr w:rsidR="00D208AF" w:rsidTr="00EE05D8">
        <w:tc>
          <w:tcPr>
            <w:tcW w:w="1418" w:type="dxa"/>
          </w:tcPr>
          <w:p w:rsidR="00D208AF" w:rsidRDefault="00D208AF" w:rsidP="00D905B8">
            <w:pPr>
              <w:spacing w:beforeLines="0" w:before="0"/>
            </w:pPr>
            <w:r>
              <w:rPr>
                <w:rFonts w:hint="eastAsia"/>
              </w:rPr>
              <w:t>类型</w:t>
            </w:r>
          </w:p>
        </w:tc>
        <w:tc>
          <w:tcPr>
            <w:tcW w:w="6770" w:type="dxa"/>
          </w:tcPr>
          <w:p w:rsidR="00D208AF" w:rsidRDefault="00D208AF" w:rsidP="00D905B8">
            <w:pPr>
              <w:spacing w:beforeLines="0" w:before="0"/>
            </w:pPr>
            <w:r>
              <w:rPr>
                <w:rFonts w:hint="eastAsia"/>
              </w:rPr>
              <w:t>特点</w:t>
            </w:r>
          </w:p>
        </w:tc>
      </w:tr>
      <w:tr w:rsidR="00D208AF" w:rsidTr="00EE05D8">
        <w:tc>
          <w:tcPr>
            <w:tcW w:w="1418" w:type="dxa"/>
          </w:tcPr>
          <w:p w:rsidR="00D208AF" w:rsidRDefault="00D208AF" w:rsidP="00D905B8">
            <w:pPr>
              <w:spacing w:beforeLines="0" w:before="0"/>
            </w:pPr>
            <w:r>
              <w:rPr>
                <w:rFonts w:hint="eastAsia"/>
              </w:rPr>
              <w:t>奇数弹</w:t>
            </w:r>
          </w:p>
        </w:tc>
        <w:tc>
          <w:tcPr>
            <w:tcW w:w="6770" w:type="dxa"/>
          </w:tcPr>
          <w:p w:rsidR="00D208AF" w:rsidRDefault="00D208AF" w:rsidP="00D905B8">
            <w:pPr>
              <w:spacing w:beforeLines="0" w:before="0"/>
            </w:pPr>
            <w:r w:rsidRPr="008826EF">
              <w:rPr>
                <w:rFonts w:hint="eastAsia"/>
              </w:rPr>
              <w:t>以奇数股子弹为一组，保持不动中间的子弹必定会命中自机，需要移动规避。</w:t>
            </w:r>
          </w:p>
        </w:tc>
      </w:tr>
      <w:tr w:rsidR="00D208AF" w:rsidTr="00EE05D8">
        <w:tc>
          <w:tcPr>
            <w:tcW w:w="1418" w:type="dxa"/>
          </w:tcPr>
          <w:p w:rsidR="00D208AF" w:rsidRDefault="00D208AF" w:rsidP="00D905B8">
            <w:pPr>
              <w:spacing w:beforeLines="0" w:before="0"/>
            </w:pPr>
            <w:r>
              <w:rPr>
                <w:rFonts w:hint="eastAsia"/>
              </w:rPr>
              <w:t>偶数弹</w:t>
            </w:r>
          </w:p>
        </w:tc>
        <w:tc>
          <w:tcPr>
            <w:tcW w:w="6770" w:type="dxa"/>
          </w:tcPr>
          <w:p w:rsidR="00D208AF" w:rsidRDefault="00D208AF" w:rsidP="00D905B8">
            <w:pPr>
              <w:spacing w:beforeLines="0" w:before="0"/>
            </w:pPr>
            <w:r w:rsidRPr="008826EF">
              <w:rPr>
                <w:rFonts w:hint="eastAsia"/>
              </w:rPr>
              <w:t>以偶数的子弹</w:t>
            </w:r>
            <w:r>
              <w:rPr>
                <w:rFonts w:hint="eastAsia"/>
              </w:rPr>
              <w:t>数为一组，保持不动子弹就会从身边穿过，稍微移动不慎，就会被击中</w:t>
            </w:r>
          </w:p>
        </w:tc>
      </w:tr>
      <w:tr w:rsidR="00D208AF" w:rsidTr="00EE05D8">
        <w:tc>
          <w:tcPr>
            <w:tcW w:w="1418" w:type="dxa"/>
          </w:tcPr>
          <w:p w:rsidR="00D208AF" w:rsidRDefault="00D208AF" w:rsidP="00D905B8">
            <w:pPr>
              <w:spacing w:beforeLines="0" w:before="0"/>
            </w:pPr>
            <w:r>
              <w:rPr>
                <w:rFonts w:hint="eastAsia"/>
              </w:rPr>
              <w:t>分裂弹</w:t>
            </w:r>
          </w:p>
        </w:tc>
        <w:tc>
          <w:tcPr>
            <w:tcW w:w="6770" w:type="dxa"/>
          </w:tcPr>
          <w:p w:rsidR="00D208AF" w:rsidRPr="008826EF" w:rsidRDefault="00D208AF" w:rsidP="00D905B8">
            <w:pPr>
              <w:spacing w:beforeLines="0" w:before="0"/>
            </w:pPr>
            <w:r>
              <w:rPr>
                <w:rFonts w:hint="eastAsia"/>
              </w:rPr>
              <w:t>子弹发射出一定距离后会分裂多股子弹</w:t>
            </w:r>
          </w:p>
        </w:tc>
      </w:tr>
      <w:tr w:rsidR="00D208AF" w:rsidTr="00EE05D8">
        <w:tc>
          <w:tcPr>
            <w:tcW w:w="1418" w:type="dxa"/>
          </w:tcPr>
          <w:p w:rsidR="00D208AF" w:rsidRDefault="00D208AF" w:rsidP="00D905B8">
            <w:pPr>
              <w:spacing w:beforeLines="0" w:before="0"/>
            </w:pPr>
            <w:r>
              <w:rPr>
                <w:rFonts w:hint="eastAsia"/>
              </w:rPr>
              <w:t>激光</w:t>
            </w:r>
          </w:p>
        </w:tc>
        <w:tc>
          <w:tcPr>
            <w:tcW w:w="6770" w:type="dxa"/>
          </w:tcPr>
          <w:p w:rsidR="00D208AF" w:rsidRDefault="00D208AF" w:rsidP="00D905B8">
            <w:pPr>
              <w:spacing w:beforeLines="0" w:before="0"/>
            </w:pPr>
            <w:r>
              <w:rPr>
                <w:rFonts w:hint="eastAsia"/>
              </w:rPr>
              <w:t>射线方向大范围远距离激光</w:t>
            </w:r>
          </w:p>
        </w:tc>
      </w:tr>
      <w:tr w:rsidR="00D208AF" w:rsidTr="00EE05D8">
        <w:tc>
          <w:tcPr>
            <w:tcW w:w="1418" w:type="dxa"/>
          </w:tcPr>
          <w:p w:rsidR="00D208AF" w:rsidRDefault="00D208AF" w:rsidP="00D905B8">
            <w:pPr>
              <w:spacing w:beforeLines="0" w:before="0"/>
            </w:pPr>
            <w:r>
              <w:rPr>
                <w:rFonts w:hint="eastAsia"/>
              </w:rPr>
              <w:t>曲弹</w:t>
            </w:r>
          </w:p>
        </w:tc>
        <w:tc>
          <w:tcPr>
            <w:tcW w:w="6770" w:type="dxa"/>
          </w:tcPr>
          <w:p w:rsidR="00D208AF" w:rsidRPr="008826EF" w:rsidRDefault="00D208AF" w:rsidP="00D905B8">
            <w:pPr>
              <w:spacing w:beforeLines="0" w:before="0"/>
            </w:pPr>
            <w:r>
              <w:rPr>
                <w:rFonts w:hint="eastAsia"/>
              </w:rPr>
              <w:t>子弹轨迹为曲线，切线目标为自机</w:t>
            </w:r>
          </w:p>
        </w:tc>
      </w:tr>
      <w:tr w:rsidR="00D208AF" w:rsidTr="00EE05D8">
        <w:tc>
          <w:tcPr>
            <w:tcW w:w="1418" w:type="dxa"/>
          </w:tcPr>
          <w:p w:rsidR="00D208AF" w:rsidRDefault="00D208AF" w:rsidP="00D905B8">
            <w:pPr>
              <w:spacing w:beforeLines="0" w:before="0"/>
            </w:pPr>
            <w:r>
              <w:rPr>
                <w:rFonts w:hint="eastAsia"/>
              </w:rPr>
              <w:t>跟踪弹</w:t>
            </w:r>
          </w:p>
        </w:tc>
        <w:tc>
          <w:tcPr>
            <w:tcW w:w="6770" w:type="dxa"/>
          </w:tcPr>
          <w:p w:rsidR="00D208AF" w:rsidRDefault="00D208AF" w:rsidP="00D905B8">
            <w:pPr>
              <w:spacing w:beforeLines="0" w:before="0"/>
            </w:pPr>
            <w:r>
              <w:rPr>
                <w:rFonts w:hint="eastAsia"/>
              </w:rPr>
              <w:t>子弹行进时，会每隔一段时间定位自机位置，从而改变自身运动方向，从而达到跟踪的效果</w:t>
            </w:r>
          </w:p>
        </w:tc>
      </w:tr>
    </w:tbl>
    <w:p w:rsidR="001C7957" w:rsidRDefault="001C7957" w:rsidP="001F31DD">
      <w:pPr>
        <w:pStyle w:val="aa"/>
        <w:numPr>
          <w:ilvl w:val="0"/>
          <w:numId w:val="8"/>
        </w:numPr>
        <w:spacing w:before="120" w:after="240"/>
        <w:ind w:firstLineChars="0"/>
      </w:pPr>
      <w:r>
        <w:rPr>
          <w:rFonts w:hint="eastAsia"/>
        </w:rPr>
        <w:t>随机弹</w:t>
      </w:r>
    </w:p>
    <w:tbl>
      <w:tblPr>
        <w:tblStyle w:val="11"/>
        <w:tblW w:w="0" w:type="auto"/>
        <w:tblInd w:w="108" w:type="dxa"/>
        <w:tblLook w:val="04A0" w:firstRow="1" w:lastRow="0" w:firstColumn="1" w:lastColumn="0" w:noHBand="0" w:noVBand="1"/>
      </w:tblPr>
      <w:tblGrid>
        <w:gridCol w:w="1560"/>
        <w:gridCol w:w="6628"/>
      </w:tblGrid>
      <w:tr w:rsidR="00C95AF0" w:rsidRPr="00C95AF0" w:rsidTr="00EE05D8">
        <w:tc>
          <w:tcPr>
            <w:tcW w:w="1560" w:type="dxa"/>
          </w:tcPr>
          <w:p w:rsidR="00C95AF0" w:rsidRPr="00C95AF0" w:rsidRDefault="00C95AF0" w:rsidP="002F67CE">
            <w:pPr>
              <w:spacing w:beforeLines="0" w:before="0"/>
            </w:pPr>
            <w:r w:rsidRPr="00C95AF0">
              <w:rPr>
                <w:rFonts w:hint="eastAsia"/>
              </w:rPr>
              <w:t>类型</w:t>
            </w:r>
          </w:p>
        </w:tc>
        <w:tc>
          <w:tcPr>
            <w:tcW w:w="6628" w:type="dxa"/>
          </w:tcPr>
          <w:p w:rsidR="00C95AF0" w:rsidRPr="00C95AF0" w:rsidRDefault="00C95AF0" w:rsidP="002F67CE">
            <w:pPr>
              <w:spacing w:beforeLines="0" w:before="0"/>
            </w:pPr>
            <w:r w:rsidRPr="00C95AF0">
              <w:rPr>
                <w:rFonts w:hint="eastAsia"/>
              </w:rPr>
              <w:t>特点</w:t>
            </w:r>
          </w:p>
        </w:tc>
      </w:tr>
      <w:tr w:rsidR="00C95AF0" w:rsidRPr="00C95AF0" w:rsidTr="00EE05D8">
        <w:tc>
          <w:tcPr>
            <w:tcW w:w="1560" w:type="dxa"/>
          </w:tcPr>
          <w:p w:rsidR="00C95AF0" w:rsidRPr="00C95AF0" w:rsidRDefault="00C95AF0" w:rsidP="002F67CE">
            <w:pPr>
              <w:spacing w:beforeLines="0" w:before="0"/>
            </w:pPr>
            <w:r w:rsidRPr="00C95AF0">
              <w:rPr>
                <w:rFonts w:hint="eastAsia"/>
              </w:rPr>
              <w:t>随机出现点</w:t>
            </w:r>
          </w:p>
        </w:tc>
        <w:tc>
          <w:tcPr>
            <w:tcW w:w="6628" w:type="dxa"/>
          </w:tcPr>
          <w:p w:rsidR="00C95AF0" w:rsidRPr="00C95AF0" w:rsidRDefault="00C95AF0" w:rsidP="002F67CE">
            <w:pPr>
              <w:spacing w:beforeLines="0" w:before="0"/>
            </w:pPr>
            <w:r w:rsidRPr="00C95AF0">
              <w:rPr>
                <w:rFonts w:hint="eastAsia"/>
              </w:rPr>
              <w:t>以敌机为中心，在一定范围内版面上出现弹幕</w:t>
            </w:r>
          </w:p>
        </w:tc>
      </w:tr>
      <w:tr w:rsidR="00C95AF0" w:rsidRPr="00C95AF0" w:rsidTr="00EE05D8">
        <w:tc>
          <w:tcPr>
            <w:tcW w:w="1560" w:type="dxa"/>
          </w:tcPr>
          <w:p w:rsidR="00C95AF0" w:rsidRPr="00C95AF0" w:rsidRDefault="00C95AF0" w:rsidP="002F67CE">
            <w:pPr>
              <w:spacing w:beforeLines="0" w:before="0"/>
            </w:pPr>
            <w:r w:rsidRPr="00C95AF0">
              <w:rPr>
                <w:rFonts w:hint="eastAsia"/>
              </w:rPr>
              <w:t>乱弹</w:t>
            </w:r>
          </w:p>
        </w:tc>
        <w:tc>
          <w:tcPr>
            <w:tcW w:w="6628" w:type="dxa"/>
          </w:tcPr>
          <w:p w:rsidR="00C95AF0" w:rsidRPr="00C95AF0" w:rsidRDefault="00C95AF0" w:rsidP="002F67CE">
            <w:pPr>
              <w:spacing w:beforeLines="0" w:before="0"/>
            </w:pPr>
            <w:r w:rsidRPr="00C95AF0">
              <w:rPr>
                <w:rFonts w:hint="eastAsia"/>
              </w:rPr>
              <w:t>发射数量和速度都不确定的子弹</w:t>
            </w:r>
          </w:p>
        </w:tc>
      </w:tr>
    </w:tbl>
    <w:p w:rsidR="00C95AF0" w:rsidRDefault="00EE4A04" w:rsidP="001F31DD">
      <w:pPr>
        <w:pStyle w:val="aa"/>
        <w:numPr>
          <w:ilvl w:val="0"/>
          <w:numId w:val="8"/>
        </w:numPr>
        <w:spacing w:before="120" w:after="240"/>
        <w:ind w:firstLineChars="0"/>
      </w:pPr>
      <w:r>
        <w:rPr>
          <w:rFonts w:hint="eastAsia"/>
        </w:rPr>
        <w:t>组合弹</w:t>
      </w:r>
    </w:p>
    <w:p w:rsidR="004F56B9" w:rsidRDefault="000C0645" w:rsidP="0007149B">
      <w:pPr>
        <w:spacing w:before="120" w:after="240"/>
        <w:ind w:firstLine="420"/>
      </w:pPr>
      <w:r w:rsidRPr="000C0645">
        <w:rPr>
          <w:rFonts w:hint="eastAsia"/>
        </w:rPr>
        <w:t>组合弹为以上各种类型弹幕中</w:t>
      </w:r>
      <w:r w:rsidRPr="000C0645">
        <w:rPr>
          <w:rFonts w:hint="eastAsia"/>
        </w:rPr>
        <w:t>2</w:t>
      </w:r>
      <w:r w:rsidRPr="000C0645">
        <w:rPr>
          <w:rFonts w:hint="eastAsia"/>
        </w:rPr>
        <w:t>种以上组合而成的，往往能形成比较繁杂的弹幕。</w:t>
      </w:r>
    </w:p>
    <w:p w:rsidR="004F56B9" w:rsidRDefault="00DE1DAC" w:rsidP="00D13BCA">
      <w:pPr>
        <w:pStyle w:val="3"/>
        <w:spacing w:before="240"/>
      </w:pPr>
      <w:bookmarkStart w:id="107" w:name="_Toc498128120"/>
      <w:r>
        <w:rPr>
          <w:rFonts w:hint="eastAsia"/>
        </w:rPr>
        <w:t>3.8.3</w:t>
      </w:r>
      <w:r w:rsidR="00D13BCA">
        <w:rPr>
          <w:rFonts w:hint="eastAsia"/>
        </w:rPr>
        <w:t>弹幕实现</w:t>
      </w:r>
      <w:bookmarkEnd w:id="107"/>
    </w:p>
    <w:p w:rsidR="00BC76FE" w:rsidRPr="00BC76FE" w:rsidRDefault="00BC76FE" w:rsidP="001F31DD">
      <w:pPr>
        <w:pStyle w:val="aa"/>
        <w:numPr>
          <w:ilvl w:val="0"/>
          <w:numId w:val="8"/>
        </w:numPr>
        <w:spacing w:before="120" w:after="240"/>
        <w:ind w:firstLineChars="0"/>
      </w:pPr>
      <w:r w:rsidRPr="00BC76FE">
        <w:rPr>
          <w:rFonts w:hint="eastAsia"/>
        </w:rPr>
        <w:t>实体相关类</w:t>
      </w:r>
    </w:p>
    <w:p w:rsidR="00D13BCA" w:rsidRDefault="00BC76FE" w:rsidP="00D13BCA">
      <w:pPr>
        <w:spacing w:before="120" w:after="240"/>
      </w:pPr>
      <w:r>
        <w:rPr>
          <w:noProof/>
        </w:rPr>
        <w:lastRenderedPageBreak/>
        <w:drawing>
          <wp:inline distT="0" distB="0" distL="0" distR="0" wp14:anchorId="797982A4">
            <wp:extent cx="4121150" cy="36518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21150" cy="3651885"/>
                    </a:xfrm>
                    <a:prstGeom prst="rect">
                      <a:avLst/>
                    </a:prstGeom>
                    <a:noFill/>
                  </pic:spPr>
                </pic:pic>
              </a:graphicData>
            </a:graphic>
          </wp:inline>
        </w:drawing>
      </w:r>
    </w:p>
    <w:p w:rsidR="00882444" w:rsidRDefault="0007149B" w:rsidP="00A455B2">
      <w:pPr>
        <w:spacing w:before="120" w:after="240"/>
        <w:jc w:val="center"/>
      </w:pPr>
      <w:r w:rsidRPr="009B01CE">
        <w:rPr>
          <w:rFonts w:ascii="黑体" w:eastAsia="黑体" w:hAnsi="黑体" w:hint="eastAsia"/>
        </w:rPr>
        <w:t>图</w:t>
      </w:r>
      <w:r>
        <w:rPr>
          <w:rFonts w:ascii="黑体" w:eastAsia="黑体" w:hAnsi="黑体" w:hint="eastAsia"/>
        </w:rPr>
        <w:t>3</w:t>
      </w:r>
      <w:r w:rsidRPr="009B01CE">
        <w:rPr>
          <w:rFonts w:ascii="黑体" w:eastAsia="黑体" w:hAnsi="黑体" w:hint="eastAsia"/>
        </w:rPr>
        <w:t>-</w:t>
      </w:r>
      <w:r>
        <w:rPr>
          <w:rFonts w:ascii="黑体" w:eastAsia="黑体" w:hAnsi="黑体"/>
        </w:rPr>
        <w:t>14</w:t>
      </w:r>
    </w:p>
    <w:p w:rsidR="007B015E" w:rsidRPr="007B015E" w:rsidRDefault="007B015E" w:rsidP="001F31DD">
      <w:pPr>
        <w:pStyle w:val="aa"/>
        <w:numPr>
          <w:ilvl w:val="0"/>
          <w:numId w:val="8"/>
        </w:numPr>
        <w:spacing w:before="120" w:after="240"/>
        <w:ind w:firstLineChars="0"/>
      </w:pPr>
      <w:r w:rsidRPr="007B015E">
        <w:rPr>
          <w:rFonts w:hint="eastAsia"/>
        </w:rPr>
        <w:t>工作流程</w:t>
      </w:r>
    </w:p>
    <w:p w:rsidR="00882444" w:rsidRDefault="007B015E" w:rsidP="00667DCF">
      <w:pPr>
        <w:spacing w:before="120" w:after="240"/>
        <w:ind w:firstLine="420"/>
      </w:pPr>
      <w:r w:rsidRPr="007B015E">
        <w:rPr>
          <w:rFonts w:hint="eastAsia"/>
        </w:rPr>
        <w:t>当</w:t>
      </w:r>
      <w:r w:rsidRPr="007B015E">
        <w:rPr>
          <w:rFonts w:hint="eastAsia"/>
        </w:rPr>
        <w:t>Emitter</w:t>
      </w:r>
      <w:r w:rsidRPr="007B015E">
        <w:rPr>
          <w:rFonts w:hint="eastAsia"/>
        </w:rPr>
        <w:t>创建完成并跟相关角色节点完成绑定后，就可根据</w:t>
      </w:r>
      <w:r w:rsidRPr="007B015E">
        <w:rPr>
          <w:rFonts w:hint="eastAsia"/>
        </w:rPr>
        <w:t>StyleConfig</w:t>
      </w:r>
      <w:r w:rsidRPr="007B015E">
        <w:rPr>
          <w:rFonts w:hint="eastAsia"/>
        </w:rPr>
        <w:t>参数进行不同类型的弹幕创建及初始化工作，调用</w:t>
      </w:r>
      <w:r w:rsidRPr="007B015E">
        <w:rPr>
          <w:rFonts w:hint="eastAsia"/>
        </w:rPr>
        <w:t>Emitter</w:t>
      </w:r>
      <w:r w:rsidRPr="007B015E">
        <w:rPr>
          <w:rFonts w:hint="eastAsia"/>
        </w:rPr>
        <w:t>的方法可以对弹幕进行管理。</w:t>
      </w:r>
      <w:r w:rsidR="00854598">
        <w:rPr>
          <w:rFonts w:hint="eastAsia"/>
        </w:rPr>
        <w:t>如图</w:t>
      </w:r>
      <w:r w:rsidR="00854598">
        <w:rPr>
          <w:rFonts w:hint="eastAsia"/>
        </w:rPr>
        <w:t>3-15</w:t>
      </w:r>
      <w:r w:rsidR="00854598">
        <w:rPr>
          <w:rFonts w:hint="eastAsia"/>
        </w:rPr>
        <w:t>所示。</w:t>
      </w:r>
    </w:p>
    <w:p w:rsidR="00667DCF" w:rsidRDefault="00667DCF" w:rsidP="00667DCF">
      <w:pPr>
        <w:spacing w:before="120" w:after="240"/>
        <w:jc w:val="center"/>
      </w:pPr>
      <w:r>
        <w:rPr>
          <w:noProof/>
        </w:rPr>
        <w:lastRenderedPageBreak/>
        <w:drawing>
          <wp:inline distT="0" distB="0" distL="0" distR="0" wp14:anchorId="53B672CB">
            <wp:extent cx="4321668" cy="5046453"/>
            <wp:effectExtent l="0" t="0" r="3175"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rotWithShape="1">
                    <a:blip r:embed="rId87">
                      <a:extLst>
                        <a:ext uri="{28A0092B-C50C-407E-A947-70E740481C1C}">
                          <a14:useLocalDpi xmlns:a14="http://schemas.microsoft.com/office/drawing/2010/main" val="0"/>
                        </a:ext>
                      </a:extLst>
                    </a:blip>
                    <a:srcRect l="7084" t="6291" r="4184" b="3919"/>
                    <a:stretch/>
                  </pic:blipFill>
                  <pic:spPr bwMode="auto">
                    <a:xfrm>
                      <a:off x="0" y="0"/>
                      <a:ext cx="4322199" cy="5047073"/>
                    </a:xfrm>
                    <a:prstGeom prst="rect">
                      <a:avLst/>
                    </a:prstGeom>
                    <a:noFill/>
                    <a:ln>
                      <a:noFill/>
                    </a:ln>
                    <a:extLst>
                      <a:ext uri="{53640926-AAD7-44D8-BBD7-CCE9431645EC}">
                        <a14:shadowObscured xmlns:a14="http://schemas.microsoft.com/office/drawing/2010/main"/>
                      </a:ext>
                    </a:extLst>
                  </pic:spPr>
                </pic:pic>
              </a:graphicData>
            </a:graphic>
          </wp:inline>
        </w:drawing>
      </w:r>
    </w:p>
    <w:p w:rsidR="006E0DA6" w:rsidRDefault="006E0DA6" w:rsidP="006E0DA6">
      <w:pPr>
        <w:spacing w:before="120" w:after="240"/>
        <w:jc w:val="center"/>
      </w:pPr>
      <w:r w:rsidRPr="009B01CE">
        <w:rPr>
          <w:rFonts w:ascii="黑体" w:eastAsia="黑体" w:hAnsi="黑体" w:hint="eastAsia"/>
        </w:rPr>
        <w:t>图</w:t>
      </w:r>
      <w:r>
        <w:rPr>
          <w:rFonts w:ascii="黑体" w:eastAsia="黑体" w:hAnsi="黑体" w:hint="eastAsia"/>
        </w:rPr>
        <w:t>3</w:t>
      </w:r>
      <w:r w:rsidRPr="009B01CE">
        <w:rPr>
          <w:rFonts w:ascii="黑体" w:eastAsia="黑体" w:hAnsi="黑体" w:hint="eastAsia"/>
        </w:rPr>
        <w:t>-</w:t>
      </w:r>
      <w:r>
        <w:rPr>
          <w:rFonts w:ascii="黑体" w:eastAsia="黑体" w:hAnsi="黑体"/>
        </w:rPr>
        <w:t>15</w:t>
      </w:r>
    </w:p>
    <w:p w:rsidR="007077B3" w:rsidRDefault="00DE1DAC" w:rsidP="00237097">
      <w:pPr>
        <w:pStyle w:val="3"/>
        <w:spacing w:before="240" w:after="240"/>
      </w:pPr>
      <w:bookmarkStart w:id="108" w:name="_Toc498128121"/>
      <w:r>
        <w:rPr>
          <w:rFonts w:hint="eastAsia"/>
        </w:rPr>
        <w:t>3.8.4</w:t>
      </w:r>
      <w:r w:rsidR="00237097">
        <w:rPr>
          <w:rFonts w:hint="eastAsia"/>
        </w:rPr>
        <w:t>性能优化</w:t>
      </w:r>
      <w:bookmarkEnd w:id="108"/>
    </w:p>
    <w:p w:rsidR="00992C0A" w:rsidRDefault="00992C0A" w:rsidP="00992C0A">
      <w:pPr>
        <w:spacing w:before="120" w:after="240"/>
        <w:ind w:firstLine="420"/>
      </w:pPr>
      <w:r>
        <w:rPr>
          <w:rFonts w:hint="eastAsia"/>
        </w:rPr>
        <w:t>大量子弹的不停绘制可能会影响游戏的性能，降低游戏的帧率，目前采用精灵表单批处理方案进行性能优化。</w:t>
      </w:r>
    </w:p>
    <w:p w:rsidR="007077B3" w:rsidRDefault="00992C0A" w:rsidP="003673E7">
      <w:pPr>
        <w:spacing w:before="120" w:after="240"/>
        <w:ind w:firstLine="420"/>
      </w:pPr>
      <w:r>
        <w:rPr>
          <w:rFonts w:hint="eastAsia"/>
        </w:rPr>
        <w:t>提前将所有子弹素材合成一张总图，利用</w:t>
      </w:r>
      <w:r>
        <w:rPr>
          <w:rFonts w:hint="eastAsia"/>
        </w:rPr>
        <w:t>plist</w:t>
      </w:r>
      <w:r>
        <w:rPr>
          <w:rFonts w:hint="eastAsia"/>
        </w:rPr>
        <w:t>文件配置相关位置信息。在游戏场景加载时，利用</w:t>
      </w:r>
      <w:r>
        <w:rPr>
          <w:rFonts w:hint="eastAsia"/>
        </w:rPr>
        <w:t>plist</w:t>
      </w:r>
      <w:r>
        <w:rPr>
          <w:rFonts w:hint="eastAsia"/>
        </w:rPr>
        <w:t>文件创建子弹的精灵表单，进行批处理操作。当需要绘制子弹时，只需从子弹精灵表单复制部分纹理即可，这样做可以减少单个子弹的绘制资源消耗，提升了游戏的稳定性。</w:t>
      </w:r>
    </w:p>
    <w:p w:rsidR="005B4749" w:rsidRDefault="00DE1DAC" w:rsidP="005B4749">
      <w:pPr>
        <w:pStyle w:val="3"/>
        <w:spacing w:before="240"/>
      </w:pPr>
      <w:bookmarkStart w:id="109" w:name="_Toc498128122"/>
      <w:r>
        <w:rPr>
          <w:rFonts w:hint="eastAsia"/>
        </w:rPr>
        <w:t>3.8.5</w:t>
      </w:r>
      <w:r w:rsidR="005B4749">
        <w:rPr>
          <w:rFonts w:hint="eastAsia"/>
        </w:rPr>
        <w:t>技术难点</w:t>
      </w:r>
      <w:bookmarkEnd w:id="109"/>
    </w:p>
    <w:p w:rsidR="005B4749" w:rsidRDefault="00112DCF" w:rsidP="001F31DD">
      <w:pPr>
        <w:pStyle w:val="aa"/>
        <w:numPr>
          <w:ilvl w:val="0"/>
          <w:numId w:val="8"/>
        </w:numPr>
        <w:spacing w:before="120" w:after="240"/>
        <w:ind w:firstLineChars="0"/>
      </w:pPr>
      <w:r>
        <w:rPr>
          <w:rFonts w:hint="eastAsia"/>
        </w:rPr>
        <w:t>子弹方向，距离计算</w:t>
      </w:r>
    </w:p>
    <w:p w:rsidR="00D66646" w:rsidRDefault="00D66646" w:rsidP="00D66646">
      <w:pPr>
        <w:spacing w:before="120" w:after="240"/>
        <w:ind w:firstLine="420"/>
      </w:pPr>
      <w:r>
        <w:rPr>
          <w:rFonts w:hint="eastAsia"/>
        </w:rPr>
        <w:lastRenderedPageBreak/>
        <w:t>Cocos2d-x</w:t>
      </w:r>
      <w:r>
        <w:rPr>
          <w:rFonts w:hint="eastAsia"/>
        </w:rPr>
        <w:t>游戏引擎的旋转坐标系与数学上的极坐标系不一致，为了方便理解，在计算偏转角时会以旋转坐标系为主，而在在计算距离向量时会以极坐标为主。</w:t>
      </w:r>
    </w:p>
    <w:p w:rsidR="00D66646" w:rsidRDefault="00D66646" w:rsidP="00D66646">
      <w:pPr>
        <w:spacing w:before="120" w:after="240"/>
        <w:ind w:firstLine="420"/>
      </w:pPr>
      <w:r>
        <w:rPr>
          <w:rFonts w:hint="eastAsia"/>
        </w:rPr>
        <w:t>Cocos2d-x</w:t>
      </w:r>
      <w:r>
        <w:rPr>
          <w:rFonts w:hint="eastAsia"/>
        </w:rPr>
        <w:t>没有封装数学函数，可使用的是</w:t>
      </w:r>
      <w:r>
        <w:rPr>
          <w:rFonts w:hint="eastAsia"/>
        </w:rPr>
        <w:t>C</w:t>
      </w:r>
      <w:r>
        <w:rPr>
          <w:rFonts w:hint="eastAsia"/>
        </w:rPr>
        <w:t>标准库的数学函数。</w:t>
      </w:r>
      <w:r>
        <w:rPr>
          <w:rFonts w:hint="eastAsia"/>
        </w:rPr>
        <w:t>Cocos2d-x</w:t>
      </w:r>
      <w:r>
        <w:rPr>
          <w:rFonts w:hint="eastAsia"/>
        </w:rPr>
        <w:t>基本上所有跟角度有关的方法的参数类型是角度制，而标准库的数学函数是参数类型都是弧度制。因此，计算时要经常进行角度和弧度之间的转换，容易出错，计算过程稍有不慎，会导致子弹飞行混乱，可以利用</w:t>
      </w:r>
      <w:r>
        <w:rPr>
          <w:rFonts w:hint="eastAsia"/>
        </w:rPr>
        <w:t>Cocos2d-x</w:t>
      </w:r>
      <w:r>
        <w:rPr>
          <w:rFonts w:hint="eastAsia"/>
        </w:rPr>
        <w:t>提供的角度弧度转换宏简化相关操作。</w:t>
      </w:r>
    </w:p>
    <w:p w:rsidR="005B4749" w:rsidRDefault="00D66646" w:rsidP="00B849CA">
      <w:pPr>
        <w:spacing w:before="120" w:after="240"/>
        <w:ind w:firstLine="420"/>
      </w:pPr>
      <w:r>
        <w:rPr>
          <w:rFonts w:hint="eastAsia"/>
        </w:rPr>
        <w:t>Cocos2d-x</w:t>
      </w:r>
      <w:r>
        <w:rPr>
          <w:rFonts w:hint="eastAsia"/>
        </w:rPr>
        <w:t>里的</w:t>
      </w:r>
      <w:r>
        <w:rPr>
          <w:rFonts w:hint="eastAsia"/>
        </w:rPr>
        <w:t>Action</w:t>
      </w:r>
      <w:r>
        <w:rPr>
          <w:rFonts w:hint="eastAsia"/>
        </w:rPr>
        <w:t>类的参数对外表现为坐标点，即距离向量。因此在计算距离时不光要计算模长还要计算方向。对于编写者来说，拥有良好几何数学知识是非常有必要的。计算一股子弹的距离向量时通常选择一个特殊的距离向量为基准向量，其他子弹以基准向量为基础进行一些坐标变换得到各自的距离向量。在计算固定弹的距离向量时，通常选择每股的第一颗子弹的距离向量为基准向量；在计算自机依存弹的距离向量时，选择角色和目标的中心连线为基准向量。</w:t>
      </w:r>
    </w:p>
    <w:p w:rsidR="00E57B2A" w:rsidRDefault="00082A1D" w:rsidP="001F31DD">
      <w:pPr>
        <w:pStyle w:val="aa"/>
        <w:numPr>
          <w:ilvl w:val="0"/>
          <w:numId w:val="8"/>
        </w:numPr>
        <w:spacing w:before="120" w:after="240"/>
        <w:ind w:firstLineChars="0"/>
      </w:pPr>
      <w:r>
        <w:rPr>
          <w:rFonts w:hint="eastAsia"/>
        </w:rPr>
        <w:t>暂停机制</w:t>
      </w:r>
    </w:p>
    <w:p w:rsidR="008108EE" w:rsidRDefault="008108EE" w:rsidP="008108EE">
      <w:pPr>
        <w:spacing w:before="120" w:after="240"/>
        <w:ind w:firstLine="420"/>
      </w:pPr>
      <w:r>
        <w:rPr>
          <w:rFonts w:hint="eastAsia"/>
        </w:rPr>
        <w:t>Cocos2d-x</w:t>
      </w:r>
      <w:r>
        <w:rPr>
          <w:rFonts w:hint="eastAsia"/>
        </w:rPr>
        <w:t>游戏引擎只提供了全局暂停的方法，但未提供局部暂停的方法。因此对于某种类型的弹幕，想要暂停弹幕发射出的子弹，需要另寻他法。</w:t>
      </w:r>
    </w:p>
    <w:p w:rsidR="008108EE" w:rsidRDefault="008108EE" w:rsidP="008108EE">
      <w:pPr>
        <w:spacing w:before="120" w:after="240"/>
        <w:ind w:firstLine="420"/>
      </w:pPr>
      <w:r>
        <w:rPr>
          <w:rFonts w:hint="eastAsia"/>
        </w:rPr>
        <w:t>目前的实现方案是为每个弹幕设置一个子弹容器，将每次创建的子弹的节点指针保存在容器中。当需要对某种弹幕的子弹进行操作时，只需遍历弹幕相应的子弹容器即可获取单颗子弹的指针，从而对每个处在结点树上的子弹进行单独的操作。当子弹销毁时也要子弹容器里的相应指针删除。</w:t>
      </w:r>
    </w:p>
    <w:p w:rsidR="009E2BD4" w:rsidRDefault="009E2BD4" w:rsidP="001F31DD">
      <w:pPr>
        <w:pStyle w:val="aa"/>
        <w:numPr>
          <w:ilvl w:val="0"/>
          <w:numId w:val="8"/>
        </w:numPr>
        <w:spacing w:before="120" w:after="240"/>
        <w:ind w:firstLineChars="0"/>
      </w:pPr>
      <w:r>
        <w:rPr>
          <w:rFonts w:hint="eastAsia"/>
        </w:rPr>
        <w:t>贝塞尔曲线</w:t>
      </w:r>
    </w:p>
    <w:p w:rsidR="00FD5B7D" w:rsidRDefault="006A35A4" w:rsidP="00FD5B7D">
      <w:pPr>
        <w:spacing w:before="120" w:after="240"/>
        <w:ind w:firstLine="420"/>
      </w:pPr>
      <w:r w:rsidRPr="006A35A4">
        <w:t>贝塞尔曲线是计算机图形图像造型的基本工具，是图形造型运用得最多的基本线条之一。它通过控制曲线上的四个点（起始点、终止点以及两个相互分离的中间点）来创造、编辑图形。其中起重要作用的是位于曲线中央的控制线。这条线是虚拟的，中间与贝塞尔曲线交叉，两端是控制端点。移动两端的端点时贝塞尔曲线改变曲线的曲率（弯曲的程度）；移动中间点（也就是移动虚拟的控制线）时，贝塞尔曲线在起始点和终止点锁定的情况下做均匀移动。</w:t>
      </w:r>
    </w:p>
    <w:p w:rsidR="00FD5B7D" w:rsidRPr="00FD5B7D" w:rsidRDefault="00FD5B7D" w:rsidP="00FD5B7D">
      <w:pPr>
        <w:spacing w:before="120" w:after="240"/>
        <w:ind w:firstLine="420"/>
      </w:pPr>
      <w:r>
        <w:rPr>
          <w:rFonts w:hint="eastAsia"/>
        </w:rPr>
        <w:t>贝塞尔曲线示意图如图</w:t>
      </w:r>
      <w:r>
        <w:rPr>
          <w:rFonts w:hint="eastAsia"/>
        </w:rPr>
        <w:t>3-16</w:t>
      </w:r>
      <w:r>
        <w:rPr>
          <w:rFonts w:hint="eastAsia"/>
        </w:rPr>
        <w:t>所示。</w:t>
      </w:r>
    </w:p>
    <w:p w:rsidR="006A35A4" w:rsidRDefault="006A35A4" w:rsidP="006A35A4">
      <w:pPr>
        <w:spacing w:before="120" w:after="240"/>
        <w:ind w:firstLine="420"/>
      </w:pPr>
      <w:r>
        <w:rPr>
          <w:rFonts w:hint="eastAsia"/>
          <w:noProof/>
        </w:rPr>
        <w:lastRenderedPageBreak/>
        <w:drawing>
          <wp:anchor distT="0" distB="0" distL="114300" distR="114300" simplePos="0" relativeHeight="251683840" behindDoc="0" locked="0" layoutInCell="1" allowOverlap="1" wp14:anchorId="10CF6C5F" wp14:editId="007D3C8D">
            <wp:simplePos x="0" y="0"/>
            <wp:positionH relativeFrom="column">
              <wp:posOffset>1114425</wp:posOffset>
            </wp:positionH>
            <wp:positionV relativeFrom="paragraph">
              <wp:posOffset>895985</wp:posOffset>
            </wp:positionV>
            <wp:extent cx="3429000" cy="1428750"/>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ézier_2_big.svg.png"/>
                    <pic:cNvPicPr/>
                  </pic:nvPicPr>
                  <pic:blipFill>
                    <a:blip r:embed="rId88">
                      <a:extLst>
                        <a:ext uri="{28A0092B-C50C-407E-A947-70E740481C1C}">
                          <a14:useLocalDpi xmlns:a14="http://schemas.microsoft.com/office/drawing/2010/main" val="0"/>
                        </a:ext>
                      </a:extLst>
                    </a:blip>
                    <a:stretch>
                      <a:fillRect/>
                    </a:stretch>
                  </pic:blipFill>
                  <pic:spPr>
                    <a:xfrm>
                      <a:off x="0" y="0"/>
                      <a:ext cx="3429000" cy="1428750"/>
                    </a:xfrm>
                    <a:prstGeom prst="rect">
                      <a:avLst/>
                    </a:prstGeom>
                  </pic:spPr>
                </pic:pic>
              </a:graphicData>
            </a:graphic>
          </wp:anchor>
        </w:drawing>
      </w:r>
      <w:r w:rsidRPr="006A35A4">
        <w:rPr>
          <w:rFonts w:hint="eastAsia"/>
        </w:rPr>
        <w:t>本次在开发过程中尝试利用贝塞尔生成了抛物线型弹幕。</w:t>
      </w:r>
      <w:r w:rsidRPr="006A35A4">
        <w:rPr>
          <w:rFonts w:hint="eastAsia"/>
        </w:rPr>
        <w:t>Co</w:t>
      </w:r>
      <w:r w:rsidRPr="006A35A4">
        <w:t>cos2</w:t>
      </w:r>
      <w:r w:rsidRPr="006A35A4">
        <w:rPr>
          <w:rFonts w:hint="eastAsia"/>
        </w:rPr>
        <w:t>d-x</w:t>
      </w:r>
      <w:r w:rsidRPr="006A35A4">
        <w:rPr>
          <w:rFonts w:hint="eastAsia"/>
        </w:rPr>
        <w:t>游戏引擎只封装了贝塞尔曲线的二次方形式，即</w:t>
      </w:r>
      <m:oMath>
        <m:r>
          <m:rPr>
            <m:sty m:val="p"/>
          </m:rPr>
          <w:rPr>
            <w:rFonts w:ascii="Cambria Math" w:hAnsi="Cambria Math"/>
          </w:rPr>
          <m:t>B</m:t>
        </m:r>
        <m:d>
          <m:dPr>
            <m:ctrlPr>
              <w:rPr>
                <w:rFonts w:ascii="Cambria Math" w:hAnsi="Cambria Math"/>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t</m:t>
                </m:r>
              </m:e>
              <m:sup>
                <m:r>
                  <w:rPr>
                    <w:rFonts w:ascii="Cambria Math" w:hAnsi="Cambria Math"/>
                  </w:rPr>
                  <m:t>2</m:t>
                </m:r>
              </m:sup>
            </m:sSup>
          </m:e>
        </m:d>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2t</m:t>
        </m:r>
        <m:d>
          <m:dPr>
            <m:ctrlPr>
              <w:rPr>
                <w:rFonts w:ascii="Cambria Math" w:hAnsi="Cambria Math"/>
                <w:i/>
              </w:rPr>
            </m:ctrlPr>
          </m:dPr>
          <m:e>
            <m:r>
              <w:rPr>
                <w:rFonts w:ascii="Cambria Math" w:hAnsi="Cambria Math"/>
              </w:rPr>
              <m:t>t-1</m:t>
            </m:r>
          </m:e>
        </m:d>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2</m:t>
            </m:r>
          </m:sup>
        </m:sSup>
        <m:sSub>
          <m:sSubPr>
            <m:ctrlPr>
              <w:rPr>
                <w:rFonts w:ascii="Cambria Math" w:hAnsi="Cambria Math"/>
                <w:i/>
              </w:rPr>
            </m:ctrlPr>
          </m:sSubPr>
          <m:e>
            <m:r>
              <w:rPr>
                <w:rFonts w:ascii="Cambria Math" w:hAnsi="Cambria Math" w:hint="eastAsia"/>
              </w:rPr>
              <m:t>P</m:t>
            </m:r>
          </m:e>
          <m:sub>
            <m:r>
              <w:rPr>
                <w:rFonts w:ascii="Cambria Math" w:hAnsi="Cambria Math"/>
              </w:rPr>
              <m:t>2</m:t>
            </m:r>
          </m:sub>
        </m:sSub>
      </m:oMath>
      <w:r w:rsidRPr="006A35A4">
        <w:rPr>
          <w:rFonts w:hint="eastAsia"/>
        </w:rPr>
        <w:t>。</w:t>
      </w:r>
    </w:p>
    <w:p w:rsidR="00FD5B7D" w:rsidRPr="006A35A4" w:rsidRDefault="00FD5B7D" w:rsidP="00FD5B7D">
      <w:pPr>
        <w:spacing w:before="120" w:after="240"/>
        <w:jc w:val="center"/>
      </w:pPr>
      <w:r w:rsidRPr="009B01CE">
        <w:rPr>
          <w:rFonts w:ascii="黑体" w:eastAsia="黑体" w:hAnsi="黑体" w:hint="eastAsia"/>
        </w:rPr>
        <w:t>图</w:t>
      </w:r>
      <w:r>
        <w:rPr>
          <w:rFonts w:ascii="黑体" w:eastAsia="黑体" w:hAnsi="黑体" w:hint="eastAsia"/>
        </w:rPr>
        <w:t>3</w:t>
      </w:r>
      <w:r w:rsidRPr="009B01CE">
        <w:rPr>
          <w:rFonts w:ascii="黑体" w:eastAsia="黑体" w:hAnsi="黑体" w:hint="eastAsia"/>
        </w:rPr>
        <w:t>-</w:t>
      </w:r>
      <w:r>
        <w:rPr>
          <w:rFonts w:ascii="黑体" w:eastAsia="黑体" w:hAnsi="黑体"/>
        </w:rPr>
        <w:t>16</w:t>
      </w:r>
    </w:p>
    <w:p w:rsidR="006A35A4" w:rsidRPr="006A35A4" w:rsidRDefault="006A35A4" w:rsidP="006A35A4">
      <w:pPr>
        <w:spacing w:before="120" w:after="240"/>
        <w:ind w:firstLine="420"/>
      </w:pPr>
      <w:r w:rsidRPr="006A35A4">
        <w:rPr>
          <w:rFonts w:hint="eastAsia"/>
        </w:rPr>
        <w:t>在</w:t>
      </w:r>
      <w:r w:rsidRPr="006A35A4">
        <w:rPr>
          <w:rFonts w:hint="eastAsia"/>
        </w:rPr>
        <w:t>Cocos2d-x</w:t>
      </w:r>
      <w:r w:rsidRPr="006A35A4">
        <w:rPr>
          <w:rFonts w:hint="eastAsia"/>
        </w:rPr>
        <w:t>中贝塞尔曲线运动的封装类为</w:t>
      </w:r>
      <w:r w:rsidRPr="006A35A4">
        <w:rPr>
          <w:rFonts w:hint="eastAsia"/>
        </w:rPr>
        <w:t>CCBezierTo</w:t>
      </w:r>
      <w:r w:rsidRPr="006A35A4">
        <w:rPr>
          <w:rFonts w:hint="eastAsia"/>
        </w:rPr>
        <w:t>和</w:t>
      </w:r>
      <w:r w:rsidRPr="006A35A4">
        <w:rPr>
          <w:rFonts w:hint="eastAsia"/>
        </w:rPr>
        <w:t>CCBezierBy</w:t>
      </w:r>
      <w:r w:rsidRPr="006A35A4">
        <w:rPr>
          <w:rFonts w:hint="eastAsia"/>
        </w:rPr>
        <w:t>。这两个</w:t>
      </w:r>
      <w:r w:rsidRPr="006A35A4">
        <w:rPr>
          <w:rFonts w:hint="eastAsia"/>
        </w:rPr>
        <w:t>Action</w:t>
      </w:r>
      <w:r w:rsidRPr="006A35A4">
        <w:rPr>
          <w:rFonts w:hint="eastAsia"/>
        </w:rPr>
        <w:t>都需要传入一个参数</w:t>
      </w:r>
      <w:r w:rsidRPr="006A35A4">
        <w:rPr>
          <w:rFonts w:hint="eastAsia"/>
        </w:rPr>
        <w:t>ccBezierConfig</w:t>
      </w:r>
      <w:r w:rsidRPr="006A35A4">
        <w:rPr>
          <w:rFonts w:hint="eastAsia"/>
        </w:rPr>
        <w:t>，这是一个结构体，这个结构体有三个字段：</w:t>
      </w:r>
      <w:r w:rsidRPr="006A35A4">
        <w:rPr>
          <w:rFonts w:hint="eastAsia"/>
        </w:rPr>
        <w:t>CCPoint endPosition</w:t>
      </w:r>
      <w:r w:rsidRPr="006A35A4">
        <w:rPr>
          <w:rFonts w:hint="eastAsia"/>
        </w:rPr>
        <w:t>（结束点）、</w:t>
      </w:r>
      <w:r w:rsidRPr="006A35A4">
        <w:rPr>
          <w:rFonts w:hint="eastAsia"/>
        </w:rPr>
        <w:t>CCPoint controlPoint_1</w:t>
      </w:r>
      <w:r w:rsidRPr="006A35A4">
        <w:rPr>
          <w:rFonts w:hint="eastAsia"/>
        </w:rPr>
        <w:t>（控制点</w:t>
      </w:r>
      <w:r w:rsidRPr="006A35A4">
        <w:rPr>
          <w:rFonts w:hint="eastAsia"/>
        </w:rPr>
        <w:t>1</w:t>
      </w:r>
      <w:r w:rsidRPr="006A35A4">
        <w:rPr>
          <w:rFonts w:hint="eastAsia"/>
        </w:rPr>
        <w:t>）、</w:t>
      </w:r>
      <w:r w:rsidRPr="006A35A4">
        <w:rPr>
          <w:rFonts w:hint="eastAsia"/>
        </w:rPr>
        <w:t>CCPoint controlPoint_2</w:t>
      </w:r>
      <w:r w:rsidRPr="006A35A4">
        <w:rPr>
          <w:rFonts w:hint="eastAsia"/>
        </w:rPr>
        <w:t>（控制点</w:t>
      </w:r>
      <w:r w:rsidRPr="006A35A4">
        <w:rPr>
          <w:rFonts w:hint="eastAsia"/>
        </w:rPr>
        <w:t>2</w:t>
      </w:r>
      <w:r w:rsidRPr="006A35A4">
        <w:rPr>
          <w:rFonts w:hint="eastAsia"/>
        </w:rPr>
        <w:t>）。两个控制点的会影响曲线的变化趋势。开始点就是精灵的当前位置，结束点和两个控制点通过</w:t>
      </w:r>
      <w:r w:rsidRPr="006A35A4">
        <w:rPr>
          <w:rFonts w:hint="eastAsia"/>
        </w:rPr>
        <w:t>ccBezierConfig</w:t>
      </w:r>
      <w:r w:rsidRPr="006A35A4">
        <w:rPr>
          <w:rFonts w:hint="eastAsia"/>
        </w:rPr>
        <w:t>这个结构体封装。</w:t>
      </w:r>
    </w:p>
    <w:sectPr w:rsidR="006A35A4" w:rsidRPr="006A35A4" w:rsidSect="00196719">
      <w:headerReference w:type="default" r:id="rId89"/>
      <w:footerReference w:type="default" r:id="rId90"/>
      <w:pgSz w:w="11906" w:h="16838"/>
      <w:pgMar w:top="1440" w:right="1800" w:bottom="1440" w:left="1800" w:header="850" w:footer="992"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6083" w:rsidRDefault="005E6083">
      <w:pPr>
        <w:spacing w:before="120" w:after="240" w:line="240" w:lineRule="auto"/>
      </w:pPr>
      <w:r>
        <w:separator/>
      </w:r>
    </w:p>
    <w:p w:rsidR="005E6083" w:rsidRDefault="005E6083">
      <w:pPr>
        <w:spacing w:before="120" w:after="240"/>
      </w:pPr>
    </w:p>
  </w:endnote>
  <w:endnote w:type="continuationSeparator" w:id="0">
    <w:p w:rsidR="005E6083" w:rsidRDefault="005E6083">
      <w:pPr>
        <w:spacing w:before="120" w:after="240" w:line="240" w:lineRule="auto"/>
      </w:pPr>
      <w:r>
        <w:continuationSeparator/>
      </w:r>
    </w:p>
    <w:p w:rsidR="005E6083" w:rsidRDefault="005E6083">
      <w:pPr>
        <w:spacing w:before="120" w:after="24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新宋体">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05D8" w:rsidRDefault="00EE05D8">
    <w:pPr>
      <w:spacing w:before="120" w:after="240"/>
      <w:ind w:right="1134"/>
      <w:jc w:val="center"/>
    </w:pPr>
    <w:r>
      <w:rPr>
        <w:rFonts w:eastAsia="Calibri"/>
        <w:sz w:val="22"/>
      </w:rPr>
      <w:fldChar w:fldCharType="begin"/>
    </w:r>
    <w:r>
      <w:instrText xml:space="preserve"> PAGE   \* MERGEFORMAT </w:instrText>
    </w:r>
    <w:r>
      <w:rPr>
        <w:rFonts w:eastAsia="Calibri"/>
        <w:sz w:val="22"/>
      </w:rPr>
      <w:fldChar w:fldCharType="separate"/>
    </w:r>
    <w:r>
      <w:rPr>
        <w:rFonts w:ascii="微软雅黑" w:eastAsia="微软雅黑" w:hAnsi="微软雅黑" w:cs="微软雅黑"/>
        <w:sz w:val="20"/>
      </w:rPr>
      <w:t>1</w:t>
    </w:r>
    <w:r>
      <w:rPr>
        <w:rFonts w:ascii="微软雅黑" w:eastAsia="微软雅黑" w:hAnsi="微软雅黑" w:cs="微软雅黑"/>
        <w:sz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05D8" w:rsidRDefault="00EE05D8">
    <w:pPr>
      <w:spacing w:before="120" w:after="240"/>
      <w:ind w:right="113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05D8" w:rsidRDefault="00EE05D8">
    <w:pPr>
      <w:spacing w:before="120" w:after="240"/>
      <w:ind w:right="1134"/>
      <w:jc w:val="center"/>
    </w:pPr>
    <w:r>
      <w:rPr>
        <w:rFonts w:eastAsia="Calibri"/>
        <w:sz w:val="22"/>
      </w:rPr>
      <w:fldChar w:fldCharType="begin"/>
    </w:r>
    <w:r>
      <w:instrText xml:space="preserve"> PAGE   \* MERGEFORMAT </w:instrText>
    </w:r>
    <w:r>
      <w:rPr>
        <w:rFonts w:eastAsia="Calibri"/>
        <w:sz w:val="22"/>
      </w:rPr>
      <w:fldChar w:fldCharType="separate"/>
    </w:r>
    <w:r>
      <w:rPr>
        <w:rFonts w:ascii="微软雅黑" w:eastAsia="微软雅黑" w:hAnsi="微软雅黑" w:cs="微软雅黑"/>
        <w:sz w:val="20"/>
      </w:rPr>
      <w:t>1</w:t>
    </w:r>
    <w:r>
      <w:rPr>
        <w:rFonts w:ascii="微软雅黑" w:eastAsia="微软雅黑" w:hAnsi="微软雅黑" w:cs="微软雅黑"/>
        <w:sz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4309950"/>
      <w:docPartObj>
        <w:docPartGallery w:val="Page Numbers (Bottom of Page)"/>
        <w:docPartUnique/>
      </w:docPartObj>
    </w:sdtPr>
    <w:sdtEndPr/>
    <w:sdtContent>
      <w:p w:rsidR="00EE05D8" w:rsidRPr="00196719" w:rsidRDefault="00196719" w:rsidP="00196719">
        <w:pPr>
          <w:pStyle w:val="a4"/>
          <w:spacing w:before="120" w:after="240"/>
          <w:jc w:val="center"/>
          <w:rPr>
            <w:sz w:val="24"/>
            <w:szCs w:val="22"/>
          </w:rPr>
        </w:pPr>
        <w:r>
          <w:fldChar w:fldCharType="begin"/>
        </w:r>
        <w:r>
          <w:instrText>PAGE   \* MERGEFORMAT</w:instrText>
        </w:r>
        <w:r>
          <w:fldChar w:fldCharType="separate"/>
        </w:r>
        <w:r w:rsidR="0028158D" w:rsidRPr="0028158D">
          <w:rPr>
            <w:noProof/>
            <w:lang w:val="zh-CN"/>
          </w:rPr>
          <w:t>6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6083" w:rsidRDefault="005E6083">
      <w:pPr>
        <w:spacing w:before="120" w:after="240" w:line="240" w:lineRule="auto"/>
      </w:pPr>
      <w:r>
        <w:separator/>
      </w:r>
    </w:p>
    <w:p w:rsidR="005E6083" w:rsidRDefault="005E6083">
      <w:pPr>
        <w:spacing w:before="120" w:after="240"/>
      </w:pPr>
    </w:p>
  </w:footnote>
  <w:footnote w:type="continuationSeparator" w:id="0">
    <w:p w:rsidR="005E6083" w:rsidRDefault="005E6083">
      <w:pPr>
        <w:spacing w:before="120" w:after="240" w:line="240" w:lineRule="auto"/>
      </w:pPr>
      <w:r>
        <w:continuationSeparator/>
      </w:r>
    </w:p>
    <w:p w:rsidR="005E6083" w:rsidRDefault="005E6083">
      <w:pPr>
        <w:spacing w:before="120" w:after="24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283" w:rsidRDefault="00F16283">
    <w:pPr>
      <w:pStyle w:val="a3"/>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283" w:rsidRPr="00124183" w:rsidRDefault="00F16283" w:rsidP="00124183">
    <w:pPr>
      <w:spacing w:before="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6283" w:rsidRDefault="00F16283">
    <w:pPr>
      <w:pStyle w:val="a3"/>
      <w:spacing w:before="1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05D8" w:rsidRDefault="00EE05D8">
    <w:pPr>
      <w:spacing w:before="120" w:after="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37745"/>
    <w:multiLevelType w:val="hybridMultilevel"/>
    <w:tmpl w:val="EB4EBB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56F2E10"/>
    <w:multiLevelType w:val="hybridMultilevel"/>
    <w:tmpl w:val="38B4AF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7951BD2"/>
    <w:multiLevelType w:val="hybridMultilevel"/>
    <w:tmpl w:val="E95AC2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85D00EA"/>
    <w:multiLevelType w:val="hybridMultilevel"/>
    <w:tmpl w:val="818076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D6417B"/>
    <w:multiLevelType w:val="hybridMultilevel"/>
    <w:tmpl w:val="A72A96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DC582F"/>
    <w:multiLevelType w:val="hybridMultilevel"/>
    <w:tmpl w:val="E3B09C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D8822D0"/>
    <w:multiLevelType w:val="hybridMultilevel"/>
    <w:tmpl w:val="62D033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4783E01"/>
    <w:multiLevelType w:val="hybridMultilevel"/>
    <w:tmpl w:val="E79874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C754C70"/>
    <w:multiLevelType w:val="hybridMultilevel"/>
    <w:tmpl w:val="57CA383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E8A1F67"/>
    <w:multiLevelType w:val="hybridMultilevel"/>
    <w:tmpl w:val="A18ABD4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1E3F2B"/>
    <w:multiLevelType w:val="hybridMultilevel"/>
    <w:tmpl w:val="2398F0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6014E02"/>
    <w:multiLevelType w:val="multilevel"/>
    <w:tmpl w:val="6FF447AA"/>
    <w:lvl w:ilvl="0">
      <w:start w:val="1"/>
      <w:numFmt w:val="decimal"/>
      <w:lvlText w:val="%1."/>
      <w:lvlJc w:val="left"/>
      <w:pPr>
        <w:ind w:left="420" w:hanging="420"/>
      </w:pPr>
    </w:lvl>
    <w:lvl w:ilvl="1">
      <w:start w:val="2"/>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542F494A"/>
    <w:multiLevelType w:val="hybridMultilevel"/>
    <w:tmpl w:val="DB3AC5B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7C377E"/>
    <w:multiLevelType w:val="hybridMultilevel"/>
    <w:tmpl w:val="5C66236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97E0571"/>
    <w:multiLevelType w:val="multilevel"/>
    <w:tmpl w:val="D2D6ED7C"/>
    <w:lvl w:ilvl="0">
      <w:start w:val="1"/>
      <w:numFmt w:val="decimal"/>
      <w:lvlText w:val="%1."/>
      <w:lvlJc w:val="left"/>
      <w:pPr>
        <w:ind w:left="420" w:hanging="420"/>
      </w:pPr>
    </w:lvl>
    <w:lvl w:ilvl="1">
      <w:start w:val="4"/>
      <w:numFmt w:val="decimal"/>
      <w:isLgl/>
      <w:lvlText w:val="%1.%2"/>
      <w:lvlJc w:val="left"/>
      <w:pPr>
        <w:ind w:left="720" w:hanging="72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5CC539EF"/>
    <w:multiLevelType w:val="hybridMultilevel"/>
    <w:tmpl w:val="AAC6F8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36C72AC"/>
    <w:multiLevelType w:val="hybridMultilevel"/>
    <w:tmpl w:val="262A61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69824A6"/>
    <w:multiLevelType w:val="hybridMultilevel"/>
    <w:tmpl w:val="54268BB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B986E39"/>
    <w:multiLevelType w:val="hybridMultilevel"/>
    <w:tmpl w:val="EBD28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2C2403C"/>
    <w:multiLevelType w:val="hybridMultilevel"/>
    <w:tmpl w:val="F732FB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7A971C4"/>
    <w:multiLevelType w:val="hybridMultilevel"/>
    <w:tmpl w:val="58620D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6"/>
  </w:num>
  <w:num w:numId="2">
    <w:abstractNumId w:val="13"/>
  </w:num>
  <w:num w:numId="3">
    <w:abstractNumId w:val="20"/>
  </w:num>
  <w:num w:numId="4">
    <w:abstractNumId w:val="5"/>
  </w:num>
  <w:num w:numId="5">
    <w:abstractNumId w:val="18"/>
  </w:num>
  <w:num w:numId="6">
    <w:abstractNumId w:val="15"/>
  </w:num>
  <w:num w:numId="7">
    <w:abstractNumId w:val="11"/>
  </w:num>
  <w:num w:numId="8">
    <w:abstractNumId w:val="0"/>
  </w:num>
  <w:num w:numId="9">
    <w:abstractNumId w:val="1"/>
  </w:num>
  <w:num w:numId="10">
    <w:abstractNumId w:val="4"/>
  </w:num>
  <w:num w:numId="11">
    <w:abstractNumId w:val="2"/>
  </w:num>
  <w:num w:numId="12">
    <w:abstractNumId w:val="12"/>
  </w:num>
  <w:num w:numId="13">
    <w:abstractNumId w:val="14"/>
  </w:num>
  <w:num w:numId="14">
    <w:abstractNumId w:val="10"/>
  </w:num>
  <w:num w:numId="15">
    <w:abstractNumId w:val="9"/>
  </w:num>
  <w:num w:numId="16">
    <w:abstractNumId w:val="8"/>
  </w:num>
  <w:num w:numId="17">
    <w:abstractNumId w:val="19"/>
  </w:num>
  <w:num w:numId="18">
    <w:abstractNumId w:val="6"/>
  </w:num>
  <w:num w:numId="19">
    <w:abstractNumId w:val="3"/>
  </w:num>
  <w:num w:numId="20">
    <w:abstractNumId w:val="7"/>
  </w:num>
  <w:num w:numId="21">
    <w:abstractNumId w:val="1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79E1"/>
    <w:rsid w:val="0000012F"/>
    <w:rsid w:val="000001F7"/>
    <w:rsid w:val="00000414"/>
    <w:rsid w:val="000008E3"/>
    <w:rsid w:val="00001015"/>
    <w:rsid w:val="00001643"/>
    <w:rsid w:val="000024C9"/>
    <w:rsid w:val="0000257E"/>
    <w:rsid w:val="000036AD"/>
    <w:rsid w:val="00003806"/>
    <w:rsid w:val="0000385A"/>
    <w:rsid w:val="00003AD4"/>
    <w:rsid w:val="00003E85"/>
    <w:rsid w:val="000048B3"/>
    <w:rsid w:val="0000636A"/>
    <w:rsid w:val="000066E7"/>
    <w:rsid w:val="00006706"/>
    <w:rsid w:val="00006AA1"/>
    <w:rsid w:val="00006F60"/>
    <w:rsid w:val="00007C81"/>
    <w:rsid w:val="000103F4"/>
    <w:rsid w:val="00010C35"/>
    <w:rsid w:val="0001196A"/>
    <w:rsid w:val="00011C49"/>
    <w:rsid w:val="0001203D"/>
    <w:rsid w:val="000122DE"/>
    <w:rsid w:val="00012CE9"/>
    <w:rsid w:val="00012F40"/>
    <w:rsid w:val="0001356B"/>
    <w:rsid w:val="00013650"/>
    <w:rsid w:val="00014375"/>
    <w:rsid w:val="000148DD"/>
    <w:rsid w:val="00014BFA"/>
    <w:rsid w:val="000159C3"/>
    <w:rsid w:val="00016365"/>
    <w:rsid w:val="00016B3B"/>
    <w:rsid w:val="00016B7E"/>
    <w:rsid w:val="000170F1"/>
    <w:rsid w:val="000175BD"/>
    <w:rsid w:val="00017CF5"/>
    <w:rsid w:val="00021128"/>
    <w:rsid w:val="0002157D"/>
    <w:rsid w:val="0002187F"/>
    <w:rsid w:val="000218AD"/>
    <w:rsid w:val="000226E7"/>
    <w:rsid w:val="00022F06"/>
    <w:rsid w:val="00022FAE"/>
    <w:rsid w:val="00024C1C"/>
    <w:rsid w:val="00025C5C"/>
    <w:rsid w:val="000268B0"/>
    <w:rsid w:val="00027237"/>
    <w:rsid w:val="0002772A"/>
    <w:rsid w:val="000278F8"/>
    <w:rsid w:val="00030031"/>
    <w:rsid w:val="000304F8"/>
    <w:rsid w:val="00030790"/>
    <w:rsid w:val="00031611"/>
    <w:rsid w:val="000317BF"/>
    <w:rsid w:val="00032965"/>
    <w:rsid w:val="00032BE7"/>
    <w:rsid w:val="00032C24"/>
    <w:rsid w:val="00032F88"/>
    <w:rsid w:val="00033FBD"/>
    <w:rsid w:val="0003487C"/>
    <w:rsid w:val="0003488D"/>
    <w:rsid w:val="000350F7"/>
    <w:rsid w:val="00035C4B"/>
    <w:rsid w:val="00036BAC"/>
    <w:rsid w:val="00036D46"/>
    <w:rsid w:val="000370F1"/>
    <w:rsid w:val="0003730E"/>
    <w:rsid w:val="00037985"/>
    <w:rsid w:val="00040000"/>
    <w:rsid w:val="000417E4"/>
    <w:rsid w:val="000417E5"/>
    <w:rsid w:val="00041AAF"/>
    <w:rsid w:val="00041C5C"/>
    <w:rsid w:val="00041E97"/>
    <w:rsid w:val="0004391E"/>
    <w:rsid w:val="00043A83"/>
    <w:rsid w:val="0004416E"/>
    <w:rsid w:val="00044594"/>
    <w:rsid w:val="00045FC8"/>
    <w:rsid w:val="00047861"/>
    <w:rsid w:val="00047B2B"/>
    <w:rsid w:val="00047EBC"/>
    <w:rsid w:val="0005187E"/>
    <w:rsid w:val="00051F84"/>
    <w:rsid w:val="00052142"/>
    <w:rsid w:val="000530D0"/>
    <w:rsid w:val="00053CB9"/>
    <w:rsid w:val="0005444F"/>
    <w:rsid w:val="000544AD"/>
    <w:rsid w:val="00054826"/>
    <w:rsid w:val="0005508D"/>
    <w:rsid w:val="0005515D"/>
    <w:rsid w:val="00055771"/>
    <w:rsid w:val="00057783"/>
    <w:rsid w:val="00060CE7"/>
    <w:rsid w:val="00060F2F"/>
    <w:rsid w:val="000614A4"/>
    <w:rsid w:val="000614DF"/>
    <w:rsid w:val="00061720"/>
    <w:rsid w:val="00061B69"/>
    <w:rsid w:val="00061EA0"/>
    <w:rsid w:val="00062E7C"/>
    <w:rsid w:val="00062EAF"/>
    <w:rsid w:val="00063CE7"/>
    <w:rsid w:val="0006456B"/>
    <w:rsid w:val="000645A1"/>
    <w:rsid w:val="0006462B"/>
    <w:rsid w:val="0006493B"/>
    <w:rsid w:val="00064E73"/>
    <w:rsid w:val="000657E6"/>
    <w:rsid w:val="00066166"/>
    <w:rsid w:val="00067110"/>
    <w:rsid w:val="00067254"/>
    <w:rsid w:val="0006738D"/>
    <w:rsid w:val="00070A3E"/>
    <w:rsid w:val="0007149B"/>
    <w:rsid w:val="00071A88"/>
    <w:rsid w:val="000726D3"/>
    <w:rsid w:val="00072B13"/>
    <w:rsid w:val="000744D7"/>
    <w:rsid w:val="00074ADB"/>
    <w:rsid w:val="00074B97"/>
    <w:rsid w:val="00074E05"/>
    <w:rsid w:val="00075599"/>
    <w:rsid w:val="00075725"/>
    <w:rsid w:val="00075EBE"/>
    <w:rsid w:val="00076489"/>
    <w:rsid w:val="00076547"/>
    <w:rsid w:val="00076D66"/>
    <w:rsid w:val="000770F5"/>
    <w:rsid w:val="00077E5C"/>
    <w:rsid w:val="000809C0"/>
    <w:rsid w:val="00080AC2"/>
    <w:rsid w:val="00082108"/>
    <w:rsid w:val="00082535"/>
    <w:rsid w:val="00082A1D"/>
    <w:rsid w:val="00083EDA"/>
    <w:rsid w:val="000842F2"/>
    <w:rsid w:val="0008465C"/>
    <w:rsid w:val="00085C10"/>
    <w:rsid w:val="000864B2"/>
    <w:rsid w:val="000866A8"/>
    <w:rsid w:val="00090EBB"/>
    <w:rsid w:val="00090F43"/>
    <w:rsid w:val="000911F6"/>
    <w:rsid w:val="00091821"/>
    <w:rsid w:val="00091DF3"/>
    <w:rsid w:val="00092235"/>
    <w:rsid w:val="00092258"/>
    <w:rsid w:val="00092BD3"/>
    <w:rsid w:val="0009363F"/>
    <w:rsid w:val="00093A6C"/>
    <w:rsid w:val="00094197"/>
    <w:rsid w:val="000945B7"/>
    <w:rsid w:val="00094A2A"/>
    <w:rsid w:val="00094CC9"/>
    <w:rsid w:val="000952F8"/>
    <w:rsid w:val="00096854"/>
    <w:rsid w:val="00096B27"/>
    <w:rsid w:val="00096EE5"/>
    <w:rsid w:val="0009766C"/>
    <w:rsid w:val="000A14CF"/>
    <w:rsid w:val="000A2C32"/>
    <w:rsid w:val="000A302D"/>
    <w:rsid w:val="000A465B"/>
    <w:rsid w:val="000A47EB"/>
    <w:rsid w:val="000A4C9B"/>
    <w:rsid w:val="000A4D20"/>
    <w:rsid w:val="000A4DE3"/>
    <w:rsid w:val="000A4F1A"/>
    <w:rsid w:val="000A515C"/>
    <w:rsid w:val="000A54B4"/>
    <w:rsid w:val="000A5E8C"/>
    <w:rsid w:val="000A7D67"/>
    <w:rsid w:val="000A7DD2"/>
    <w:rsid w:val="000B07D8"/>
    <w:rsid w:val="000B17B2"/>
    <w:rsid w:val="000B18B7"/>
    <w:rsid w:val="000B1DAD"/>
    <w:rsid w:val="000B2ABF"/>
    <w:rsid w:val="000B2F34"/>
    <w:rsid w:val="000B2FA2"/>
    <w:rsid w:val="000B3032"/>
    <w:rsid w:val="000B30E3"/>
    <w:rsid w:val="000B4259"/>
    <w:rsid w:val="000B4B8C"/>
    <w:rsid w:val="000B5207"/>
    <w:rsid w:val="000B5C65"/>
    <w:rsid w:val="000B6314"/>
    <w:rsid w:val="000B63A8"/>
    <w:rsid w:val="000B6D49"/>
    <w:rsid w:val="000B77C5"/>
    <w:rsid w:val="000C0460"/>
    <w:rsid w:val="000C0518"/>
    <w:rsid w:val="000C0645"/>
    <w:rsid w:val="000C0A0A"/>
    <w:rsid w:val="000C0CB1"/>
    <w:rsid w:val="000C1D5A"/>
    <w:rsid w:val="000C2218"/>
    <w:rsid w:val="000C27B0"/>
    <w:rsid w:val="000C28B0"/>
    <w:rsid w:val="000C318B"/>
    <w:rsid w:val="000C4612"/>
    <w:rsid w:val="000C49E7"/>
    <w:rsid w:val="000C53D2"/>
    <w:rsid w:val="000C5540"/>
    <w:rsid w:val="000C5B47"/>
    <w:rsid w:val="000C6E69"/>
    <w:rsid w:val="000C72AC"/>
    <w:rsid w:val="000C72D5"/>
    <w:rsid w:val="000C7B8B"/>
    <w:rsid w:val="000C7ECF"/>
    <w:rsid w:val="000C7F3A"/>
    <w:rsid w:val="000D0448"/>
    <w:rsid w:val="000D05F4"/>
    <w:rsid w:val="000D0A98"/>
    <w:rsid w:val="000D10BF"/>
    <w:rsid w:val="000D1395"/>
    <w:rsid w:val="000D1C4F"/>
    <w:rsid w:val="000D2956"/>
    <w:rsid w:val="000D35BB"/>
    <w:rsid w:val="000D3743"/>
    <w:rsid w:val="000D505E"/>
    <w:rsid w:val="000D5403"/>
    <w:rsid w:val="000D54DC"/>
    <w:rsid w:val="000D5EE6"/>
    <w:rsid w:val="000D636A"/>
    <w:rsid w:val="000D76EE"/>
    <w:rsid w:val="000E000B"/>
    <w:rsid w:val="000E049B"/>
    <w:rsid w:val="000E20E6"/>
    <w:rsid w:val="000E2E14"/>
    <w:rsid w:val="000E3F8A"/>
    <w:rsid w:val="000E43CA"/>
    <w:rsid w:val="000E4B7D"/>
    <w:rsid w:val="000E4D26"/>
    <w:rsid w:val="000E55F5"/>
    <w:rsid w:val="000E5EFC"/>
    <w:rsid w:val="000E6969"/>
    <w:rsid w:val="000E6A97"/>
    <w:rsid w:val="000E6BAB"/>
    <w:rsid w:val="000E7008"/>
    <w:rsid w:val="000E7982"/>
    <w:rsid w:val="000E7CC4"/>
    <w:rsid w:val="000F01CE"/>
    <w:rsid w:val="000F0467"/>
    <w:rsid w:val="000F0A13"/>
    <w:rsid w:val="000F1040"/>
    <w:rsid w:val="000F1C50"/>
    <w:rsid w:val="000F24A2"/>
    <w:rsid w:val="000F3823"/>
    <w:rsid w:val="000F39E8"/>
    <w:rsid w:val="000F4A65"/>
    <w:rsid w:val="000F4D7F"/>
    <w:rsid w:val="000F4EDC"/>
    <w:rsid w:val="000F53E8"/>
    <w:rsid w:val="000F5E54"/>
    <w:rsid w:val="000F64BF"/>
    <w:rsid w:val="000F65E1"/>
    <w:rsid w:val="000F70A7"/>
    <w:rsid w:val="000F7CB9"/>
    <w:rsid w:val="00103AA1"/>
    <w:rsid w:val="00105484"/>
    <w:rsid w:val="001054BD"/>
    <w:rsid w:val="00105514"/>
    <w:rsid w:val="00107FAF"/>
    <w:rsid w:val="00110835"/>
    <w:rsid w:val="0011092B"/>
    <w:rsid w:val="0011178F"/>
    <w:rsid w:val="00112DCF"/>
    <w:rsid w:val="0011315A"/>
    <w:rsid w:val="0011336D"/>
    <w:rsid w:val="001136BA"/>
    <w:rsid w:val="0011376C"/>
    <w:rsid w:val="0011394A"/>
    <w:rsid w:val="00113BE6"/>
    <w:rsid w:val="00113F9D"/>
    <w:rsid w:val="001154CA"/>
    <w:rsid w:val="00115ADC"/>
    <w:rsid w:val="00116C38"/>
    <w:rsid w:val="00117186"/>
    <w:rsid w:val="001171CF"/>
    <w:rsid w:val="00117276"/>
    <w:rsid w:val="001174F1"/>
    <w:rsid w:val="001175A9"/>
    <w:rsid w:val="001178AE"/>
    <w:rsid w:val="00120E85"/>
    <w:rsid w:val="0012153F"/>
    <w:rsid w:val="00121CEC"/>
    <w:rsid w:val="0012376D"/>
    <w:rsid w:val="0012390C"/>
    <w:rsid w:val="0012412A"/>
    <w:rsid w:val="00124183"/>
    <w:rsid w:val="00124FFA"/>
    <w:rsid w:val="0012532F"/>
    <w:rsid w:val="00125443"/>
    <w:rsid w:val="00125577"/>
    <w:rsid w:val="001255E7"/>
    <w:rsid w:val="00125F99"/>
    <w:rsid w:val="00126456"/>
    <w:rsid w:val="001264E6"/>
    <w:rsid w:val="00127F14"/>
    <w:rsid w:val="0013059C"/>
    <w:rsid w:val="00130E6A"/>
    <w:rsid w:val="00131481"/>
    <w:rsid w:val="001315DB"/>
    <w:rsid w:val="001319C6"/>
    <w:rsid w:val="00131AC0"/>
    <w:rsid w:val="00131D5F"/>
    <w:rsid w:val="001329C9"/>
    <w:rsid w:val="00132F86"/>
    <w:rsid w:val="001335F1"/>
    <w:rsid w:val="00133D88"/>
    <w:rsid w:val="00134768"/>
    <w:rsid w:val="00134F50"/>
    <w:rsid w:val="00135264"/>
    <w:rsid w:val="00135B63"/>
    <w:rsid w:val="00135CDF"/>
    <w:rsid w:val="00135F43"/>
    <w:rsid w:val="00136950"/>
    <w:rsid w:val="001372A2"/>
    <w:rsid w:val="00137366"/>
    <w:rsid w:val="001373C9"/>
    <w:rsid w:val="0013747C"/>
    <w:rsid w:val="001378CE"/>
    <w:rsid w:val="001379CB"/>
    <w:rsid w:val="00137D26"/>
    <w:rsid w:val="00140266"/>
    <w:rsid w:val="00141816"/>
    <w:rsid w:val="00141C64"/>
    <w:rsid w:val="00141EEF"/>
    <w:rsid w:val="0014243C"/>
    <w:rsid w:val="00142441"/>
    <w:rsid w:val="00143061"/>
    <w:rsid w:val="00143113"/>
    <w:rsid w:val="00143EB6"/>
    <w:rsid w:val="00144402"/>
    <w:rsid w:val="001447DC"/>
    <w:rsid w:val="00144F2B"/>
    <w:rsid w:val="001453DF"/>
    <w:rsid w:val="00145658"/>
    <w:rsid w:val="00147586"/>
    <w:rsid w:val="001476BC"/>
    <w:rsid w:val="00147E49"/>
    <w:rsid w:val="0015046C"/>
    <w:rsid w:val="0015048A"/>
    <w:rsid w:val="0015076E"/>
    <w:rsid w:val="001511CF"/>
    <w:rsid w:val="00151FCB"/>
    <w:rsid w:val="00152E98"/>
    <w:rsid w:val="00153037"/>
    <w:rsid w:val="00153489"/>
    <w:rsid w:val="00153BE3"/>
    <w:rsid w:val="00154563"/>
    <w:rsid w:val="00154CAD"/>
    <w:rsid w:val="00154ECD"/>
    <w:rsid w:val="001607CB"/>
    <w:rsid w:val="00162081"/>
    <w:rsid w:val="00162283"/>
    <w:rsid w:val="001629D2"/>
    <w:rsid w:val="00162B75"/>
    <w:rsid w:val="00162E4B"/>
    <w:rsid w:val="0016337B"/>
    <w:rsid w:val="0016508C"/>
    <w:rsid w:val="001655D4"/>
    <w:rsid w:val="00165F82"/>
    <w:rsid w:val="00170827"/>
    <w:rsid w:val="001709F2"/>
    <w:rsid w:val="001718AB"/>
    <w:rsid w:val="00171A5E"/>
    <w:rsid w:val="0017239E"/>
    <w:rsid w:val="00172808"/>
    <w:rsid w:val="001729FA"/>
    <w:rsid w:val="00172D0A"/>
    <w:rsid w:val="00175563"/>
    <w:rsid w:val="00175ED3"/>
    <w:rsid w:val="001761C3"/>
    <w:rsid w:val="00176A6B"/>
    <w:rsid w:val="0018009A"/>
    <w:rsid w:val="001800EA"/>
    <w:rsid w:val="001804C2"/>
    <w:rsid w:val="00180989"/>
    <w:rsid w:val="0018123F"/>
    <w:rsid w:val="001813C1"/>
    <w:rsid w:val="00181629"/>
    <w:rsid w:val="00181CF6"/>
    <w:rsid w:val="0018257C"/>
    <w:rsid w:val="00182AB7"/>
    <w:rsid w:val="00183551"/>
    <w:rsid w:val="00183CCB"/>
    <w:rsid w:val="0018422F"/>
    <w:rsid w:val="00184CA4"/>
    <w:rsid w:val="00184F34"/>
    <w:rsid w:val="00184F74"/>
    <w:rsid w:val="00185DBD"/>
    <w:rsid w:val="001866DD"/>
    <w:rsid w:val="00190530"/>
    <w:rsid w:val="0019062E"/>
    <w:rsid w:val="0019092B"/>
    <w:rsid w:val="00190CD3"/>
    <w:rsid w:val="001911E5"/>
    <w:rsid w:val="001919A4"/>
    <w:rsid w:val="0019270D"/>
    <w:rsid w:val="00192B03"/>
    <w:rsid w:val="00193302"/>
    <w:rsid w:val="0019361C"/>
    <w:rsid w:val="00193BD1"/>
    <w:rsid w:val="00193D2B"/>
    <w:rsid w:val="00194185"/>
    <w:rsid w:val="00194A3C"/>
    <w:rsid w:val="00195466"/>
    <w:rsid w:val="00196719"/>
    <w:rsid w:val="001968E0"/>
    <w:rsid w:val="00196BD4"/>
    <w:rsid w:val="001A0374"/>
    <w:rsid w:val="001A084E"/>
    <w:rsid w:val="001A0D10"/>
    <w:rsid w:val="001A133F"/>
    <w:rsid w:val="001A1B77"/>
    <w:rsid w:val="001A1FB2"/>
    <w:rsid w:val="001A20AA"/>
    <w:rsid w:val="001A20DA"/>
    <w:rsid w:val="001A3A81"/>
    <w:rsid w:val="001A4069"/>
    <w:rsid w:val="001A57F4"/>
    <w:rsid w:val="001A62C1"/>
    <w:rsid w:val="001A62C7"/>
    <w:rsid w:val="001A7360"/>
    <w:rsid w:val="001A75E9"/>
    <w:rsid w:val="001A7AA5"/>
    <w:rsid w:val="001B0036"/>
    <w:rsid w:val="001B11DB"/>
    <w:rsid w:val="001B1645"/>
    <w:rsid w:val="001B28FC"/>
    <w:rsid w:val="001B3ABB"/>
    <w:rsid w:val="001B5075"/>
    <w:rsid w:val="001B5352"/>
    <w:rsid w:val="001B5E5E"/>
    <w:rsid w:val="001B608A"/>
    <w:rsid w:val="001B66CC"/>
    <w:rsid w:val="001B6D19"/>
    <w:rsid w:val="001B701A"/>
    <w:rsid w:val="001B7413"/>
    <w:rsid w:val="001B7A6F"/>
    <w:rsid w:val="001C0644"/>
    <w:rsid w:val="001C0CCE"/>
    <w:rsid w:val="001C19F3"/>
    <w:rsid w:val="001C1C33"/>
    <w:rsid w:val="001C1E97"/>
    <w:rsid w:val="001C266A"/>
    <w:rsid w:val="001C2C24"/>
    <w:rsid w:val="001C3F02"/>
    <w:rsid w:val="001C42A6"/>
    <w:rsid w:val="001C4735"/>
    <w:rsid w:val="001C592D"/>
    <w:rsid w:val="001C5BA0"/>
    <w:rsid w:val="001C61B2"/>
    <w:rsid w:val="001C700B"/>
    <w:rsid w:val="001C707E"/>
    <w:rsid w:val="001C7303"/>
    <w:rsid w:val="001C77E4"/>
    <w:rsid w:val="001C7957"/>
    <w:rsid w:val="001C7AA6"/>
    <w:rsid w:val="001D0082"/>
    <w:rsid w:val="001D0659"/>
    <w:rsid w:val="001D09B9"/>
    <w:rsid w:val="001D1B29"/>
    <w:rsid w:val="001D2379"/>
    <w:rsid w:val="001D251D"/>
    <w:rsid w:val="001D255E"/>
    <w:rsid w:val="001D29CA"/>
    <w:rsid w:val="001D32B7"/>
    <w:rsid w:val="001D3585"/>
    <w:rsid w:val="001D3E0C"/>
    <w:rsid w:val="001D5CCF"/>
    <w:rsid w:val="001D6129"/>
    <w:rsid w:val="001D64F2"/>
    <w:rsid w:val="001D67B6"/>
    <w:rsid w:val="001D688C"/>
    <w:rsid w:val="001D6C1F"/>
    <w:rsid w:val="001D7985"/>
    <w:rsid w:val="001E02BE"/>
    <w:rsid w:val="001E083A"/>
    <w:rsid w:val="001E1CC5"/>
    <w:rsid w:val="001E20BC"/>
    <w:rsid w:val="001E2667"/>
    <w:rsid w:val="001E26C9"/>
    <w:rsid w:val="001E3BDD"/>
    <w:rsid w:val="001E3C76"/>
    <w:rsid w:val="001E46C7"/>
    <w:rsid w:val="001E4A3F"/>
    <w:rsid w:val="001E5A50"/>
    <w:rsid w:val="001E5E15"/>
    <w:rsid w:val="001E648E"/>
    <w:rsid w:val="001E653D"/>
    <w:rsid w:val="001E7ACD"/>
    <w:rsid w:val="001E7B16"/>
    <w:rsid w:val="001F0214"/>
    <w:rsid w:val="001F31DD"/>
    <w:rsid w:val="001F3D39"/>
    <w:rsid w:val="001F4599"/>
    <w:rsid w:val="001F62C8"/>
    <w:rsid w:val="001F6987"/>
    <w:rsid w:val="001F722B"/>
    <w:rsid w:val="001F73E5"/>
    <w:rsid w:val="001F7BB2"/>
    <w:rsid w:val="002009AA"/>
    <w:rsid w:val="00200CCA"/>
    <w:rsid w:val="002022DE"/>
    <w:rsid w:val="00202A8B"/>
    <w:rsid w:val="002031E4"/>
    <w:rsid w:val="00203208"/>
    <w:rsid w:val="00203E2D"/>
    <w:rsid w:val="00204755"/>
    <w:rsid w:val="00204C8B"/>
    <w:rsid w:val="00205110"/>
    <w:rsid w:val="002052D4"/>
    <w:rsid w:val="00205C53"/>
    <w:rsid w:val="00205FA4"/>
    <w:rsid w:val="00206049"/>
    <w:rsid w:val="00206054"/>
    <w:rsid w:val="00206278"/>
    <w:rsid w:val="002063D9"/>
    <w:rsid w:val="00206F06"/>
    <w:rsid w:val="00206F4A"/>
    <w:rsid w:val="00207EB0"/>
    <w:rsid w:val="00207FC4"/>
    <w:rsid w:val="002100E4"/>
    <w:rsid w:val="00210585"/>
    <w:rsid w:val="0021067F"/>
    <w:rsid w:val="002125FB"/>
    <w:rsid w:val="00212930"/>
    <w:rsid w:val="00212A31"/>
    <w:rsid w:val="00212A4F"/>
    <w:rsid w:val="0021444B"/>
    <w:rsid w:val="0021484A"/>
    <w:rsid w:val="00214CC9"/>
    <w:rsid w:val="00215020"/>
    <w:rsid w:val="002150D8"/>
    <w:rsid w:val="00215614"/>
    <w:rsid w:val="002157A7"/>
    <w:rsid w:val="00215BA8"/>
    <w:rsid w:val="00216F67"/>
    <w:rsid w:val="002225C1"/>
    <w:rsid w:val="002234CB"/>
    <w:rsid w:val="0022470A"/>
    <w:rsid w:val="002248BD"/>
    <w:rsid w:val="00224C94"/>
    <w:rsid w:val="0022501D"/>
    <w:rsid w:val="00225951"/>
    <w:rsid w:val="0022596C"/>
    <w:rsid w:val="00226A23"/>
    <w:rsid w:val="00227247"/>
    <w:rsid w:val="002309DF"/>
    <w:rsid w:val="002312E7"/>
    <w:rsid w:val="002325AB"/>
    <w:rsid w:val="002337D6"/>
    <w:rsid w:val="00233AF1"/>
    <w:rsid w:val="00234000"/>
    <w:rsid w:val="002343A4"/>
    <w:rsid w:val="00235128"/>
    <w:rsid w:val="00235169"/>
    <w:rsid w:val="00236180"/>
    <w:rsid w:val="00236327"/>
    <w:rsid w:val="00237097"/>
    <w:rsid w:val="00237C2E"/>
    <w:rsid w:val="0024027C"/>
    <w:rsid w:val="00240F81"/>
    <w:rsid w:val="00241669"/>
    <w:rsid w:val="00241C43"/>
    <w:rsid w:val="0024313A"/>
    <w:rsid w:val="002439A3"/>
    <w:rsid w:val="002444AB"/>
    <w:rsid w:val="00245C20"/>
    <w:rsid w:val="00246922"/>
    <w:rsid w:val="00246B10"/>
    <w:rsid w:val="00246B69"/>
    <w:rsid w:val="00246D75"/>
    <w:rsid w:val="002470A2"/>
    <w:rsid w:val="002470F5"/>
    <w:rsid w:val="00250017"/>
    <w:rsid w:val="00250551"/>
    <w:rsid w:val="00250739"/>
    <w:rsid w:val="00250E0E"/>
    <w:rsid w:val="00252EFB"/>
    <w:rsid w:val="00253512"/>
    <w:rsid w:val="00254485"/>
    <w:rsid w:val="00255318"/>
    <w:rsid w:val="002556ED"/>
    <w:rsid w:val="002607E9"/>
    <w:rsid w:val="002608E3"/>
    <w:rsid w:val="002611D5"/>
    <w:rsid w:val="00261601"/>
    <w:rsid w:val="00263107"/>
    <w:rsid w:val="00263521"/>
    <w:rsid w:val="00264804"/>
    <w:rsid w:val="00265FA0"/>
    <w:rsid w:val="0026653B"/>
    <w:rsid w:val="00266AC0"/>
    <w:rsid w:val="002670CD"/>
    <w:rsid w:val="0027059B"/>
    <w:rsid w:val="002706F3"/>
    <w:rsid w:val="00270CC7"/>
    <w:rsid w:val="002719E1"/>
    <w:rsid w:val="00271A1E"/>
    <w:rsid w:val="00271A3C"/>
    <w:rsid w:val="00271EDC"/>
    <w:rsid w:val="0027324A"/>
    <w:rsid w:val="00273C1B"/>
    <w:rsid w:val="002753B6"/>
    <w:rsid w:val="00275622"/>
    <w:rsid w:val="002758BA"/>
    <w:rsid w:val="00275BFA"/>
    <w:rsid w:val="00277023"/>
    <w:rsid w:val="0027714F"/>
    <w:rsid w:val="0027760A"/>
    <w:rsid w:val="00277F34"/>
    <w:rsid w:val="00280D32"/>
    <w:rsid w:val="00280F05"/>
    <w:rsid w:val="00281181"/>
    <w:rsid w:val="0028158D"/>
    <w:rsid w:val="00282100"/>
    <w:rsid w:val="00282644"/>
    <w:rsid w:val="0028324E"/>
    <w:rsid w:val="00283393"/>
    <w:rsid w:val="00283C13"/>
    <w:rsid w:val="00283D68"/>
    <w:rsid w:val="00283EA5"/>
    <w:rsid w:val="00284397"/>
    <w:rsid w:val="002849A3"/>
    <w:rsid w:val="00284A5F"/>
    <w:rsid w:val="00284AF4"/>
    <w:rsid w:val="00284C10"/>
    <w:rsid w:val="00285081"/>
    <w:rsid w:val="002855BF"/>
    <w:rsid w:val="00286CF2"/>
    <w:rsid w:val="00286DA2"/>
    <w:rsid w:val="00287620"/>
    <w:rsid w:val="002876EE"/>
    <w:rsid w:val="002878F3"/>
    <w:rsid w:val="00287F6E"/>
    <w:rsid w:val="002901C0"/>
    <w:rsid w:val="00291149"/>
    <w:rsid w:val="00291992"/>
    <w:rsid w:val="00292A4C"/>
    <w:rsid w:val="00292E9D"/>
    <w:rsid w:val="0029301E"/>
    <w:rsid w:val="002930BF"/>
    <w:rsid w:val="00293738"/>
    <w:rsid w:val="00293A4E"/>
    <w:rsid w:val="00293CAC"/>
    <w:rsid w:val="0029435A"/>
    <w:rsid w:val="00294964"/>
    <w:rsid w:val="00294F27"/>
    <w:rsid w:val="002959D1"/>
    <w:rsid w:val="00295C71"/>
    <w:rsid w:val="00295D00"/>
    <w:rsid w:val="00297812"/>
    <w:rsid w:val="002A006F"/>
    <w:rsid w:val="002A019B"/>
    <w:rsid w:val="002A09F8"/>
    <w:rsid w:val="002A1C9F"/>
    <w:rsid w:val="002A1CC8"/>
    <w:rsid w:val="002A2628"/>
    <w:rsid w:val="002A2BD7"/>
    <w:rsid w:val="002A392E"/>
    <w:rsid w:val="002A3B74"/>
    <w:rsid w:val="002A3BFF"/>
    <w:rsid w:val="002A3D86"/>
    <w:rsid w:val="002A428D"/>
    <w:rsid w:val="002A6400"/>
    <w:rsid w:val="002A6F88"/>
    <w:rsid w:val="002A70ED"/>
    <w:rsid w:val="002A7A72"/>
    <w:rsid w:val="002A7DC7"/>
    <w:rsid w:val="002B27FB"/>
    <w:rsid w:val="002B3108"/>
    <w:rsid w:val="002B3413"/>
    <w:rsid w:val="002B36A8"/>
    <w:rsid w:val="002B3A02"/>
    <w:rsid w:val="002B3A87"/>
    <w:rsid w:val="002B42E6"/>
    <w:rsid w:val="002B46B5"/>
    <w:rsid w:val="002B5BE4"/>
    <w:rsid w:val="002B6E3F"/>
    <w:rsid w:val="002B6F12"/>
    <w:rsid w:val="002B72D4"/>
    <w:rsid w:val="002B74D3"/>
    <w:rsid w:val="002B76DF"/>
    <w:rsid w:val="002B77D2"/>
    <w:rsid w:val="002B7908"/>
    <w:rsid w:val="002B7B34"/>
    <w:rsid w:val="002C0735"/>
    <w:rsid w:val="002C0D9F"/>
    <w:rsid w:val="002C1029"/>
    <w:rsid w:val="002C1615"/>
    <w:rsid w:val="002C1B6A"/>
    <w:rsid w:val="002C27DF"/>
    <w:rsid w:val="002C330D"/>
    <w:rsid w:val="002C47A0"/>
    <w:rsid w:val="002C4842"/>
    <w:rsid w:val="002C4CC3"/>
    <w:rsid w:val="002C4CF8"/>
    <w:rsid w:val="002C5DB3"/>
    <w:rsid w:val="002C5DC2"/>
    <w:rsid w:val="002C617F"/>
    <w:rsid w:val="002C6EDF"/>
    <w:rsid w:val="002C7130"/>
    <w:rsid w:val="002D071A"/>
    <w:rsid w:val="002D0780"/>
    <w:rsid w:val="002D0A81"/>
    <w:rsid w:val="002D0AE5"/>
    <w:rsid w:val="002D11D5"/>
    <w:rsid w:val="002D136C"/>
    <w:rsid w:val="002D1C8E"/>
    <w:rsid w:val="002D2101"/>
    <w:rsid w:val="002D22EE"/>
    <w:rsid w:val="002D3C5B"/>
    <w:rsid w:val="002D3E2E"/>
    <w:rsid w:val="002D401D"/>
    <w:rsid w:val="002D445A"/>
    <w:rsid w:val="002D6ACD"/>
    <w:rsid w:val="002D6C3B"/>
    <w:rsid w:val="002D6CE0"/>
    <w:rsid w:val="002D6F15"/>
    <w:rsid w:val="002D7360"/>
    <w:rsid w:val="002E1162"/>
    <w:rsid w:val="002E1A9B"/>
    <w:rsid w:val="002E20FF"/>
    <w:rsid w:val="002E23D4"/>
    <w:rsid w:val="002E2AF3"/>
    <w:rsid w:val="002E2EE2"/>
    <w:rsid w:val="002E35AB"/>
    <w:rsid w:val="002E3A1F"/>
    <w:rsid w:val="002E3C2C"/>
    <w:rsid w:val="002E5005"/>
    <w:rsid w:val="002E5686"/>
    <w:rsid w:val="002E56DC"/>
    <w:rsid w:val="002E57CC"/>
    <w:rsid w:val="002E673C"/>
    <w:rsid w:val="002E7223"/>
    <w:rsid w:val="002E743F"/>
    <w:rsid w:val="002E7AA4"/>
    <w:rsid w:val="002E7C7A"/>
    <w:rsid w:val="002E7CB9"/>
    <w:rsid w:val="002F229F"/>
    <w:rsid w:val="002F3A9D"/>
    <w:rsid w:val="002F3B97"/>
    <w:rsid w:val="002F4A98"/>
    <w:rsid w:val="002F5330"/>
    <w:rsid w:val="002F5396"/>
    <w:rsid w:val="002F5588"/>
    <w:rsid w:val="002F6285"/>
    <w:rsid w:val="002F6369"/>
    <w:rsid w:val="002F67CE"/>
    <w:rsid w:val="002F7B1F"/>
    <w:rsid w:val="002F7D5C"/>
    <w:rsid w:val="002F7F42"/>
    <w:rsid w:val="00300789"/>
    <w:rsid w:val="00300C41"/>
    <w:rsid w:val="00300E41"/>
    <w:rsid w:val="00301232"/>
    <w:rsid w:val="00301C78"/>
    <w:rsid w:val="00301C89"/>
    <w:rsid w:val="003046D3"/>
    <w:rsid w:val="00304934"/>
    <w:rsid w:val="00304D03"/>
    <w:rsid w:val="00306759"/>
    <w:rsid w:val="00306AD6"/>
    <w:rsid w:val="00306DDE"/>
    <w:rsid w:val="00307CA2"/>
    <w:rsid w:val="0031004C"/>
    <w:rsid w:val="0031035B"/>
    <w:rsid w:val="003107BF"/>
    <w:rsid w:val="00310B5C"/>
    <w:rsid w:val="00311748"/>
    <w:rsid w:val="00311752"/>
    <w:rsid w:val="00312A0A"/>
    <w:rsid w:val="003132EB"/>
    <w:rsid w:val="00313724"/>
    <w:rsid w:val="0031533C"/>
    <w:rsid w:val="00315E1A"/>
    <w:rsid w:val="0031709B"/>
    <w:rsid w:val="0031788C"/>
    <w:rsid w:val="00317A9A"/>
    <w:rsid w:val="00320A7A"/>
    <w:rsid w:val="00320B1C"/>
    <w:rsid w:val="003235A0"/>
    <w:rsid w:val="00325353"/>
    <w:rsid w:val="0032601E"/>
    <w:rsid w:val="00326458"/>
    <w:rsid w:val="00326656"/>
    <w:rsid w:val="003271C8"/>
    <w:rsid w:val="003275E6"/>
    <w:rsid w:val="00327E15"/>
    <w:rsid w:val="00330419"/>
    <w:rsid w:val="00330779"/>
    <w:rsid w:val="003316E0"/>
    <w:rsid w:val="00331B88"/>
    <w:rsid w:val="003320CC"/>
    <w:rsid w:val="00332F3E"/>
    <w:rsid w:val="00333764"/>
    <w:rsid w:val="00334108"/>
    <w:rsid w:val="003359B4"/>
    <w:rsid w:val="00336761"/>
    <w:rsid w:val="00336E45"/>
    <w:rsid w:val="003373D5"/>
    <w:rsid w:val="00337652"/>
    <w:rsid w:val="00337ACA"/>
    <w:rsid w:val="00340B16"/>
    <w:rsid w:val="00340B2A"/>
    <w:rsid w:val="0034145A"/>
    <w:rsid w:val="003427CF"/>
    <w:rsid w:val="00342977"/>
    <w:rsid w:val="00345BD3"/>
    <w:rsid w:val="00345D97"/>
    <w:rsid w:val="00345E12"/>
    <w:rsid w:val="003465BE"/>
    <w:rsid w:val="00347228"/>
    <w:rsid w:val="0034763C"/>
    <w:rsid w:val="00350644"/>
    <w:rsid w:val="00352C0F"/>
    <w:rsid w:val="00353DFC"/>
    <w:rsid w:val="0035428A"/>
    <w:rsid w:val="003562D7"/>
    <w:rsid w:val="0035675C"/>
    <w:rsid w:val="00357369"/>
    <w:rsid w:val="003600A8"/>
    <w:rsid w:val="00360424"/>
    <w:rsid w:val="0036087A"/>
    <w:rsid w:val="00360E05"/>
    <w:rsid w:val="0036128E"/>
    <w:rsid w:val="0036140D"/>
    <w:rsid w:val="00361615"/>
    <w:rsid w:val="00361AFD"/>
    <w:rsid w:val="003625BB"/>
    <w:rsid w:val="00362913"/>
    <w:rsid w:val="00363820"/>
    <w:rsid w:val="00363A8A"/>
    <w:rsid w:val="00363C47"/>
    <w:rsid w:val="0036435A"/>
    <w:rsid w:val="003646A4"/>
    <w:rsid w:val="00365C32"/>
    <w:rsid w:val="00365E58"/>
    <w:rsid w:val="00366A5D"/>
    <w:rsid w:val="00366AFA"/>
    <w:rsid w:val="00366E32"/>
    <w:rsid w:val="003673E7"/>
    <w:rsid w:val="00367F85"/>
    <w:rsid w:val="00370573"/>
    <w:rsid w:val="00371BAA"/>
    <w:rsid w:val="00372678"/>
    <w:rsid w:val="00372D83"/>
    <w:rsid w:val="00372E31"/>
    <w:rsid w:val="00373586"/>
    <w:rsid w:val="00373F71"/>
    <w:rsid w:val="00374257"/>
    <w:rsid w:val="0037448D"/>
    <w:rsid w:val="00374A1C"/>
    <w:rsid w:val="003750C7"/>
    <w:rsid w:val="003754ED"/>
    <w:rsid w:val="003755DA"/>
    <w:rsid w:val="00375D0B"/>
    <w:rsid w:val="00376239"/>
    <w:rsid w:val="00377985"/>
    <w:rsid w:val="00377AA5"/>
    <w:rsid w:val="00380AA0"/>
    <w:rsid w:val="00380F3E"/>
    <w:rsid w:val="003815D3"/>
    <w:rsid w:val="00382F85"/>
    <w:rsid w:val="00383323"/>
    <w:rsid w:val="00384911"/>
    <w:rsid w:val="00386399"/>
    <w:rsid w:val="00386A17"/>
    <w:rsid w:val="00387F2C"/>
    <w:rsid w:val="00390197"/>
    <w:rsid w:val="003905EC"/>
    <w:rsid w:val="00390995"/>
    <w:rsid w:val="00391352"/>
    <w:rsid w:val="00391F73"/>
    <w:rsid w:val="0039233C"/>
    <w:rsid w:val="003925CB"/>
    <w:rsid w:val="0039425E"/>
    <w:rsid w:val="00394F27"/>
    <w:rsid w:val="003953A8"/>
    <w:rsid w:val="003953EE"/>
    <w:rsid w:val="00395F00"/>
    <w:rsid w:val="003966F6"/>
    <w:rsid w:val="00396754"/>
    <w:rsid w:val="00397210"/>
    <w:rsid w:val="00397468"/>
    <w:rsid w:val="003975DB"/>
    <w:rsid w:val="00397EE9"/>
    <w:rsid w:val="003A182F"/>
    <w:rsid w:val="003A1A21"/>
    <w:rsid w:val="003A1D52"/>
    <w:rsid w:val="003A2233"/>
    <w:rsid w:val="003A2281"/>
    <w:rsid w:val="003A2A0A"/>
    <w:rsid w:val="003A2B47"/>
    <w:rsid w:val="003A38E9"/>
    <w:rsid w:val="003A3BBF"/>
    <w:rsid w:val="003A3FE7"/>
    <w:rsid w:val="003A419C"/>
    <w:rsid w:val="003A4A62"/>
    <w:rsid w:val="003A5DF0"/>
    <w:rsid w:val="003A66FF"/>
    <w:rsid w:val="003A69E1"/>
    <w:rsid w:val="003A7248"/>
    <w:rsid w:val="003B0D66"/>
    <w:rsid w:val="003B132D"/>
    <w:rsid w:val="003B1837"/>
    <w:rsid w:val="003B1FA6"/>
    <w:rsid w:val="003B2365"/>
    <w:rsid w:val="003B23DE"/>
    <w:rsid w:val="003B2935"/>
    <w:rsid w:val="003B375A"/>
    <w:rsid w:val="003B3984"/>
    <w:rsid w:val="003B42AC"/>
    <w:rsid w:val="003B4514"/>
    <w:rsid w:val="003B556E"/>
    <w:rsid w:val="003B5957"/>
    <w:rsid w:val="003B6A4E"/>
    <w:rsid w:val="003B6E3D"/>
    <w:rsid w:val="003B7186"/>
    <w:rsid w:val="003B7338"/>
    <w:rsid w:val="003B7428"/>
    <w:rsid w:val="003B781E"/>
    <w:rsid w:val="003B78CC"/>
    <w:rsid w:val="003C01F4"/>
    <w:rsid w:val="003C0322"/>
    <w:rsid w:val="003C0398"/>
    <w:rsid w:val="003C1ADC"/>
    <w:rsid w:val="003C3241"/>
    <w:rsid w:val="003C334C"/>
    <w:rsid w:val="003C3AC6"/>
    <w:rsid w:val="003C3CCB"/>
    <w:rsid w:val="003C3F4C"/>
    <w:rsid w:val="003C5386"/>
    <w:rsid w:val="003C6296"/>
    <w:rsid w:val="003C7056"/>
    <w:rsid w:val="003C7177"/>
    <w:rsid w:val="003C732B"/>
    <w:rsid w:val="003D05F4"/>
    <w:rsid w:val="003D266A"/>
    <w:rsid w:val="003D305C"/>
    <w:rsid w:val="003D3C17"/>
    <w:rsid w:val="003D49B3"/>
    <w:rsid w:val="003D4BD1"/>
    <w:rsid w:val="003D4BE9"/>
    <w:rsid w:val="003D4D5D"/>
    <w:rsid w:val="003D4FA0"/>
    <w:rsid w:val="003D50AF"/>
    <w:rsid w:val="003D55C9"/>
    <w:rsid w:val="003D63DB"/>
    <w:rsid w:val="003D6D75"/>
    <w:rsid w:val="003D7499"/>
    <w:rsid w:val="003D7D39"/>
    <w:rsid w:val="003E0538"/>
    <w:rsid w:val="003E08F0"/>
    <w:rsid w:val="003E0B3C"/>
    <w:rsid w:val="003E10AC"/>
    <w:rsid w:val="003E193F"/>
    <w:rsid w:val="003E2593"/>
    <w:rsid w:val="003E348B"/>
    <w:rsid w:val="003E3491"/>
    <w:rsid w:val="003E3B73"/>
    <w:rsid w:val="003E3BC7"/>
    <w:rsid w:val="003E3FED"/>
    <w:rsid w:val="003E4403"/>
    <w:rsid w:val="003E58C8"/>
    <w:rsid w:val="003E5DAF"/>
    <w:rsid w:val="003E5E69"/>
    <w:rsid w:val="003E6E80"/>
    <w:rsid w:val="003E7A13"/>
    <w:rsid w:val="003E7ADB"/>
    <w:rsid w:val="003F04A6"/>
    <w:rsid w:val="003F094F"/>
    <w:rsid w:val="003F0A8E"/>
    <w:rsid w:val="003F172A"/>
    <w:rsid w:val="003F3474"/>
    <w:rsid w:val="003F3478"/>
    <w:rsid w:val="003F52B8"/>
    <w:rsid w:val="003F54C6"/>
    <w:rsid w:val="003F58B9"/>
    <w:rsid w:val="003F5DA9"/>
    <w:rsid w:val="003F5F20"/>
    <w:rsid w:val="003F74F3"/>
    <w:rsid w:val="003F750C"/>
    <w:rsid w:val="003F79BC"/>
    <w:rsid w:val="0040136A"/>
    <w:rsid w:val="004017C7"/>
    <w:rsid w:val="00402359"/>
    <w:rsid w:val="0040252F"/>
    <w:rsid w:val="00402578"/>
    <w:rsid w:val="00402B1E"/>
    <w:rsid w:val="00403223"/>
    <w:rsid w:val="0040326E"/>
    <w:rsid w:val="0040377B"/>
    <w:rsid w:val="00404793"/>
    <w:rsid w:val="00404A43"/>
    <w:rsid w:val="0040531C"/>
    <w:rsid w:val="00405AC7"/>
    <w:rsid w:val="00405BF3"/>
    <w:rsid w:val="00406334"/>
    <w:rsid w:val="0040642D"/>
    <w:rsid w:val="00406E9A"/>
    <w:rsid w:val="0040772C"/>
    <w:rsid w:val="00407FF5"/>
    <w:rsid w:val="00410750"/>
    <w:rsid w:val="00410AA9"/>
    <w:rsid w:val="00410EEA"/>
    <w:rsid w:val="004112AC"/>
    <w:rsid w:val="00411623"/>
    <w:rsid w:val="00412543"/>
    <w:rsid w:val="00412A1D"/>
    <w:rsid w:val="00413166"/>
    <w:rsid w:val="004134A7"/>
    <w:rsid w:val="00414089"/>
    <w:rsid w:val="004140FD"/>
    <w:rsid w:val="00414143"/>
    <w:rsid w:val="00414C1F"/>
    <w:rsid w:val="00415731"/>
    <w:rsid w:val="00415757"/>
    <w:rsid w:val="00416095"/>
    <w:rsid w:val="004162D3"/>
    <w:rsid w:val="00417F73"/>
    <w:rsid w:val="00417F9F"/>
    <w:rsid w:val="00420343"/>
    <w:rsid w:val="004206F9"/>
    <w:rsid w:val="00420C8E"/>
    <w:rsid w:val="00420E7D"/>
    <w:rsid w:val="00422ECE"/>
    <w:rsid w:val="0042317A"/>
    <w:rsid w:val="00423B86"/>
    <w:rsid w:val="0042421C"/>
    <w:rsid w:val="00424232"/>
    <w:rsid w:val="0042426C"/>
    <w:rsid w:val="004246BB"/>
    <w:rsid w:val="00425068"/>
    <w:rsid w:val="00425E9F"/>
    <w:rsid w:val="0042647D"/>
    <w:rsid w:val="00426A4F"/>
    <w:rsid w:val="004274D4"/>
    <w:rsid w:val="00427AD2"/>
    <w:rsid w:val="00430897"/>
    <w:rsid w:val="00430A56"/>
    <w:rsid w:val="00430ACD"/>
    <w:rsid w:val="00431268"/>
    <w:rsid w:val="00432A2E"/>
    <w:rsid w:val="00432F8E"/>
    <w:rsid w:val="004337A2"/>
    <w:rsid w:val="004338C2"/>
    <w:rsid w:val="00433B58"/>
    <w:rsid w:val="00433DA9"/>
    <w:rsid w:val="0043430D"/>
    <w:rsid w:val="00434394"/>
    <w:rsid w:val="00434ED9"/>
    <w:rsid w:val="00435190"/>
    <w:rsid w:val="00435483"/>
    <w:rsid w:val="00435C9F"/>
    <w:rsid w:val="004362AE"/>
    <w:rsid w:val="004367E6"/>
    <w:rsid w:val="00436B6E"/>
    <w:rsid w:val="0043737F"/>
    <w:rsid w:val="004376F9"/>
    <w:rsid w:val="00437A96"/>
    <w:rsid w:val="0044196F"/>
    <w:rsid w:val="00441B97"/>
    <w:rsid w:val="004420E8"/>
    <w:rsid w:val="004425CD"/>
    <w:rsid w:val="004428A7"/>
    <w:rsid w:val="004429AE"/>
    <w:rsid w:val="004439B1"/>
    <w:rsid w:val="00443BD7"/>
    <w:rsid w:val="0044553D"/>
    <w:rsid w:val="00445B30"/>
    <w:rsid w:val="00446E1C"/>
    <w:rsid w:val="004477E6"/>
    <w:rsid w:val="00447F95"/>
    <w:rsid w:val="004500A6"/>
    <w:rsid w:val="0045012D"/>
    <w:rsid w:val="0045057A"/>
    <w:rsid w:val="00450932"/>
    <w:rsid w:val="00450C86"/>
    <w:rsid w:val="00451662"/>
    <w:rsid w:val="00451F0D"/>
    <w:rsid w:val="0045222D"/>
    <w:rsid w:val="00452787"/>
    <w:rsid w:val="00452B3E"/>
    <w:rsid w:val="00453FBE"/>
    <w:rsid w:val="004543A8"/>
    <w:rsid w:val="00454938"/>
    <w:rsid w:val="0045523C"/>
    <w:rsid w:val="00455976"/>
    <w:rsid w:val="0045613D"/>
    <w:rsid w:val="00456340"/>
    <w:rsid w:val="00456AE9"/>
    <w:rsid w:val="0045715C"/>
    <w:rsid w:val="0045751E"/>
    <w:rsid w:val="00457A4E"/>
    <w:rsid w:val="00457D25"/>
    <w:rsid w:val="00457FD5"/>
    <w:rsid w:val="004608AF"/>
    <w:rsid w:val="0046177C"/>
    <w:rsid w:val="00461C2C"/>
    <w:rsid w:val="00461E9B"/>
    <w:rsid w:val="00462362"/>
    <w:rsid w:val="004630F5"/>
    <w:rsid w:val="004638EB"/>
    <w:rsid w:val="00463CF8"/>
    <w:rsid w:val="0046404F"/>
    <w:rsid w:val="004640EA"/>
    <w:rsid w:val="00464698"/>
    <w:rsid w:val="00464889"/>
    <w:rsid w:val="00465891"/>
    <w:rsid w:val="00465C97"/>
    <w:rsid w:val="00465EA7"/>
    <w:rsid w:val="00465F1A"/>
    <w:rsid w:val="0046648A"/>
    <w:rsid w:val="004665EA"/>
    <w:rsid w:val="00466847"/>
    <w:rsid w:val="00467A54"/>
    <w:rsid w:val="004700EE"/>
    <w:rsid w:val="00470E96"/>
    <w:rsid w:val="00471975"/>
    <w:rsid w:val="004728F0"/>
    <w:rsid w:val="00473214"/>
    <w:rsid w:val="00473D0F"/>
    <w:rsid w:val="00474C1C"/>
    <w:rsid w:val="0047505F"/>
    <w:rsid w:val="00475543"/>
    <w:rsid w:val="00475CC3"/>
    <w:rsid w:val="00475E61"/>
    <w:rsid w:val="00476065"/>
    <w:rsid w:val="00476107"/>
    <w:rsid w:val="00476CA1"/>
    <w:rsid w:val="0047704A"/>
    <w:rsid w:val="004776E8"/>
    <w:rsid w:val="0047789E"/>
    <w:rsid w:val="00480235"/>
    <w:rsid w:val="00480440"/>
    <w:rsid w:val="00480ABB"/>
    <w:rsid w:val="00480CF2"/>
    <w:rsid w:val="00480EBE"/>
    <w:rsid w:val="0048150A"/>
    <w:rsid w:val="00481C3E"/>
    <w:rsid w:val="0048234E"/>
    <w:rsid w:val="0048242F"/>
    <w:rsid w:val="00482E6D"/>
    <w:rsid w:val="00483DC7"/>
    <w:rsid w:val="004843E5"/>
    <w:rsid w:val="00484518"/>
    <w:rsid w:val="0048470D"/>
    <w:rsid w:val="00485CEC"/>
    <w:rsid w:val="0048623A"/>
    <w:rsid w:val="00486242"/>
    <w:rsid w:val="00491FD7"/>
    <w:rsid w:val="00492E79"/>
    <w:rsid w:val="0049450B"/>
    <w:rsid w:val="0049579D"/>
    <w:rsid w:val="004964CB"/>
    <w:rsid w:val="004974F8"/>
    <w:rsid w:val="004A04DE"/>
    <w:rsid w:val="004A0957"/>
    <w:rsid w:val="004A15CC"/>
    <w:rsid w:val="004A15CF"/>
    <w:rsid w:val="004A19A3"/>
    <w:rsid w:val="004A29F5"/>
    <w:rsid w:val="004A3266"/>
    <w:rsid w:val="004A33E5"/>
    <w:rsid w:val="004A3E31"/>
    <w:rsid w:val="004A4BA9"/>
    <w:rsid w:val="004A4EC3"/>
    <w:rsid w:val="004A57BD"/>
    <w:rsid w:val="004A57CC"/>
    <w:rsid w:val="004A592C"/>
    <w:rsid w:val="004A59D1"/>
    <w:rsid w:val="004A5AB3"/>
    <w:rsid w:val="004A6617"/>
    <w:rsid w:val="004A6A07"/>
    <w:rsid w:val="004A7244"/>
    <w:rsid w:val="004A75B2"/>
    <w:rsid w:val="004A7926"/>
    <w:rsid w:val="004B0A45"/>
    <w:rsid w:val="004B0ACE"/>
    <w:rsid w:val="004B0B69"/>
    <w:rsid w:val="004B0CA7"/>
    <w:rsid w:val="004B0D46"/>
    <w:rsid w:val="004B1335"/>
    <w:rsid w:val="004B19C9"/>
    <w:rsid w:val="004B2ECE"/>
    <w:rsid w:val="004B3575"/>
    <w:rsid w:val="004B376E"/>
    <w:rsid w:val="004B3F0B"/>
    <w:rsid w:val="004B459D"/>
    <w:rsid w:val="004B47E6"/>
    <w:rsid w:val="004B4DEB"/>
    <w:rsid w:val="004B4FE5"/>
    <w:rsid w:val="004B54FB"/>
    <w:rsid w:val="004B5B0E"/>
    <w:rsid w:val="004B6018"/>
    <w:rsid w:val="004B6240"/>
    <w:rsid w:val="004B664B"/>
    <w:rsid w:val="004B6B1E"/>
    <w:rsid w:val="004B77B9"/>
    <w:rsid w:val="004B7860"/>
    <w:rsid w:val="004B7B23"/>
    <w:rsid w:val="004C0580"/>
    <w:rsid w:val="004C05F5"/>
    <w:rsid w:val="004C089E"/>
    <w:rsid w:val="004C0BEE"/>
    <w:rsid w:val="004C13DB"/>
    <w:rsid w:val="004C1E0C"/>
    <w:rsid w:val="004C23C8"/>
    <w:rsid w:val="004C2547"/>
    <w:rsid w:val="004C29BC"/>
    <w:rsid w:val="004C4407"/>
    <w:rsid w:val="004C4A5D"/>
    <w:rsid w:val="004C4C83"/>
    <w:rsid w:val="004C5264"/>
    <w:rsid w:val="004C597E"/>
    <w:rsid w:val="004C738A"/>
    <w:rsid w:val="004D03B2"/>
    <w:rsid w:val="004D0C16"/>
    <w:rsid w:val="004D0DA7"/>
    <w:rsid w:val="004D0FF1"/>
    <w:rsid w:val="004D1176"/>
    <w:rsid w:val="004D1812"/>
    <w:rsid w:val="004D1ADC"/>
    <w:rsid w:val="004D1C33"/>
    <w:rsid w:val="004D1E94"/>
    <w:rsid w:val="004D2D1F"/>
    <w:rsid w:val="004D3A6E"/>
    <w:rsid w:val="004D3CB5"/>
    <w:rsid w:val="004D3E91"/>
    <w:rsid w:val="004D67C5"/>
    <w:rsid w:val="004D718B"/>
    <w:rsid w:val="004D7F51"/>
    <w:rsid w:val="004D7F96"/>
    <w:rsid w:val="004E05E7"/>
    <w:rsid w:val="004E0946"/>
    <w:rsid w:val="004E160C"/>
    <w:rsid w:val="004E326E"/>
    <w:rsid w:val="004E35B6"/>
    <w:rsid w:val="004E3884"/>
    <w:rsid w:val="004E3AFB"/>
    <w:rsid w:val="004E3EF6"/>
    <w:rsid w:val="004E41C6"/>
    <w:rsid w:val="004E4830"/>
    <w:rsid w:val="004E5C17"/>
    <w:rsid w:val="004E5DE9"/>
    <w:rsid w:val="004E6256"/>
    <w:rsid w:val="004E65B2"/>
    <w:rsid w:val="004E6632"/>
    <w:rsid w:val="004E6673"/>
    <w:rsid w:val="004E6E9F"/>
    <w:rsid w:val="004E6EAD"/>
    <w:rsid w:val="004E749E"/>
    <w:rsid w:val="004F032E"/>
    <w:rsid w:val="004F0503"/>
    <w:rsid w:val="004F052C"/>
    <w:rsid w:val="004F076C"/>
    <w:rsid w:val="004F0C29"/>
    <w:rsid w:val="004F0D97"/>
    <w:rsid w:val="004F105B"/>
    <w:rsid w:val="004F199D"/>
    <w:rsid w:val="004F1ADE"/>
    <w:rsid w:val="004F1FF1"/>
    <w:rsid w:val="004F2BC5"/>
    <w:rsid w:val="004F2CAD"/>
    <w:rsid w:val="004F3420"/>
    <w:rsid w:val="004F3C1E"/>
    <w:rsid w:val="004F42EF"/>
    <w:rsid w:val="004F4791"/>
    <w:rsid w:val="004F47EC"/>
    <w:rsid w:val="004F56B9"/>
    <w:rsid w:val="004F6264"/>
    <w:rsid w:val="004F7990"/>
    <w:rsid w:val="005004D8"/>
    <w:rsid w:val="00500E1D"/>
    <w:rsid w:val="00500F04"/>
    <w:rsid w:val="005012A4"/>
    <w:rsid w:val="00501589"/>
    <w:rsid w:val="00501885"/>
    <w:rsid w:val="0050205B"/>
    <w:rsid w:val="00502427"/>
    <w:rsid w:val="00503220"/>
    <w:rsid w:val="005033C9"/>
    <w:rsid w:val="00503CC5"/>
    <w:rsid w:val="0050547A"/>
    <w:rsid w:val="00506009"/>
    <w:rsid w:val="00506612"/>
    <w:rsid w:val="00506838"/>
    <w:rsid w:val="005101D5"/>
    <w:rsid w:val="00510388"/>
    <w:rsid w:val="005109BB"/>
    <w:rsid w:val="00510A4E"/>
    <w:rsid w:val="005115BC"/>
    <w:rsid w:val="00511F2F"/>
    <w:rsid w:val="005121F9"/>
    <w:rsid w:val="0051244A"/>
    <w:rsid w:val="005125D7"/>
    <w:rsid w:val="00512980"/>
    <w:rsid w:val="00512E9B"/>
    <w:rsid w:val="005144A4"/>
    <w:rsid w:val="0051489D"/>
    <w:rsid w:val="00514C23"/>
    <w:rsid w:val="00514DDE"/>
    <w:rsid w:val="00515994"/>
    <w:rsid w:val="00515BC8"/>
    <w:rsid w:val="00516081"/>
    <w:rsid w:val="0051631E"/>
    <w:rsid w:val="00516650"/>
    <w:rsid w:val="00516662"/>
    <w:rsid w:val="00517C16"/>
    <w:rsid w:val="00517D2D"/>
    <w:rsid w:val="00520892"/>
    <w:rsid w:val="00520B25"/>
    <w:rsid w:val="00520FBC"/>
    <w:rsid w:val="00521E69"/>
    <w:rsid w:val="005221F9"/>
    <w:rsid w:val="00522BFB"/>
    <w:rsid w:val="00522C78"/>
    <w:rsid w:val="00522DC5"/>
    <w:rsid w:val="0052385F"/>
    <w:rsid w:val="005238C7"/>
    <w:rsid w:val="00523A03"/>
    <w:rsid w:val="00523B5F"/>
    <w:rsid w:val="00523CE9"/>
    <w:rsid w:val="00523D49"/>
    <w:rsid w:val="00524965"/>
    <w:rsid w:val="00524A18"/>
    <w:rsid w:val="00524CB4"/>
    <w:rsid w:val="00524E9A"/>
    <w:rsid w:val="005254F1"/>
    <w:rsid w:val="00525600"/>
    <w:rsid w:val="00526486"/>
    <w:rsid w:val="0052652A"/>
    <w:rsid w:val="005268D0"/>
    <w:rsid w:val="0053035A"/>
    <w:rsid w:val="00530437"/>
    <w:rsid w:val="005304DD"/>
    <w:rsid w:val="005306CA"/>
    <w:rsid w:val="00531219"/>
    <w:rsid w:val="005319CB"/>
    <w:rsid w:val="00531CF8"/>
    <w:rsid w:val="005325B3"/>
    <w:rsid w:val="00532E49"/>
    <w:rsid w:val="00532F60"/>
    <w:rsid w:val="00535A35"/>
    <w:rsid w:val="00535BB3"/>
    <w:rsid w:val="005362B2"/>
    <w:rsid w:val="005364B9"/>
    <w:rsid w:val="00536A05"/>
    <w:rsid w:val="00536EDC"/>
    <w:rsid w:val="00537D2C"/>
    <w:rsid w:val="005409D5"/>
    <w:rsid w:val="00540C83"/>
    <w:rsid w:val="00541448"/>
    <w:rsid w:val="00541CF7"/>
    <w:rsid w:val="0054254E"/>
    <w:rsid w:val="00542C3A"/>
    <w:rsid w:val="0054310C"/>
    <w:rsid w:val="00543DDE"/>
    <w:rsid w:val="00544E4A"/>
    <w:rsid w:val="00546211"/>
    <w:rsid w:val="005474C4"/>
    <w:rsid w:val="005477BF"/>
    <w:rsid w:val="00547A40"/>
    <w:rsid w:val="00547B07"/>
    <w:rsid w:val="00547B8D"/>
    <w:rsid w:val="00547E4C"/>
    <w:rsid w:val="00550026"/>
    <w:rsid w:val="00550AE0"/>
    <w:rsid w:val="00550DBD"/>
    <w:rsid w:val="00550DF5"/>
    <w:rsid w:val="00551C72"/>
    <w:rsid w:val="00552B8C"/>
    <w:rsid w:val="00552ED7"/>
    <w:rsid w:val="00553405"/>
    <w:rsid w:val="00553D63"/>
    <w:rsid w:val="00554E67"/>
    <w:rsid w:val="00555856"/>
    <w:rsid w:val="00555AF8"/>
    <w:rsid w:val="0055602B"/>
    <w:rsid w:val="0055627D"/>
    <w:rsid w:val="00556675"/>
    <w:rsid w:val="00556832"/>
    <w:rsid w:val="00556E0D"/>
    <w:rsid w:val="00556E7E"/>
    <w:rsid w:val="00556F0F"/>
    <w:rsid w:val="00557624"/>
    <w:rsid w:val="00557B4A"/>
    <w:rsid w:val="00557CBF"/>
    <w:rsid w:val="005603C3"/>
    <w:rsid w:val="0056096A"/>
    <w:rsid w:val="00560D5E"/>
    <w:rsid w:val="00561C1D"/>
    <w:rsid w:val="00561F9E"/>
    <w:rsid w:val="00562A2E"/>
    <w:rsid w:val="00562CB1"/>
    <w:rsid w:val="005635FC"/>
    <w:rsid w:val="005636A2"/>
    <w:rsid w:val="00563B5E"/>
    <w:rsid w:val="00563C35"/>
    <w:rsid w:val="005647ED"/>
    <w:rsid w:val="00564B5C"/>
    <w:rsid w:val="00564D16"/>
    <w:rsid w:val="00565BF9"/>
    <w:rsid w:val="00565F5A"/>
    <w:rsid w:val="0056677D"/>
    <w:rsid w:val="00566BE8"/>
    <w:rsid w:val="00566C84"/>
    <w:rsid w:val="00566F38"/>
    <w:rsid w:val="0057086A"/>
    <w:rsid w:val="00570EA4"/>
    <w:rsid w:val="005719FA"/>
    <w:rsid w:val="005731DB"/>
    <w:rsid w:val="005736B3"/>
    <w:rsid w:val="0057411D"/>
    <w:rsid w:val="0057463B"/>
    <w:rsid w:val="00574DF9"/>
    <w:rsid w:val="00574F0B"/>
    <w:rsid w:val="00575B24"/>
    <w:rsid w:val="00575CE6"/>
    <w:rsid w:val="0057637D"/>
    <w:rsid w:val="00576394"/>
    <w:rsid w:val="005764AE"/>
    <w:rsid w:val="00576553"/>
    <w:rsid w:val="0057684C"/>
    <w:rsid w:val="005768DB"/>
    <w:rsid w:val="00576B50"/>
    <w:rsid w:val="005772AC"/>
    <w:rsid w:val="005779F5"/>
    <w:rsid w:val="005804C2"/>
    <w:rsid w:val="00580CB7"/>
    <w:rsid w:val="00581051"/>
    <w:rsid w:val="00582B11"/>
    <w:rsid w:val="0058321A"/>
    <w:rsid w:val="005837D5"/>
    <w:rsid w:val="0058408F"/>
    <w:rsid w:val="0058432C"/>
    <w:rsid w:val="00584C7A"/>
    <w:rsid w:val="005851BC"/>
    <w:rsid w:val="00585803"/>
    <w:rsid w:val="00585A66"/>
    <w:rsid w:val="00586903"/>
    <w:rsid w:val="0058720C"/>
    <w:rsid w:val="00590265"/>
    <w:rsid w:val="00590683"/>
    <w:rsid w:val="00590D14"/>
    <w:rsid w:val="005910CA"/>
    <w:rsid w:val="005917AD"/>
    <w:rsid w:val="00591D02"/>
    <w:rsid w:val="00592862"/>
    <w:rsid w:val="0059302D"/>
    <w:rsid w:val="0059329B"/>
    <w:rsid w:val="00593F95"/>
    <w:rsid w:val="00594249"/>
    <w:rsid w:val="00594B51"/>
    <w:rsid w:val="00594BB2"/>
    <w:rsid w:val="005959FB"/>
    <w:rsid w:val="005964F1"/>
    <w:rsid w:val="00597577"/>
    <w:rsid w:val="00597D91"/>
    <w:rsid w:val="005A01DC"/>
    <w:rsid w:val="005A086C"/>
    <w:rsid w:val="005A0E83"/>
    <w:rsid w:val="005A127A"/>
    <w:rsid w:val="005A222F"/>
    <w:rsid w:val="005A28DC"/>
    <w:rsid w:val="005A2923"/>
    <w:rsid w:val="005A3C2E"/>
    <w:rsid w:val="005A3DB7"/>
    <w:rsid w:val="005A4802"/>
    <w:rsid w:val="005A4C46"/>
    <w:rsid w:val="005A513A"/>
    <w:rsid w:val="005A526A"/>
    <w:rsid w:val="005A7A49"/>
    <w:rsid w:val="005A7F03"/>
    <w:rsid w:val="005A7FC3"/>
    <w:rsid w:val="005B011C"/>
    <w:rsid w:val="005B0445"/>
    <w:rsid w:val="005B0887"/>
    <w:rsid w:val="005B1B50"/>
    <w:rsid w:val="005B1F04"/>
    <w:rsid w:val="005B2454"/>
    <w:rsid w:val="005B34CD"/>
    <w:rsid w:val="005B3AFE"/>
    <w:rsid w:val="005B3F27"/>
    <w:rsid w:val="005B4749"/>
    <w:rsid w:val="005B4A33"/>
    <w:rsid w:val="005B520A"/>
    <w:rsid w:val="005B5C81"/>
    <w:rsid w:val="005B6E4C"/>
    <w:rsid w:val="005B737F"/>
    <w:rsid w:val="005C05E4"/>
    <w:rsid w:val="005C06D6"/>
    <w:rsid w:val="005C0769"/>
    <w:rsid w:val="005C0AC1"/>
    <w:rsid w:val="005C16A1"/>
    <w:rsid w:val="005C1A1F"/>
    <w:rsid w:val="005C1FD0"/>
    <w:rsid w:val="005C20D4"/>
    <w:rsid w:val="005C2CF5"/>
    <w:rsid w:val="005C3691"/>
    <w:rsid w:val="005C4139"/>
    <w:rsid w:val="005C4676"/>
    <w:rsid w:val="005C5AA0"/>
    <w:rsid w:val="005C5D73"/>
    <w:rsid w:val="005C66BE"/>
    <w:rsid w:val="005C6850"/>
    <w:rsid w:val="005C6E3F"/>
    <w:rsid w:val="005C6FCD"/>
    <w:rsid w:val="005C73E7"/>
    <w:rsid w:val="005D11D7"/>
    <w:rsid w:val="005D14B1"/>
    <w:rsid w:val="005D27D1"/>
    <w:rsid w:val="005D292C"/>
    <w:rsid w:val="005D5269"/>
    <w:rsid w:val="005D6833"/>
    <w:rsid w:val="005D6EB6"/>
    <w:rsid w:val="005D6FBF"/>
    <w:rsid w:val="005D7534"/>
    <w:rsid w:val="005D79E1"/>
    <w:rsid w:val="005E11F8"/>
    <w:rsid w:val="005E1AC5"/>
    <w:rsid w:val="005E1F44"/>
    <w:rsid w:val="005E27C7"/>
    <w:rsid w:val="005E2F1A"/>
    <w:rsid w:val="005E3C25"/>
    <w:rsid w:val="005E4778"/>
    <w:rsid w:val="005E528D"/>
    <w:rsid w:val="005E53B4"/>
    <w:rsid w:val="005E5C05"/>
    <w:rsid w:val="005E6083"/>
    <w:rsid w:val="005E6314"/>
    <w:rsid w:val="005E7DC8"/>
    <w:rsid w:val="005F14A2"/>
    <w:rsid w:val="005F1A8D"/>
    <w:rsid w:val="005F1F8C"/>
    <w:rsid w:val="005F210F"/>
    <w:rsid w:val="005F2733"/>
    <w:rsid w:val="005F30B0"/>
    <w:rsid w:val="005F35D1"/>
    <w:rsid w:val="005F3D19"/>
    <w:rsid w:val="005F47DF"/>
    <w:rsid w:val="005F4925"/>
    <w:rsid w:val="005F4F59"/>
    <w:rsid w:val="005F5274"/>
    <w:rsid w:val="005F5644"/>
    <w:rsid w:val="005F5901"/>
    <w:rsid w:val="005F5C83"/>
    <w:rsid w:val="005F5CB8"/>
    <w:rsid w:val="005F65F2"/>
    <w:rsid w:val="005F6B0B"/>
    <w:rsid w:val="005F6C26"/>
    <w:rsid w:val="005F7606"/>
    <w:rsid w:val="006009D1"/>
    <w:rsid w:val="006015AF"/>
    <w:rsid w:val="006026C4"/>
    <w:rsid w:val="006028F4"/>
    <w:rsid w:val="006036D7"/>
    <w:rsid w:val="006036D8"/>
    <w:rsid w:val="0060386F"/>
    <w:rsid w:val="00604687"/>
    <w:rsid w:val="00604D1D"/>
    <w:rsid w:val="00604E35"/>
    <w:rsid w:val="0060548F"/>
    <w:rsid w:val="00606DB2"/>
    <w:rsid w:val="00606F3D"/>
    <w:rsid w:val="0060734E"/>
    <w:rsid w:val="00607484"/>
    <w:rsid w:val="00607704"/>
    <w:rsid w:val="00607EBA"/>
    <w:rsid w:val="0061020A"/>
    <w:rsid w:val="006107CF"/>
    <w:rsid w:val="00611223"/>
    <w:rsid w:val="0061144E"/>
    <w:rsid w:val="00611C80"/>
    <w:rsid w:val="00612DF1"/>
    <w:rsid w:val="00613784"/>
    <w:rsid w:val="0061430E"/>
    <w:rsid w:val="006165BC"/>
    <w:rsid w:val="0061745E"/>
    <w:rsid w:val="006176DB"/>
    <w:rsid w:val="00620AB8"/>
    <w:rsid w:val="006218A3"/>
    <w:rsid w:val="00621917"/>
    <w:rsid w:val="00621CA3"/>
    <w:rsid w:val="00622533"/>
    <w:rsid w:val="00622835"/>
    <w:rsid w:val="00623F03"/>
    <w:rsid w:val="006248DD"/>
    <w:rsid w:val="00624BCC"/>
    <w:rsid w:val="0062549D"/>
    <w:rsid w:val="00626059"/>
    <w:rsid w:val="00626A84"/>
    <w:rsid w:val="00627ACC"/>
    <w:rsid w:val="0063086D"/>
    <w:rsid w:val="00631296"/>
    <w:rsid w:val="0063149E"/>
    <w:rsid w:val="00631B07"/>
    <w:rsid w:val="00631CB6"/>
    <w:rsid w:val="0063206A"/>
    <w:rsid w:val="006321F1"/>
    <w:rsid w:val="00632427"/>
    <w:rsid w:val="0063258E"/>
    <w:rsid w:val="00633934"/>
    <w:rsid w:val="006340A4"/>
    <w:rsid w:val="006345F9"/>
    <w:rsid w:val="00634BB5"/>
    <w:rsid w:val="00634BEC"/>
    <w:rsid w:val="00634E79"/>
    <w:rsid w:val="0063528B"/>
    <w:rsid w:val="00635344"/>
    <w:rsid w:val="00635A3E"/>
    <w:rsid w:val="00635B89"/>
    <w:rsid w:val="00636686"/>
    <w:rsid w:val="0064022A"/>
    <w:rsid w:val="006404F9"/>
    <w:rsid w:val="006409FE"/>
    <w:rsid w:val="00640DA1"/>
    <w:rsid w:val="00641E23"/>
    <w:rsid w:val="0064221C"/>
    <w:rsid w:val="0064332C"/>
    <w:rsid w:val="006446DD"/>
    <w:rsid w:val="00644917"/>
    <w:rsid w:val="00644FCF"/>
    <w:rsid w:val="006454BC"/>
    <w:rsid w:val="00645574"/>
    <w:rsid w:val="00647758"/>
    <w:rsid w:val="00650298"/>
    <w:rsid w:val="00650C59"/>
    <w:rsid w:val="006512EB"/>
    <w:rsid w:val="00651436"/>
    <w:rsid w:val="00651EAC"/>
    <w:rsid w:val="006526D5"/>
    <w:rsid w:val="0065274E"/>
    <w:rsid w:val="006530C8"/>
    <w:rsid w:val="006532AF"/>
    <w:rsid w:val="00654295"/>
    <w:rsid w:val="006546DA"/>
    <w:rsid w:val="00655789"/>
    <w:rsid w:val="006563D6"/>
    <w:rsid w:val="00656F4D"/>
    <w:rsid w:val="00657970"/>
    <w:rsid w:val="00657CCB"/>
    <w:rsid w:val="0066006C"/>
    <w:rsid w:val="00660543"/>
    <w:rsid w:val="00660D0C"/>
    <w:rsid w:val="0066150C"/>
    <w:rsid w:val="00662006"/>
    <w:rsid w:val="006621E8"/>
    <w:rsid w:val="00662818"/>
    <w:rsid w:val="00663116"/>
    <w:rsid w:val="00663EBB"/>
    <w:rsid w:val="006640D0"/>
    <w:rsid w:val="0066468F"/>
    <w:rsid w:val="0066550B"/>
    <w:rsid w:val="006655E4"/>
    <w:rsid w:val="006656E2"/>
    <w:rsid w:val="006656ED"/>
    <w:rsid w:val="00665BA2"/>
    <w:rsid w:val="006660D5"/>
    <w:rsid w:val="006667A5"/>
    <w:rsid w:val="006671B5"/>
    <w:rsid w:val="006672E6"/>
    <w:rsid w:val="0066786F"/>
    <w:rsid w:val="00667B49"/>
    <w:rsid w:val="00667DCE"/>
    <w:rsid w:val="00667DCF"/>
    <w:rsid w:val="0067132A"/>
    <w:rsid w:val="00671980"/>
    <w:rsid w:val="0067319F"/>
    <w:rsid w:val="00673446"/>
    <w:rsid w:val="0067386B"/>
    <w:rsid w:val="00673AF8"/>
    <w:rsid w:val="00674018"/>
    <w:rsid w:val="00675444"/>
    <w:rsid w:val="0067592F"/>
    <w:rsid w:val="00675C75"/>
    <w:rsid w:val="00676590"/>
    <w:rsid w:val="006802EA"/>
    <w:rsid w:val="00680B7E"/>
    <w:rsid w:val="006823DF"/>
    <w:rsid w:val="0068256D"/>
    <w:rsid w:val="006836BE"/>
    <w:rsid w:val="00684660"/>
    <w:rsid w:val="00685007"/>
    <w:rsid w:val="0068544D"/>
    <w:rsid w:val="00685676"/>
    <w:rsid w:val="00686C4E"/>
    <w:rsid w:val="00686CED"/>
    <w:rsid w:val="0068726D"/>
    <w:rsid w:val="00687786"/>
    <w:rsid w:val="00690418"/>
    <w:rsid w:val="00690982"/>
    <w:rsid w:val="0069102E"/>
    <w:rsid w:val="006921BD"/>
    <w:rsid w:val="00692393"/>
    <w:rsid w:val="00692F7E"/>
    <w:rsid w:val="006932FB"/>
    <w:rsid w:val="00693D7E"/>
    <w:rsid w:val="00693E7B"/>
    <w:rsid w:val="0069455F"/>
    <w:rsid w:val="00694A9D"/>
    <w:rsid w:val="00694CEE"/>
    <w:rsid w:val="00695131"/>
    <w:rsid w:val="0069625A"/>
    <w:rsid w:val="006967C4"/>
    <w:rsid w:val="00697C5F"/>
    <w:rsid w:val="006A13AD"/>
    <w:rsid w:val="006A1798"/>
    <w:rsid w:val="006A25B2"/>
    <w:rsid w:val="006A2C53"/>
    <w:rsid w:val="006A2FD1"/>
    <w:rsid w:val="006A35A4"/>
    <w:rsid w:val="006A35EC"/>
    <w:rsid w:val="006A3F2D"/>
    <w:rsid w:val="006A3FB4"/>
    <w:rsid w:val="006A4DCA"/>
    <w:rsid w:val="006A5905"/>
    <w:rsid w:val="006A5BF0"/>
    <w:rsid w:val="006A64C4"/>
    <w:rsid w:val="006A68F7"/>
    <w:rsid w:val="006A6EAC"/>
    <w:rsid w:val="006A6FF2"/>
    <w:rsid w:val="006A719E"/>
    <w:rsid w:val="006B060E"/>
    <w:rsid w:val="006B1A9D"/>
    <w:rsid w:val="006B1AFF"/>
    <w:rsid w:val="006B2038"/>
    <w:rsid w:val="006B3E55"/>
    <w:rsid w:val="006B3FEB"/>
    <w:rsid w:val="006B400B"/>
    <w:rsid w:val="006B42B2"/>
    <w:rsid w:val="006B4F59"/>
    <w:rsid w:val="006B5B98"/>
    <w:rsid w:val="006B68E4"/>
    <w:rsid w:val="006B6E27"/>
    <w:rsid w:val="006B7001"/>
    <w:rsid w:val="006B7BBE"/>
    <w:rsid w:val="006B7E8B"/>
    <w:rsid w:val="006B7E94"/>
    <w:rsid w:val="006C077E"/>
    <w:rsid w:val="006C0C65"/>
    <w:rsid w:val="006C0D66"/>
    <w:rsid w:val="006C1043"/>
    <w:rsid w:val="006C1FB9"/>
    <w:rsid w:val="006C1FC3"/>
    <w:rsid w:val="006C2165"/>
    <w:rsid w:val="006C263B"/>
    <w:rsid w:val="006C266F"/>
    <w:rsid w:val="006C333C"/>
    <w:rsid w:val="006C374F"/>
    <w:rsid w:val="006C3946"/>
    <w:rsid w:val="006C465C"/>
    <w:rsid w:val="006C4B4A"/>
    <w:rsid w:val="006C4B9B"/>
    <w:rsid w:val="006C4E00"/>
    <w:rsid w:val="006C4F02"/>
    <w:rsid w:val="006C58FE"/>
    <w:rsid w:val="006C5B3C"/>
    <w:rsid w:val="006C6031"/>
    <w:rsid w:val="006C69C8"/>
    <w:rsid w:val="006C6AA5"/>
    <w:rsid w:val="006C7016"/>
    <w:rsid w:val="006C7EF4"/>
    <w:rsid w:val="006D0EA7"/>
    <w:rsid w:val="006D169E"/>
    <w:rsid w:val="006D16F6"/>
    <w:rsid w:val="006D1A14"/>
    <w:rsid w:val="006D2567"/>
    <w:rsid w:val="006D2700"/>
    <w:rsid w:val="006D2EE7"/>
    <w:rsid w:val="006D3230"/>
    <w:rsid w:val="006D3985"/>
    <w:rsid w:val="006D3BB0"/>
    <w:rsid w:val="006D3D7B"/>
    <w:rsid w:val="006D3F5F"/>
    <w:rsid w:val="006D44B6"/>
    <w:rsid w:val="006D4927"/>
    <w:rsid w:val="006D4B52"/>
    <w:rsid w:val="006D4D74"/>
    <w:rsid w:val="006D500C"/>
    <w:rsid w:val="006D5382"/>
    <w:rsid w:val="006D5609"/>
    <w:rsid w:val="006D5C90"/>
    <w:rsid w:val="006D69D5"/>
    <w:rsid w:val="006D6BE3"/>
    <w:rsid w:val="006D6CB8"/>
    <w:rsid w:val="006D7AC4"/>
    <w:rsid w:val="006D7CF7"/>
    <w:rsid w:val="006D7D11"/>
    <w:rsid w:val="006D7D2B"/>
    <w:rsid w:val="006E05DD"/>
    <w:rsid w:val="006E0DA6"/>
    <w:rsid w:val="006E1094"/>
    <w:rsid w:val="006E1E08"/>
    <w:rsid w:val="006E2702"/>
    <w:rsid w:val="006E2D1D"/>
    <w:rsid w:val="006E40BA"/>
    <w:rsid w:val="006E417E"/>
    <w:rsid w:val="006E45A6"/>
    <w:rsid w:val="006E46AE"/>
    <w:rsid w:val="006E4805"/>
    <w:rsid w:val="006E4A0E"/>
    <w:rsid w:val="006E4AD5"/>
    <w:rsid w:val="006E4F70"/>
    <w:rsid w:val="006E5452"/>
    <w:rsid w:val="006E58C7"/>
    <w:rsid w:val="006E6C72"/>
    <w:rsid w:val="006E7167"/>
    <w:rsid w:val="006E78CE"/>
    <w:rsid w:val="006F00AC"/>
    <w:rsid w:val="006F085A"/>
    <w:rsid w:val="006F0CC3"/>
    <w:rsid w:val="006F0D77"/>
    <w:rsid w:val="006F0F27"/>
    <w:rsid w:val="006F0F97"/>
    <w:rsid w:val="006F17DA"/>
    <w:rsid w:val="006F1942"/>
    <w:rsid w:val="006F1A90"/>
    <w:rsid w:val="006F20FA"/>
    <w:rsid w:val="006F21DE"/>
    <w:rsid w:val="006F298F"/>
    <w:rsid w:val="006F2B5D"/>
    <w:rsid w:val="006F2D9B"/>
    <w:rsid w:val="006F3686"/>
    <w:rsid w:val="006F4D2C"/>
    <w:rsid w:val="006F4F1D"/>
    <w:rsid w:val="006F4FE4"/>
    <w:rsid w:val="006F574D"/>
    <w:rsid w:val="006F584D"/>
    <w:rsid w:val="006F6947"/>
    <w:rsid w:val="006F7C23"/>
    <w:rsid w:val="00700950"/>
    <w:rsid w:val="00701F91"/>
    <w:rsid w:val="00702177"/>
    <w:rsid w:val="007029F6"/>
    <w:rsid w:val="00702A65"/>
    <w:rsid w:val="00702AB6"/>
    <w:rsid w:val="0070481E"/>
    <w:rsid w:val="00704E95"/>
    <w:rsid w:val="00705228"/>
    <w:rsid w:val="00705559"/>
    <w:rsid w:val="007058CE"/>
    <w:rsid w:val="00705AD8"/>
    <w:rsid w:val="007065FD"/>
    <w:rsid w:val="007069FA"/>
    <w:rsid w:val="00706B9D"/>
    <w:rsid w:val="007077B3"/>
    <w:rsid w:val="00710909"/>
    <w:rsid w:val="007110D3"/>
    <w:rsid w:val="00711231"/>
    <w:rsid w:val="00711BFB"/>
    <w:rsid w:val="00714620"/>
    <w:rsid w:val="00714A16"/>
    <w:rsid w:val="00714A76"/>
    <w:rsid w:val="00716A5F"/>
    <w:rsid w:val="00716B63"/>
    <w:rsid w:val="007178F4"/>
    <w:rsid w:val="00720149"/>
    <w:rsid w:val="00721C15"/>
    <w:rsid w:val="00722399"/>
    <w:rsid w:val="007223B8"/>
    <w:rsid w:val="00722877"/>
    <w:rsid w:val="00722A81"/>
    <w:rsid w:val="0072324D"/>
    <w:rsid w:val="0072348B"/>
    <w:rsid w:val="00723508"/>
    <w:rsid w:val="00723734"/>
    <w:rsid w:val="00723CE4"/>
    <w:rsid w:val="00724A55"/>
    <w:rsid w:val="00724C85"/>
    <w:rsid w:val="00726E5F"/>
    <w:rsid w:val="0072749E"/>
    <w:rsid w:val="007274E1"/>
    <w:rsid w:val="00727AD4"/>
    <w:rsid w:val="00727B9C"/>
    <w:rsid w:val="00727D08"/>
    <w:rsid w:val="0073027D"/>
    <w:rsid w:val="0073078B"/>
    <w:rsid w:val="00730FF6"/>
    <w:rsid w:val="007316F9"/>
    <w:rsid w:val="0073195C"/>
    <w:rsid w:val="00731DB4"/>
    <w:rsid w:val="0073247B"/>
    <w:rsid w:val="00732765"/>
    <w:rsid w:val="00732B9F"/>
    <w:rsid w:val="007332F0"/>
    <w:rsid w:val="007336D2"/>
    <w:rsid w:val="0073386B"/>
    <w:rsid w:val="00733B74"/>
    <w:rsid w:val="007343B3"/>
    <w:rsid w:val="00734613"/>
    <w:rsid w:val="00734BEB"/>
    <w:rsid w:val="00734C1F"/>
    <w:rsid w:val="007350DA"/>
    <w:rsid w:val="00735154"/>
    <w:rsid w:val="00735B55"/>
    <w:rsid w:val="0073666F"/>
    <w:rsid w:val="00736753"/>
    <w:rsid w:val="00736B17"/>
    <w:rsid w:val="00737FAE"/>
    <w:rsid w:val="00741EE7"/>
    <w:rsid w:val="00742F10"/>
    <w:rsid w:val="00743288"/>
    <w:rsid w:val="00743BE4"/>
    <w:rsid w:val="0074641B"/>
    <w:rsid w:val="00746B05"/>
    <w:rsid w:val="00750223"/>
    <w:rsid w:val="00750A94"/>
    <w:rsid w:val="00750DF8"/>
    <w:rsid w:val="0075175D"/>
    <w:rsid w:val="00751DB1"/>
    <w:rsid w:val="007521FC"/>
    <w:rsid w:val="00752F08"/>
    <w:rsid w:val="007530B1"/>
    <w:rsid w:val="00753202"/>
    <w:rsid w:val="00753BC4"/>
    <w:rsid w:val="00754196"/>
    <w:rsid w:val="0075422A"/>
    <w:rsid w:val="0075480F"/>
    <w:rsid w:val="00754827"/>
    <w:rsid w:val="00756552"/>
    <w:rsid w:val="00756D22"/>
    <w:rsid w:val="007600CA"/>
    <w:rsid w:val="00760979"/>
    <w:rsid w:val="00760BC5"/>
    <w:rsid w:val="00760E26"/>
    <w:rsid w:val="00761638"/>
    <w:rsid w:val="00761766"/>
    <w:rsid w:val="00761D3B"/>
    <w:rsid w:val="00763660"/>
    <w:rsid w:val="00767D2A"/>
    <w:rsid w:val="007702ED"/>
    <w:rsid w:val="007709A7"/>
    <w:rsid w:val="007710A7"/>
    <w:rsid w:val="00771199"/>
    <w:rsid w:val="00771215"/>
    <w:rsid w:val="0077298A"/>
    <w:rsid w:val="00772F01"/>
    <w:rsid w:val="00772FB0"/>
    <w:rsid w:val="007733D1"/>
    <w:rsid w:val="007734B7"/>
    <w:rsid w:val="007742B3"/>
    <w:rsid w:val="007759A5"/>
    <w:rsid w:val="0077679F"/>
    <w:rsid w:val="0077685E"/>
    <w:rsid w:val="00776B08"/>
    <w:rsid w:val="00776D35"/>
    <w:rsid w:val="00777B2D"/>
    <w:rsid w:val="00777E3E"/>
    <w:rsid w:val="00777F63"/>
    <w:rsid w:val="007801ED"/>
    <w:rsid w:val="00780DA8"/>
    <w:rsid w:val="007815FA"/>
    <w:rsid w:val="00781C14"/>
    <w:rsid w:val="00782050"/>
    <w:rsid w:val="0078263D"/>
    <w:rsid w:val="00782830"/>
    <w:rsid w:val="00782FA0"/>
    <w:rsid w:val="007831F6"/>
    <w:rsid w:val="00783A7D"/>
    <w:rsid w:val="00784315"/>
    <w:rsid w:val="00786493"/>
    <w:rsid w:val="00787362"/>
    <w:rsid w:val="007873ED"/>
    <w:rsid w:val="007903BE"/>
    <w:rsid w:val="007916D5"/>
    <w:rsid w:val="0079177B"/>
    <w:rsid w:val="007928C3"/>
    <w:rsid w:val="00792A09"/>
    <w:rsid w:val="00793238"/>
    <w:rsid w:val="007937FB"/>
    <w:rsid w:val="00793A0E"/>
    <w:rsid w:val="007944F3"/>
    <w:rsid w:val="007947BA"/>
    <w:rsid w:val="007949B0"/>
    <w:rsid w:val="007951D3"/>
    <w:rsid w:val="00796541"/>
    <w:rsid w:val="00796C5D"/>
    <w:rsid w:val="0079726D"/>
    <w:rsid w:val="00797B53"/>
    <w:rsid w:val="007A0574"/>
    <w:rsid w:val="007A06AC"/>
    <w:rsid w:val="007A1F84"/>
    <w:rsid w:val="007A295C"/>
    <w:rsid w:val="007A2A44"/>
    <w:rsid w:val="007A2B8C"/>
    <w:rsid w:val="007A36F2"/>
    <w:rsid w:val="007A3953"/>
    <w:rsid w:val="007A4023"/>
    <w:rsid w:val="007A40F8"/>
    <w:rsid w:val="007A4275"/>
    <w:rsid w:val="007A432F"/>
    <w:rsid w:val="007A48C5"/>
    <w:rsid w:val="007A4A20"/>
    <w:rsid w:val="007A62D0"/>
    <w:rsid w:val="007A64B4"/>
    <w:rsid w:val="007A6A37"/>
    <w:rsid w:val="007A723A"/>
    <w:rsid w:val="007A7D3F"/>
    <w:rsid w:val="007B015E"/>
    <w:rsid w:val="007B0232"/>
    <w:rsid w:val="007B0868"/>
    <w:rsid w:val="007B0E2B"/>
    <w:rsid w:val="007B0EE4"/>
    <w:rsid w:val="007B1B13"/>
    <w:rsid w:val="007B1B29"/>
    <w:rsid w:val="007B1B2C"/>
    <w:rsid w:val="007B2056"/>
    <w:rsid w:val="007B2E65"/>
    <w:rsid w:val="007B313D"/>
    <w:rsid w:val="007B362F"/>
    <w:rsid w:val="007B409A"/>
    <w:rsid w:val="007B4316"/>
    <w:rsid w:val="007B4FD3"/>
    <w:rsid w:val="007B5463"/>
    <w:rsid w:val="007B5B72"/>
    <w:rsid w:val="007B68EE"/>
    <w:rsid w:val="007B71CE"/>
    <w:rsid w:val="007B72C0"/>
    <w:rsid w:val="007B737A"/>
    <w:rsid w:val="007C0728"/>
    <w:rsid w:val="007C0E32"/>
    <w:rsid w:val="007C129B"/>
    <w:rsid w:val="007C197B"/>
    <w:rsid w:val="007C1C92"/>
    <w:rsid w:val="007C1D3E"/>
    <w:rsid w:val="007C2179"/>
    <w:rsid w:val="007C244D"/>
    <w:rsid w:val="007C3DF1"/>
    <w:rsid w:val="007C4436"/>
    <w:rsid w:val="007C5D1E"/>
    <w:rsid w:val="007C7ACD"/>
    <w:rsid w:val="007D1347"/>
    <w:rsid w:val="007D32C3"/>
    <w:rsid w:val="007D3C14"/>
    <w:rsid w:val="007D43EA"/>
    <w:rsid w:val="007D64B8"/>
    <w:rsid w:val="007D66C3"/>
    <w:rsid w:val="007D6C56"/>
    <w:rsid w:val="007D7645"/>
    <w:rsid w:val="007D7CC6"/>
    <w:rsid w:val="007E081F"/>
    <w:rsid w:val="007E1DAC"/>
    <w:rsid w:val="007E1E2B"/>
    <w:rsid w:val="007E246B"/>
    <w:rsid w:val="007E25DB"/>
    <w:rsid w:val="007E2ABF"/>
    <w:rsid w:val="007E3A44"/>
    <w:rsid w:val="007E4545"/>
    <w:rsid w:val="007E460D"/>
    <w:rsid w:val="007E489D"/>
    <w:rsid w:val="007E4B11"/>
    <w:rsid w:val="007E5078"/>
    <w:rsid w:val="007E51F8"/>
    <w:rsid w:val="007E5E2A"/>
    <w:rsid w:val="007E6893"/>
    <w:rsid w:val="007E707D"/>
    <w:rsid w:val="007E76EC"/>
    <w:rsid w:val="007F05C7"/>
    <w:rsid w:val="007F086A"/>
    <w:rsid w:val="007F089D"/>
    <w:rsid w:val="007F33F1"/>
    <w:rsid w:val="007F61B7"/>
    <w:rsid w:val="007F75C7"/>
    <w:rsid w:val="007F781C"/>
    <w:rsid w:val="00800327"/>
    <w:rsid w:val="0080086C"/>
    <w:rsid w:val="00801496"/>
    <w:rsid w:val="0080167A"/>
    <w:rsid w:val="00801D6B"/>
    <w:rsid w:val="00803064"/>
    <w:rsid w:val="008033B7"/>
    <w:rsid w:val="00803A35"/>
    <w:rsid w:val="00803F8E"/>
    <w:rsid w:val="00804D4A"/>
    <w:rsid w:val="008050CC"/>
    <w:rsid w:val="00805E85"/>
    <w:rsid w:val="0080606D"/>
    <w:rsid w:val="00806CE6"/>
    <w:rsid w:val="008079E1"/>
    <w:rsid w:val="00807C62"/>
    <w:rsid w:val="008108EE"/>
    <w:rsid w:val="00811186"/>
    <w:rsid w:val="0081133D"/>
    <w:rsid w:val="008117BC"/>
    <w:rsid w:val="0081230A"/>
    <w:rsid w:val="00812528"/>
    <w:rsid w:val="008140B3"/>
    <w:rsid w:val="008153D6"/>
    <w:rsid w:val="00816AF4"/>
    <w:rsid w:val="00816B96"/>
    <w:rsid w:val="00817AA0"/>
    <w:rsid w:val="00817B33"/>
    <w:rsid w:val="00817E69"/>
    <w:rsid w:val="00817FEB"/>
    <w:rsid w:val="00820A4B"/>
    <w:rsid w:val="00820CC6"/>
    <w:rsid w:val="0082167E"/>
    <w:rsid w:val="00822553"/>
    <w:rsid w:val="00822701"/>
    <w:rsid w:val="00822AA6"/>
    <w:rsid w:val="00822BF2"/>
    <w:rsid w:val="00823506"/>
    <w:rsid w:val="0082386D"/>
    <w:rsid w:val="00823BFC"/>
    <w:rsid w:val="00823C7D"/>
    <w:rsid w:val="00824DC2"/>
    <w:rsid w:val="00825B00"/>
    <w:rsid w:val="0082619A"/>
    <w:rsid w:val="0082681C"/>
    <w:rsid w:val="00826CEC"/>
    <w:rsid w:val="0082785B"/>
    <w:rsid w:val="008278B8"/>
    <w:rsid w:val="00827C41"/>
    <w:rsid w:val="00827C42"/>
    <w:rsid w:val="008319E1"/>
    <w:rsid w:val="00831C57"/>
    <w:rsid w:val="00831F6B"/>
    <w:rsid w:val="008322A3"/>
    <w:rsid w:val="00832ECD"/>
    <w:rsid w:val="00833808"/>
    <w:rsid w:val="00833D2C"/>
    <w:rsid w:val="00835032"/>
    <w:rsid w:val="00835413"/>
    <w:rsid w:val="00835BDE"/>
    <w:rsid w:val="00835DDE"/>
    <w:rsid w:val="008369C6"/>
    <w:rsid w:val="008371EB"/>
    <w:rsid w:val="0083722E"/>
    <w:rsid w:val="0084029F"/>
    <w:rsid w:val="00840DAE"/>
    <w:rsid w:val="008413CB"/>
    <w:rsid w:val="00842BB1"/>
    <w:rsid w:val="0084346C"/>
    <w:rsid w:val="0084416F"/>
    <w:rsid w:val="00844DE2"/>
    <w:rsid w:val="00845228"/>
    <w:rsid w:val="008459FD"/>
    <w:rsid w:val="00845AC9"/>
    <w:rsid w:val="00846F1E"/>
    <w:rsid w:val="00847BC5"/>
    <w:rsid w:val="00847F26"/>
    <w:rsid w:val="00850D2C"/>
    <w:rsid w:val="00850DE3"/>
    <w:rsid w:val="00853706"/>
    <w:rsid w:val="00853BC8"/>
    <w:rsid w:val="00853C29"/>
    <w:rsid w:val="00854598"/>
    <w:rsid w:val="00854A51"/>
    <w:rsid w:val="00854BBD"/>
    <w:rsid w:val="00854D22"/>
    <w:rsid w:val="0085566E"/>
    <w:rsid w:val="00855C7F"/>
    <w:rsid w:val="00856483"/>
    <w:rsid w:val="008568B5"/>
    <w:rsid w:val="00857560"/>
    <w:rsid w:val="00857575"/>
    <w:rsid w:val="008612E2"/>
    <w:rsid w:val="008621EB"/>
    <w:rsid w:val="00863469"/>
    <w:rsid w:val="008644BC"/>
    <w:rsid w:val="00865A6C"/>
    <w:rsid w:val="0086643B"/>
    <w:rsid w:val="0086657C"/>
    <w:rsid w:val="00866D38"/>
    <w:rsid w:val="00867046"/>
    <w:rsid w:val="0086713C"/>
    <w:rsid w:val="0086755D"/>
    <w:rsid w:val="008708AB"/>
    <w:rsid w:val="008708F3"/>
    <w:rsid w:val="00870975"/>
    <w:rsid w:val="00870DC9"/>
    <w:rsid w:val="0087247B"/>
    <w:rsid w:val="0087282E"/>
    <w:rsid w:val="008729ED"/>
    <w:rsid w:val="00872DA3"/>
    <w:rsid w:val="00873410"/>
    <w:rsid w:val="00873634"/>
    <w:rsid w:val="0087393F"/>
    <w:rsid w:val="00873C0D"/>
    <w:rsid w:val="00873F53"/>
    <w:rsid w:val="00873F90"/>
    <w:rsid w:val="008740FF"/>
    <w:rsid w:val="0087427D"/>
    <w:rsid w:val="0087487D"/>
    <w:rsid w:val="0087495D"/>
    <w:rsid w:val="00874CCC"/>
    <w:rsid w:val="00875B07"/>
    <w:rsid w:val="00876238"/>
    <w:rsid w:val="008767FE"/>
    <w:rsid w:val="008775B4"/>
    <w:rsid w:val="00877BC5"/>
    <w:rsid w:val="00877C23"/>
    <w:rsid w:val="00877DDA"/>
    <w:rsid w:val="00880597"/>
    <w:rsid w:val="0088059D"/>
    <w:rsid w:val="00880C9E"/>
    <w:rsid w:val="00882444"/>
    <w:rsid w:val="00882753"/>
    <w:rsid w:val="00882952"/>
    <w:rsid w:val="00882CA1"/>
    <w:rsid w:val="008835F0"/>
    <w:rsid w:val="00884A97"/>
    <w:rsid w:val="00884B3F"/>
    <w:rsid w:val="0088546B"/>
    <w:rsid w:val="00885FF4"/>
    <w:rsid w:val="00886002"/>
    <w:rsid w:val="0088620B"/>
    <w:rsid w:val="008865CD"/>
    <w:rsid w:val="00886AA1"/>
    <w:rsid w:val="00886F6D"/>
    <w:rsid w:val="00887DBD"/>
    <w:rsid w:val="00890062"/>
    <w:rsid w:val="00890164"/>
    <w:rsid w:val="0089044B"/>
    <w:rsid w:val="00890DDA"/>
    <w:rsid w:val="00891383"/>
    <w:rsid w:val="00892B16"/>
    <w:rsid w:val="008933D8"/>
    <w:rsid w:val="00893585"/>
    <w:rsid w:val="0089361B"/>
    <w:rsid w:val="00893B4D"/>
    <w:rsid w:val="008941CD"/>
    <w:rsid w:val="008947E2"/>
    <w:rsid w:val="0089506C"/>
    <w:rsid w:val="00895C35"/>
    <w:rsid w:val="00896037"/>
    <w:rsid w:val="008965AF"/>
    <w:rsid w:val="0089661F"/>
    <w:rsid w:val="00896926"/>
    <w:rsid w:val="008969F3"/>
    <w:rsid w:val="008973C7"/>
    <w:rsid w:val="008A0970"/>
    <w:rsid w:val="008A0C08"/>
    <w:rsid w:val="008A1907"/>
    <w:rsid w:val="008A2B86"/>
    <w:rsid w:val="008A3FA7"/>
    <w:rsid w:val="008A41FA"/>
    <w:rsid w:val="008A4A35"/>
    <w:rsid w:val="008A4F4A"/>
    <w:rsid w:val="008A511C"/>
    <w:rsid w:val="008A5227"/>
    <w:rsid w:val="008A6402"/>
    <w:rsid w:val="008A6472"/>
    <w:rsid w:val="008A6749"/>
    <w:rsid w:val="008A6D5C"/>
    <w:rsid w:val="008A7061"/>
    <w:rsid w:val="008A7E42"/>
    <w:rsid w:val="008A7E82"/>
    <w:rsid w:val="008B05E1"/>
    <w:rsid w:val="008B0614"/>
    <w:rsid w:val="008B0F54"/>
    <w:rsid w:val="008B15C2"/>
    <w:rsid w:val="008B2348"/>
    <w:rsid w:val="008B2B38"/>
    <w:rsid w:val="008B33AB"/>
    <w:rsid w:val="008B4515"/>
    <w:rsid w:val="008B48D0"/>
    <w:rsid w:val="008B4DAD"/>
    <w:rsid w:val="008B4E98"/>
    <w:rsid w:val="008B4F58"/>
    <w:rsid w:val="008B5360"/>
    <w:rsid w:val="008B5546"/>
    <w:rsid w:val="008B57BC"/>
    <w:rsid w:val="008B5862"/>
    <w:rsid w:val="008B65B9"/>
    <w:rsid w:val="008B7242"/>
    <w:rsid w:val="008B726E"/>
    <w:rsid w:val="008B75A5"/>
    <w:rsid w:val="008B763B"/>
    <w:rsid w:val="008B76AE"/>
    <w:rsid w:val="008B7E1B"/>
    <w:rsid w:val="008C070A"/>
    <w:rsid w:val="008C108C"/>
    <w:rsid w:val="008C1090"/>
    <w:rsid w:val="008C10CC"/>
    <w:rsid w:val="008C1261"/>
    <w:rsid w:val="008C12CC"/>
    <w:rsid w:val="008C2BF0"/>
    <w:rsid w:val="008C3524"/>
    <w:rsid w:val="008C3D75"/>
    <w:rsid w:val="008C3EEE"/>
    <w:rsid w:val="008C4A1A"/>
    <w:rsid w:val="008C51B7"/>
    <w:rsid w:val="008C5376"/>
    <w:rsid w:val="008C53F6"/>
    <w:rsid w:val="008C5B25"/>
    <w:rsid w:val="008C5BC6"/>
    <w:rsid w:val="008C63F6"/>
    <w:rsid w:val="008C6957"/>
    <w:rsid w:val="008C6E58"/>
    <w:rsid w:val="008C78C8"/>
    <w:rsid w:val="008C7BBA"/>
    <w:rsid w:val="008C7DAD"/>
    <w:rsid w:val="008D01C3"/>
    <w:rsid w:val="008D01EB"/>
    <w:rsid w:val="008D08C3"/>
    <w:rsid w:val="008D0CFB"/>
    <w:rsid w:val="008D135D"/>
    <w:rsid w:val="008D2109"/>
    <w:rsid w:val="008D2257"/>
    <w:rsid w:val="008D2C25"/>
    <w:rsid w:val="008D33E9"/>
    <w:rsid w:val="008D3FC6"/>
    <w:rsid w:val="008D47A1"/>
    <w:rsid w:val="008D50E4"/>
    <w:rsid w:val="008D518F"/>
    <w:rsid w:val="008D5313"/>
    <w:rsid w:val="008D5B11"/>
    <w:rsid w:val="008D645E"/>
    <w:rsid w:val="008D6655"/>
    <w:rsid w:val="008D671C"/>
    <w:rsid w:val="008D6839"/>
    <w:rsid w:val="008D6D5F"/>
    <w:rsid w:val="008D7299"/>
    <w:rsid w:val="008E04DB"/>
    <w:rsid w:val="008E0C03"/>
    <w:rsid w:val="008E2CB0"/>
    <w:rsid w:val="008E2EE2"/>
    <w:rsid w:val="008E2FCF"/>
    <w:rsid w:val="008E449B"/>
    <w:rsid w:val="008E44A5"/>
    <w:rsid w:val="008E4925"/>
    <w:rsid w:val="008E4AA0"/>
    <w:rsid w:val="008E4BE0"/>
    <w:rsid w:val="008E5309"/>
    <w:rsid w:val="008E5A00"/>
    <w:rsid w:val="008E5FE4"/>
    <w:rsid w:val="008E6A88"/>
    <w:rsid w:val="008E73C9"/>
    <w:rsid w:val="008E7D6F"/>
    <w:rsid w:val="008E7F83"/>
    <w:rsid w:val="008F0B6B"/>
    <w:rsid w:val="008F14A1"/>
    <w:rsid w:val="008F1C40"/>
    <w:rsid w:val="008F299C"/>
    <w:rsid w:val="008F33DF"/>
    <w:rsid w:val="008F3694"/>
    <w:rsid w:val="008F39B5"/>
    <w:rsid w:val="008F4218"/>
    <w:rsid w:val="008F5352"/>
    <w:rsid w:val="008F5BA4"/>
    <w:rsid w:val="008F6BC3"/>
    <w:rsid w:val="008F73A3"/>
    <w:rsid w:val="008F780F"/>
    <w:rsid w:val="008F79FC"/>
    <w:rsid w:val="008F7D3C"/>
    <w:rsid w:val="00900042"/>
    <w:rsid w:val="009000B5"/>
    <w:rsid w:val="00903078"/>
    <w:rsid w:val="00903090"/>
    <w:rsid w:val="0090373F"/>
    <w:rsid w:val="009044AE"/>
    <w:rsid w:val="009045C7"/>
    <w:rsid w:val="0090473B"/>
    <w:rsid w:val="009051BB"/>
    <w:rsid w:val="00905216"/>
    <w:rsid w:val="0090616C"/>
    <w:rsid w:val="009062C3"/>
    <w:rsid w:val="009065B2"/>
    <w:rsid w:val="00906854"/>
    <w:rsid w:val="00906C4D"/>
    <w:rsid w:val="009072DD"/>
    <w:rsid w:val="00910340"/>
    <w:rsid w:val="009110B2"/>
    <w:rsid w:val="009111A4"/>
    <w:rsid w:val="009118B0"/>
    <w:rsid w:val="00911B57"/>
    <w:rsid w:val="00911CDD"/>
    <w:rsid w:val="00911DD9"/>
    <w:rsid w:val="00911F61"/>
    <w:rsid w:val="00913E1A"/>
    <w:rsid w:val="009140A7"/>
    <w:rsid w:val="00914777"/>
    <w:rsid w:val="00914973"/>
    <w:rsid w:val="00914F75"/>
    <w:rsid w:val="009168E3"/>
    <w:rsid w:val="009207E0"/>
    <w:rsid w:val="00921030"/>
    <w:rsid w:val="00921094"/>
    <w:rsid w:val="00922858"/>
    <w:rsid w:val="00923241"/>
    <w:rsid w:val="00923939"/>
    <w:rsid w:val="00923CAE"/>
    <w:rsid w:val="0092433B"/>
    <w:rsid w:val="009259AE"/>
    <w:rsid w:val="00925F5B"/>
    <w:rsid w:val="0093089F"/>
    <w:rsid w:val="00931A21"/>
    <w:rsid w:val="00932744"/>
    <w:rsid w:val="0093285D"/>
    <w:rsid w:val="0093382E"/>
    <w:rsid w:val="00933AE4"/>
    <w:rsid w:val="00933B4F"/>
    <w:rsid w:val="00933B64"/>
    <w:rsid w:val="00933DBC"/>
    <w:rsid w:val="00935429"/>
    <w:rsid w:val="0093559A"/>
    <w:rsid w:val="00935F5F"/>
    <w:rsid w:val="00936791"/>
    <w:rsid w:val="00940098"/>
    <w:rsid w:val="009403A2"/>
    <w:rsid w:val="0094113B"/>
    <w:rsid w:val="00941D03"/>
    <w:rsid w:val="00941D27"/>
    <w:rsid w:val="0094316B"/>
    <w:rsid w:val="0094371D"/>
    <w:rsid w:val="0094556F"/>
    <w:rsid w:val="0094564A"/>
    <w:rsid w:val="0094584F"/>
    <w:rsid w:val="00945A45"/>
    <w:rsid w:val="00946487"/>
    <w:rsid w:val="009472B8"/>
    <w:rsid w:val="00947A7E"/>
    <w:rsid w:val="00950C07"/>
    <w:rsid w:val="00951ACB"/>
    <w:rsid w:val="00951C24"/>
    <w:rsid w:val="009526E3"/>
    <w:rsid w:val="009534BB"/>
    <w:rsid w:val="00953544"/>
    <w:rsid w:val="0095420A"/>
    <w:rsid w:val="0095496E"/>
    <w:rsid w:val="00954D4C"/>
    <w:rsid w:val="00955066"/>
    <w:rsid w:val="00955253"/>
    <w:rsid w:val="00956582"/>
    <w:rsid w:val="009577BB"/>
    <w:rsid w:val="00957B0D"/>
    <w:rsid w:val="00957E9E"/>
    <w:rsid w:val="00960103"/>
    <w:rsid w:val="0096088C"/>
    <w:rsid w:val="00961212"/>
    <w:rsid w:val="009612ED"/>
    <w:rsid w:val="00961C48"/>
    <w:rsid w:val="00961E76"/>
    <w:rsid w:val="009625C1"/>
    <w:rsid w:val="009629EC"/>
    <w:rsid w:val="0096393B"/>
    <w:rsid w:val="00964278"/>
    <w:rsid w:val="009644B2"/>
    <w:rsid w:val="009650D9"/>
    <w:rsid w:val="0096567A"/>
    <w:rsid w:val="009657E9"/>
    <w:rsid w:val="00966CF8"/>
    <w:rsid w:val="00966E3E"/>
    <w:rsid w:val="009701CA"/>
    <w:rsid w:val="00970827"/>
    <w:rsid w:val="00971A6C"/>
    <w:rsid w:val="00971E7B"/>
    <w:rsid w:val="0097246B"/>
    <w:rsid w:val="00972636"/>
    <w:rsid w:val="00972807"/>
    <w:rsid w:val="00972AB5"/>
    <w:rsid w:val="00973319"/>
    <w:rsid w:val="0097365E"/>
    <w:rsid w:val="00973E45"/>
    <w:rsid w:val="009744E7"/>
    <w:rsid w:val="009753A0"/>
    <w:rsid w:val="00975865"/>
    <w:rsid w:val="00975B85"/>
    <w:rsid w:val="009772C9"/>
    <w:rsid w:val="00977454"/>
    <w:rsid w:val="00980118"/>
    <w:rsid w:val="0098026F"/>
    <w:rsid w:val="0098096C"/>
    <w:rsid w:val="00980D61"/>
    <w:rsid w:val="00982035"/>
    <w:rsid w:val="009829DD"/>
    <w:rsid w:val="00982BE7"/>
    <w:rsid w:val="009841D2"/>
    <w:rsid w:val="00984351"/>
    <w:rsid w:val="0098493A"/>
    <w:rsid w:val="00985012"/>
    <w:rsid w:val="009850EC"/>
    <w:rsid w:val="0098529A"/>
    <w:rsid w:val="00985807"/>
    <w:rsid w:val="00985A21"/>
    <w:rsid w:val="00985CF3"/>
    <w:rsid w:val="00985DEB"/>
    <w:rsid w:val="00987BF0"/>
    <w:rsid w:val="00987EFA"/>
    <w:rsid w:val="00987FE6"/>
    <w:rsid w:val="0099029A"/>
    <w:rsid w:val="00991287"/>
    <w:rsid w:val="00991BC8"/>
    <w:rsid w:val="00991E29"/>
    <w:rsid w:val="0099237B"/>
    <w:rsid w:val="0099255A"/>
    <w:rsid w:val="009928FD"/>
    <w:rsid w:val="00992939"/>
    <w:rsid w:val="00992C0A"/>
    <w:rsid w:val="009936CC"/>
    <w:rsid w:val="00993D88"/>
    <w:rsid w:val="00993DCD"/>
    <w:rsid w:val="00993F56"/>
    <w:rsid w:val="009940A8"/>
    <w:rsid w:val="0099439E"/>
    <w:rsid w:val="00994BDE"/>
    <w:rsid w:val="00994F5D"/>
    <w:rsid w:val="009950FE"/>
    <w:rsid w:val="00995CFF"/>
    <w:rsid w:val="00995EB7"/>
    <w:rsid w:val="009962C5"/>
    <w:rsid w:val="00996454"/>
    <w:rsid w:val="00996649"/>
    <w:rsid w:val="00996715"/>
    <w:rsid w:val="00996FC0"/>
    <w:rsid w:val="009970DF"/>
    <w:rsid w:val="009A0715"/>
    <w:rsid w:val="009A08C1"/>
    <w:rsid w:val="009A08CD"/>
    <w:rsid w:val="009A0C32"/>
    <w:rsid w:val="009A1B1B"/>
    <w:rsid w:val="009A2774"/>
    <w:rsid w:val="009A3ACE"/>
    <w:rsid w:val="009A4BC4"/>
    <w:rsid w:val="009A4DE0"/>
    <w:rsid w:val="009A4F87"/>
    <w:rsid w:val="009A5240"/>
    <w:rsid w:val="009A64CF"/>
    <w:rsid w:val="009A79C6"/>
    <w:rsid w:val="009A7AF8"/>
    <w:rsid w:val="009B01CE"/>
    <w:rsid w:val="009B0ACD"/>
    <w:rsid w:val="009B0FFB"/>
    <w:rsid w:val="009B2365"/>
    <w:rsid w:val="009B2B77"/>
    <w:rsid w:val="009B355A"/>
    <w:rsid w:val="009B3D13"/>
    <w:rsid w:val="009B444C"/>
    <w:rsid w:val="009B471A"/>
    <w:rsid w:val="009B56D4"/>
    <w:rsid w:val="009B5E76"/>
    <w:rsid w:val="009B6A94"/>
    <w:rsid w:val="009B724A"/>
    <w:rsid w:val="009B782A"/>
    <w:rsid w:val="009B7A15"/>
    <w:rsid w:val="009B7A60"/>
    <w:rsid w:val="009C090F"/>
    <w:rsid w:val="009C0BE9"/>
    <w:rsid w:val="009C1269"/>
    <w:rsid w:val="009C159F"/>
    <w:rsid w:val="009C1CC3"/>
    <w:rsid w:val="009C2060"/>
    <w:rsid w:val="009C4475"/>
    <w:rsid w:val="009C44F2"/>
    <w:rsid w:val="009C4C10"/>
    <w:rsid w:val="009C4E1C"/>
    <w:rsid w:val="009C52EC"/>
    <w:rsid w:val="009C5E07"/>
    <w:rsid w:val="009C6307"/>
    <w:rsid w:val="009C6F38"/>
    <w:rsid w:val="009C7284"/>
    <w:rsid w:val="009C7368"/>
    <w:rsid w:val="009C7883"/>
    <w:rsid w:val="009C790D"/>
    <w:rsid w:val="009D0242"/>
    <w:rsid w:val="009D13BF"/>
    <w:rsid w:val="009D29F5"/>
    <w:rsid w:val="009D47F8"/>
    <w:rsid w:val="009D487C"/>
    <w:rsid w:val="009D4BBE"/>
    <w:rsid w:val="009D4C76"/>
    <w:rsid w:val="009D55C3"/>
    <w:rsid w:val="009D6CA1"/>
    <w:rsid w:val="009D6E75"/>
    <w:rsid w:val="009D6F7F"/>
    <w:rsid w:val="009D6F81"/>
    <w:rsid w:val="009D7E35"/>
    <w:rsid w:val="009E1D0C"/>
    <w:rsid w:val="009E2A38"/>
    <w:rsid w:val="009E2BD4"/>
    <w:rsid w:val="009E3C9C"/>
    <w:rsid w:val="009E42C2"/>
    <w:rsid w:val="009E4D5C"/>
    <w:rsid w:val="009E5849"/>
    <w:rsid w:val="009E5EC8"/>
    <w:rsid w:val="009E5F19"/>
    <w:rsid w:val="009E6DE7"/>
    <w:rsid w:val="009E772C"/>
    <w:rsid w:val="009F0000"/>
    <w:rsid w:val="009F0620"/>
    <w:rsid w:val="009F0806"/>
    <w:rsid w:val="009F08A2"/>
    <w:rsid w:val="009F1468"/>
    <w:rsid w:val="009F2AE9"/>
    <w:rsid w:val="009F3832"/>
    <w:rsid w:val="009F3B9B"/>
    <w:rsid w:val="009F3FD5"/>
    <w:rsid w:val="009F4597"/>
    <w:rsid w:val="009F52F1"/>
    <w:rsid w:val="009F5F63"/>
    <w:rsid w:val="009F6223"/>
    <w:rsid w:val="009F688C"/>
    <w:rsid w:val="009F69CC"/>
    <w:rsid w:val="009F6A32"/>
    <w:rsid w:val="009F6B46"/>
    <w:rsid w:val="009F6D31"/>
    <w:rsid w:val="009F6DC8"/>
    <w:rsid w:val="009F7105"/>
    <w:rsid w:val="009F756A"/>
    <w:rsid w:val="009F7F76"/>
    <w:rsid w:val="00A00004"/>
    <w:rsid w:val="00A01917"/>
    <w:rsid w:val="00A01BDC"/>
    <w:rsid w:val="00A01F89"/>
    <w:rsid w:val="00A030A4"/>
    <w:rsid w:val="00A032F0"/>
    <w:rsid w:val="00A03454"/>
    <w:rsid w:val="00A03805"/>
    <w:rsid w:val="00A04063"/>
    <w:rsid w:val="00A04CB4"/>
    <w:rsid w:val="00A05C7B"/>
    <w:rsid w:val="00A06C39"/>
    <w:rsid w:val="00A06CCC"/>
    <w:rsid w:val="00A06EDA"/>
    <w:rsid w:val="00A07C14"/>
    <w:rsid w:val="00A113C7"/>
    <w:rsid w:val="00A11A53"/>
    <w:rsid w:val="00A12004"/>
    <w:rsid w:val="00A12BDD"/>
    <w:rsid w:val="00A12E58"/>
    <w:rsid w:val="00A1306F"/>
    <w:rsid w:val="00A13133"/>
    <w:rsid w:val="00A14883"/>
    <w:rsid w:val="00A15040"/>
    <w:rsid w:val="00A151F0"/>
    <w:rsid w:val="00A156A7"/>
    <w:rsid w:val="00A16A9E"/>
    <w:rsid w:val="00A16F10"/>
    <w:rsid w:val="00A179DF"/>
    <w:rsid w:val="00A17E6D"/>
    <w:rsid w:val="00A2012C"/>
    <w:rsid w:val="00A20460"/>
    <w:rsid w:val="00A2057F"/>
    <w:rsid w:val="00A21569"/>
    <w:rsid w:val="00A217C9"/>
    <w:rsid w:val="00A21EDE"/>
    <w:rsid w:val="00A2358A"/>
    <w:rsid w:val="00A23686"/>
    <w:rsid w:val="00A25445"/>
    <w:rsid w:val="00A25683"/>
    <w:rsid w:val="00A25A30"/>
    <w:rsid w:val="00A25B8A"/>
    <w:rsid w:val="00A2621F"/>
    <w:rsid w:val="00A2665F"/>
    <w:rsid w:val="00A267DE"/>
    <w:rsid w:val="00A26A37"/>
    <w:rsid w:val="00A26AD3"/>
    <w:rsid w:val="00A300AD"/>
    <w:rsid w:val="00A30258"/>
    <w:rsid w:val="00A30652"/>
    <w:rsid w:val="00A31124"/>
    <w:rsid w:val="00A32E5D"/>
    <w:rsid w:val="00A334DB"/>
    <w:rsid w:val="00A33B4A"/>
    <w:rsid w:val="00A34C2A"/>
    <w:rsid w:val="00A35004"/>
    <w:rsid w:val="00A35613"/>
    <w:rsid w:val="00A3678C"/>
    <w:rsid w:val="00A36E86"/>
    <w:rsid w:val="00A3780F"/>
    <w:rsid w:val="00A37DAE"/>
    <w:rsid w:val="00A37E38"/>
    <w:rsid w:val="00A37EA7"/>
    <w:rsid w:val="00A40A33"/>
    <w:rsid w:val="00A40B5A"/>
    <w:rsid w:val="00A41024"/>
    <w:rsid w:val="00A41D06"/>
    <w:rsid w:val="00A420BA"/>
    <w:rsid w:val="00A42B07"/>
    <w:rsid w:val="00A431D4"/>
    <w:rsid w:val="00A4454E"/>
    <w:rsid w:val="00A44677"/>
    <w:rsid w:val="00A44F19"/>
    <w:rsid w:val="00A44FCD"/>
    <w:rsid w:val="00A455B2"/>
    <w:rsid w:val="00A4569E"/>
    <w:rsid w:val="00A458D8"/>
    <w:rsid w:val="00A45BCF"/>
    <w:rsid w:val="00A46D7E"/>
    <w:rsid w:val="00A4718C"/>
    <w:rsid w:val="00A47C6C"/>
    <w:rsid w:val="00A504BF"/>
    <w:rsid w:val="00A505E6"/>
    <w:rsid w:val="00A5107A"/>
    <w:rsid w:val="00A51DA6"/>
    <w:rsid w:val="00A51E25"/>
    <w:rsid w:val="00A52BF6"/>
    <w:rsid w:val="00A53192"/>
    <w:rsid w:val="00A53370"/>
    <w:rsid w:val="00A5378D"/>
    <w:rsid w:val="00A53C53"/>
    <w:rsid w:val="00A53C97"/>
    <w:rsid w:val="00A5417B"/>
    <w:rsid w:val="00A545AF"/>
    <w:rsid w:val="00A553F5"/>
    <w:rsid w:val="00A559A6"/>
    <w:rsid w:val="00A55CD6"/>
    <w:rsid w:val="00A5646C"/>
    <w:rsid w:val="00A5674B"/>
    <w:rsid w:val="00A573D8"/>
    <w:rsid w:val="00A600E7"/>
    <w:rsid w:val="00A60494"/>
    <w:rsid w:val="00A6089C"/>
    <w:rsid w:val="00A60CA3"/>
    <w:rsid w:val="00A61255"/>
    <w:rsid w:val="00A61618"/>
    <w:rsid w:val="00A623D2"/>
    <w:rsid w:val="00A62443"/>
    <w:rsid w:val="00A6389C"/>
    <w:rsid w:val="00A63976"/>
    <w:rsid w:val="00A6435E"/>
    <w:rsid w:val="00A6487E"/>
    <w:rsid w:val="00A64AD1"/>
    <w:rsid w:val="00A64D43"/>
    <w:rsid w:val="00A64D7F"/>
    <w:rsid w:val="00A65229"/>
    <w:rsid w:val="00A65432"/>
    <w:rsid w:val="00A65ADA"/>
    <w:rsid w:val="00A65D39"/>
    <w:rsid w:val="00A65EE8"/>
    <w:rsid w:val="00A66175"/>
    <w:rsid w:val="00A6686F"/>
    <w:rsid w:val="00A66E2F"/>
    <w:rsid w:val="00A67926"/>
    <w:rsid w:val="00A67F21"/>
    <w:rsid w:val="00A7019E"/>
    <w:rsid w:val="00A705DE"/>
    <w:rsid w:val="00A715F9"/>
    <w:rsid w:val="00A71BF0"/>
    <w:rsid w:val="00A71FBE"/>
    <w:rsid w:val="00A734E7"/>
    <w:rsid w:val="00A738BF"/>
    <w:rsid w:val="00A73BA6"/>
    <w:rsid w:val="00A73E8A"/>
    <w:rsid w:val="00A743C1"/>
    <w:rsid w:val="00A75656"/>
    <w:rsid w:val="00A766AA"/>
    <w:rsid w:val="00A77B8C"/>
    <w:rsid w:val="00A77CCF"/>
    <w:rsid w:val="00A80BC1"/>
    <w:rsid w:val="00A80C2D"/>
    <w:rsid w:val="00A82BE6"/>
    <w:rsid w:val="00A82E0E"/>
    <w:rsid w:val="00A8324D"/>
    <w:rsid w:val="00A84ECF"/>
    <w:rsid w:val="00A850D9"/>
    <w:rsid w:val="00A85B31"/>
    <w:rsid w:val="00A86080"/>
    <w:rsid w:val="00A871C7"/>
    <w:rsid w:val="00A90A70"/>
    <w:rsid w:val="00A91110"/>
    <w:rsid w:val="00A932AE"/>
    <w:rsid w:val="00A952FA"/>
    <w:rsid w:val="00A95624"/>
    <w:rsid w:val="00A957EE"/>
    <w:rsid w:val="00A96214"/>
    <w:rsid w:val="00A96433"/>
    <w:rsid w:val="00A965EE"/>
    <w:rsid w:val="00A97199"/>
    <w:rsid w:val="00A97718"/>
    <w:rsid w:val="00A977BB"/>
    <w:rsid w:val="00A97C9B"/>
    <w:rsid w:val="00AA06CF"/>
    <w:rsid w:val="00AA0842"/>
    <w:rsid w:val="00AA0894"/>
    <w:rsid w:val="00AA09F6"/>
    <w:rsid w:val="00AA1CF3"/>
    <w:rsid w:val="00AA4F1F"/>
    <w:rsid w:val="00AA5401"/>
    <w:rsid w:val="00AA62C2"/>
    <w:rsid w:val="00AA7386"/>
    <w:rsid w:val="00AA783A"/>
    <w:rsid w:val="00AB0092"/>
    <w:rsid w:val="00AB0751"/>
    <w:rsid w:val="00AB0CE1"/>
    <w:rsid w:val="00AB1F2B"/>
    <w:rsid w:val="00AB20D1"/>
    <w:rsid w:val="00AB27A1"/>
    <w:rsid w:val="00AB2EC0"/>
    <w:rsid w:val="00AB3110"/>
    <w:rsid w:val="00AB32A4"/>
    <w:rsid w:val="00AB3660"/>
    <w:rsid w:val="00AB37AE"/>
    <w:rsid w:val="00AB3890"/>
    <w:rsid w:val="00AB3B3E"/>
    <w:rsid w:val="00AB414B"/>
    <w:rsid w:val="00AB4712"/>
    <w:rsid w:val="00AB78CD"/>
    <w:rsid w:val="00AB7AD1"/>
    <w:rsid w:val="00AC056A"/>
    <w:rsid w:val="00AC0C9E"/>
    <w:rsid w:val="00AC0F08"/>
    <w:rsid w:val="00AC1427"/>
    <w:rsid w:val="00AC169E"/>
    <w:rsid w:val="00AC3459"/>
    <w:rsid w:val="00AC361F"/>
    <w:rsid w:val="00AC3DE6"/>
    <w:rsid w:val="00AC4651"/>
    <w:rsid w:val="00AC5120"/>
    <w:rsid w:val="00AC52D5"/>
    <w:rsid w:val="00AC52DF"/>
    <w:rsid w:val="00AC5C98"/>
    <w:rsid w:val="00AC618A"/>
    <w:rsid w:val="00AC6A94"/>
    <w:rsid w:val="00AC78D2"/>
    <w:rsid w:val="00AD0324"/>
    <w:rsid w:val="00AD0903"/>
    <w:rsid w:val="00AD0B19"/>
    <w:rsid w:val="00AD0C6A"/>
    <w:rsid w:val="00AD0E41"/>
    <w:rsid w:val="00AD10CF"/>
    <w:rsid w:val="00AD13BE"/>
    <w:rsid w:val="00AD2F39"/>
    <w:rsid w:val="00AD370E"/>
    <w:rsid w:val="00AD3DA1"/>
    <w:rsid w:val="00AD3E65"/>
    <w:rsid w:val="00AD4299"/>
    <w:rsid w:val="00AD4474"/>
    <w:rsid w:val="00AD5053"/>
    <w:rsid w:val="00AD5BA2"/>
    <w:rsid w:val="00AD61D5"/>
    <w:rsid w:val="00AD63CD"/>
    <w:rsid w:val="00AD6774"/>
    <w:rsid w:val="00AD6C71"/>
    <w:rsid w:val="00AD7154"/>
    <w:rsid w:val="00AE0DB0"/>
    <w:rsid w:val="00AE1BCB"/>
    <w:rsid w:val="00AE2487"/>
    <w:rsid w:val="00AE2DFF"/>
    <w:rsid w:val="00AE391F"/>
    <w:rsid w:val="00AE49BE"/>
    <w:rsid w:val="00AE4B7D"/>
    <w:rsid w:val="00AE559E"/>
    <w:rsid w:val="00AE5AF1"/>
    <w:rsid w:val="00AE5B6B"/>
    <w:rsid w:val="00AE5EBB"/>
    <w:rsid w:val="00AE5F38"/>
    <w:rsid w:val="00AE6939"/>
    <w:rsid w:val="00AE79BE"/>
    <w:rsid w:val="00AE7F07"/>
    <w:rsid w:val="00AF0021"/>
    <w:rsid w:val="00AF10E8"/>
    <w:rsid w:val="00AF119B"/>
    <w:rsid w:val="00AF1410"/>
    <w:rsid w:val="00AF1B28"/>
    <w:rsid w:val="00AF1C6D"/>
    <w:rsid w:val="00AF1DE8"/>
    <w:rsid w:val="00AF235E"/>
    <w:rsid w:val="00AF286A"/>
    <w:rsid w:val="00AF2B61"/>
    <w:rsid w:val="00AF4929"/>
    <w:rsid w:val="00AF4A35"/>
    <w:rsid w:val="00AF4C82"/>
    <w:rsid w:val="00AF4EBD"/>
    <w:rsid w:val="00AF645F"/>
    <w:rsid w:val="00AF6748"/>
    <w:rsid w:val="00AF6840"/>
    <w:rsid w:val="00AF6EB5"/>
    <w:rsid w:val="00AF6EEE"/>
    <w:rsid w:val="00AF6EFE"/>
    <w:rsid w:val="00AF7E1A"/>
    <w:rsid w:val="00B001F2"/>
    <w:rsid w:val="00B009F6"/>
    <w:rsid w:val="00B00B39"/>
    <w:rsid w:val="00B00FD2"/>
    <w:rsid w:val="00B01649"/>
    <w:rsid w:val="00B0206B"/>
    <w:rsid w:val="00B02572"/>
    <w:rsid w:val="00B03F2B"/>
    <w:rsid w:val="00B05D8D"/>
    <w:rsid w:val="00B06737"/>
    <w:rsid w:val="00B06D1F"/>
    <w:rsid w:val="00B06D3E"/>
    <w:rsid w:val="00B06DAD"/>
    <w:rsid w:val="00B077B9"/>
    <w:rsid w:val="00B07B2C"/>
    <w:rsid w:val="00B10461"/>
    <w:rsid w:val="00B10833"/>
    <w:rsid w:val="00B109EC"/>
    <w:rsid w:val="00B10A06"/>
    <w:rsid w:val="00B10A78"/>
    <w:rsid w:val="00B113EA"/>
    <w:rsid w:val="00B113FD"/>
    <w:rsid w:val="00B11D32"/>
    <w:rsid w:val="00B11F83"/>
    <w:rsid w:val="00B12F23"/>
    <w:rsid w:val="00B13E3C"/>
    <w:rsid w:val="00B14345"/>
    <w:rsid w:val="00B14500"/>
    <w:rsid w:val="00B150CC"/>
    <w:rsid w:val="00B1522D"/>
    <w:rsid w:val="00B157BB"/>
    <w:rsid w:val="00B1596D"/>
    <w:rsid w:val="00B1669B"/>
    <w:rsid w:val="00B172F7"/>
    <w:rsid w:val="00B17420"/>
    <w:rsid w:val="00B17AF0"/>
    <w:rsid w:val="00B211CB"/>
    <w:rsid w:val="00B213A9"/>
    <w:rsid w:val="00B21887"/>
    <w:rsid w:val="00B21959"/>
    <w:rsid w:val="00B21B11"/>
    <w:rsid w:val="00B222B3"/>
    <w:rsid w:val="00B22675"/>
    <w:rsid w:val="00B2268A"/>
    <w:rsid w:val="00B22E42"/>
    <w:rsid w:val="00B233A5"/>
    <w:rsid w:val="00B242D6"/>
    <w:rsid w:val="00B24BB4"/>
    <w:rsid w:val="00B24F23"/>
    <w:rsid w:val="00B25677"/>
    <w:rsid w:val="00B26321"/>
    <w:rsid w:val="00B303E0"/>
    <w:rsid w:val="00B30F1D"/>
    <w:rsid w:val="00B31E90"/>
    <w:rsid w:val="00B31F9D"/>
    <w:rsid w:val="00B32628"/>
    <w:rsid w:val="00B32727"/>
    <w:rsid w:val="00B329F2"/>
    <w:rsid w:val="00B32F33"/>
    <w:rsid w:val="00B3365A"/>
    <w:rsid w:val="00B338B5"/>
    <w:rsid w:val="00B33B1C"/>
    <w:rsid w:val="00B35D9B"/>
    <w:rsid w:val="00B36333"/>
    <w:rsid w:val="00B36B4F"/>
    <w:rsid w:val="00B40065"/>
    <w:rsid w:val="00B402F4"/>
    <w:rsid w:val="00B41EF9"/>
    <w:rsid w:val="00B421C8"/>
    <w:rsid w:val="00B43610"/>
    <w:rsid w:val="00B4412F"/>
    <w:rsid w:val="00B44E45"/>
    <w:rsid w:val="00B4582B"/>
    <w:rsid w:val="00B45D5A"/>
    <w:rsid w:val="00B45EC6"/>
    <w:rsid w:val="00B46A6D"/>
    <w:rsid w:val="00B46B14"/>
    <w:rsid w:val="00B46C21"/>
    <w:rsid w:val="00B471F0"/>
    <w:rsid w:val="00B47480"/>
    <w:rsid w:val="00B47B8F"/>
    <w:rsid w:val="00B502AE"/>
    <w:rsid w:val="00B504A8"/>
    <w:rsid w:val="00B504F7"/>
    <w:rsid w:val="00B505AC"/>
    <w:rsid w:val="00B50746"/>
    <w:rsid w:val="00B50F6C"/>
    <w:rsid w:val="00B5176F"/>
    <w:rsid w:val="00B5191B"/>
    <w:rsid w:val="00B51C95"/>
    <w:rsid w:val="00B51D80"/>
    <w:rsid w:val="00B5212C"/>
    <w:rsid w:val="00B52B82"/>
    <w:rsid w:val="00B52C3C"/>
    <w:rsid w:val="00B53DE8"/>
    <w:rsid w:val="00B54046"/>
    <w:rsid w:val="00B541BB"/>
    <w:rsid w:val="00B542AD"/>
    <w:rsid w:val="00B54AEC"/>
    <w:rsid w:val="00B55C9C"/>
    <w:rsid w:val="00B56838"/>
    <w:rsid w:val="00B56A35"/>
    <w:rsid w:val="00B56C1A"/>
    <w:rsid w:val="00B571F5"/>
    <w:rsid w:val="00B57B7D"/>
    <w:rsid w:val="00B57CFC"/>
    <w:rsid w:val="00B57EAE"/>
    <w:rsid w:val="00B6006B"/>
    <w:rsid w:val="00B603CC"/>
    <w:rsid w:val="00B60A8F"/>
    <w:rsid w:val="00B6159F"/>
    <w:rsid w:val="00B61E06"/>
    <w:rsid w:val="00B6260B"/>
    <w:rsid w:val="00B62E00"/>
    <w:rsid w:val="00B6370A"/>
    <w:rsid w:val="00B637D0"/>
    <w:rsid w:val="00B63928"/>
    <w:rsid w:val="00B6417F"/>
    <w:rsid w:val="00B6443B"/>
    <w:rsid w:val="00B64455"/>
    <w:rsid w:val="00B64D07"/>
    <w:rsid w:val="00B64F08"/>
    <w:rsid w:val="00B6620E"/>
    <w:rsid w:val="00B66418"/>
    <w:rsid w:val="00B66599"/>
    <w:rsid w:val="00B67D61"/>
    <w:rsid w:val="00B67FDB"/>
    <w:rsid w:val="00B7005B"/>
    <w:rsid w:val="00B701C3"/>
    <w:rsid w:val="00B70F24"/>
    <w:rsid w:val="00B72462"/>
    <w:rsid w:val="00B7282E"/>
    <w:rsid w:val="00B72C79"/>
    <w:rsid w:val="00B73689"/>
    <w:rsid w:val="00B737D0"/>
    <w:rsid w:val="00B74347"/>
    <w:rsid w:val="00B75F18"/>
    <w:rsid w:val="00B76F1D"/>
    <w:rsid w:val="00B7757F"/>
    <w:rsid w:val="00B77A43"/>
    <w:rsid w:val="00B77A5E"/>
    <w:rsid w:val="00B77D2B"/>
    <w:rsid w:val="00B8185A"/>
    <w:rsid w:val="00B81AFB"/>
    <w:rsid w:val="00B81B5E"/>
    <w:rsid w:val="00B81F3C"/>
    <w:rsid w:val="00B8262F"/>
    <w:rsid w:val="00B82CA6"/>
    <w:rsid w:val="00B82E53"/>
    <w:rsid w:val="00B83462"/>
    <w:rsid w:val="00B83F0E"/>
    <w:rsid w:val="00B849CA"/>
    <w:rsid w:val="00B8526D"/>
    <w:rsid w:val="00B8657D"/>
    <w:rsid w:val="00B865B9"/>
    <w:rsid w:val="00B86CC9"/>
    <w:rsid w:val="00B8711C"/>
    <w:rsid w:val="00B87495"/>
    <w:rsid w:val="00B905D5"/>
    <w:rsid w:val="00B90794"/>
    <w:rsid w:val="00B91B0F"/>
    <w:rsid w:val="00B91E37"/>
    <w:rsid w:val="00B94F47"/>
    <w:rsid w:val="00B953BA"/>
    <w:rsid w:val="00B96753"/>
    <w:rsid w:val="00B97371"/>
    <w:rsid w:val="00B976E0"/>
    <w:rsid w:val="00BA01F0"/>
    <w:rsid w:val="00BA097D"/>
    <w:rsid w:val="00BA11CC"/>
    <w:rsid w:val="00BA12BC"/>
    <w:rsid w:val="00BA1585"/>
    <w:rsid w:val="00BA16B7"/>
    <w:rsid w:val="00BA1CF9"/>
    <w:rsid w:val="00BA24DC"/>
    <w:rsid w:val="00BA33CB"/>
    <w:rsid w:val="00BA36E3"/>
    <w:rsid w:val="00BA39D5"/>
    <w:rsid w:val="00BA3C29"/>
    <w:rsid w:val="00BA4A43"/>
    <w:rsid w:val="00BA54E1"/>
    <w:rsid w:val="00BA6943"/>
    <w:rsid w:val="00BA71F7"/>
    <w:rsid w:val="00BA7847"/>
    <w:rsid w:val="00BB1393"/>
    <w:rsid w:val="00BB1B41"/>
    <w:rsid w:val="00BB1C21"/>
    <w:rsid w:val="00BB2BBC"/>
    <w:rsid w:val="00BB4157"/>
    <w:rsid w:val="00BB429D"/>
    <w:rsid w:val="00BB4381"/>
    <w:rsid w:val="00BB43C8"/>
    <w:rsid w:val="00BB4657"/>
    <w:rsid w:val="00BB46E3"/>
    <w:rsid w:val="00BB54FE"/>
    <w:rsid w:val="00BB5B55"/>
    <w:rsid w:val="00BB5FC1"/>
    <w:rsid w:val="00BB6061"/>
    <w:rsid w:val="00BB622D"/>
    <w:rsid w:val="00BB6A74"/>
    <w:rsid w:val="00BB6CD7"/>
    <w:rsid w:val="00BB78BE"/>
    <w:rsid w:val="00BC0961"/>
    <w:rsid w:val="00BC110B"/>
    <w:rsid w:val="00BC1B9C"/>
    <w:rsid w:val="00BC20E2"/>
    <w:rsid w:val="00BC2658"/>
    <w:rsid w:val="00BC34A5"/>
    <w:rsid w:val="00BC3885"/>
    <w:rsid w:val="00BC5C0A"/>
    <w:rsid w:val="00BC5C22"/>
    <w:rsid w:val="00BC5CB5"/>
    <w:rsid w:val="00BC76FE"/>
    <w:rsid w:val="00BC7FDE"/>
    <w:rsid w:val="00BD098C"/>
    <w:rsid w:val="00BD0A9A"/>
    <w:rsid w:val="00BD1DB2"/>
    <w:rsid w:val="00BD2815"/>
    <w:rsid w:val="00BD2B19"/>
    <w:rsid w:val="00BD2CC7"/>
    <w:rsid w:val="00BD2F74"/>
    <w:rsid w:val="00BD31E4"/>
    <w:rsid w:val="00BD426F"/>
    <w:rsid w:val="00BD44F7"/>
    <w:rsid w:val="00BD4C13"/>
    <w:rsid w:val="00BD51C7"/>
    <w:rsid w:val="00BD57B0"/>
    <w:rsid w:val="00BD6E54"/>
    <w:rsid w:val="00BD73FB"/>
    <w:rsid w:val="00BD7E41"/>
    <w:rsid w:val="00BE0492"/>
    <w:rsid w:val="00BE0557"/>
    <w:rsid w:val="00BE0F15"/>
    <w:rsid w:val="00BE1428"/>
    <w:rsid w:val="00BE1692"/>
    <w:rsid w:val="00BE33E1"/>
    <w:rsid w:val="00BE3673"/>
    <w:rsid w:val="00BE37E8"/>
    <w:rsid w:val="00BE403D"/>
    <w:rsid w:val="00BE4315"/>
    <w:rsid w:val="00BE43E7"/>
    <w:rsid w:val="00BE5A2C"/>
    <w:rsid w:val="00BE65BA"/>
    <w:rsid w:val="00BE746C"/>
    <w:rsid w:val="00BE76F9"/>
    <w:rsid w:val="00BE77C0"/>
    <w:rsid w:val="00BF042B"/>
    <w:rsid w:val="00BF0B02"/>
    <w:rsid w:val="00BF0C2E"/>
    <w:rsid w:val="00BF24B3"/>
    <w:rsid w:val="00BF3322"/>
    <w:rsid w:val="00BF37A9"/>
    <w:rsid w:val="00BF43D9"/>
    <w:rsid w:val="00BF44F6"/>
    <w:rsid w:val="00BF45D2"/>
    <w:rsid w:val="00BF53BC"/>
    <w:rsid w:val="00BF7865"/>
    <w:rsid w:val="00C00682"/>
    <w:rsid w:val="00C0162F"/>
    <w:rsid w:val="00C03567"/>
    <w:rsid w:val="00C03868"/>
    <w:rsid w:val="00C038D4"/>
    <w:rsid w:val="00C0405D"/>
    <w:rsid w:val="00C041FD"/>
    <w:rsid w:val="00C04DDB"/>
    <w:rsid w:val="00C050B3"/>
    <w:rsid w:val="00C05512"/>
    <w:rsid w:val="00C0563E"/>
    <w:rsid w:val="00C05758"/>
    <w:rsid w:val="00C06E6F"/>
    <w:rsid w:val="00C06F0F"/>
    <w:rsid w:val="00C0783C"/>
    <w:rsid w:val="00C07F1D"/>
    <w:rsid w:val="00C100CF"/>
    <w:rsid w:val="00C118DB"/>
    <w:rsid w:val="00C11A79"/>
    <w:rsid w:val="00C11B3E"/>
    <w:rsid w:val="00C11BA8"/>
    <w:rsid w:val="00C11CA7"/>
    <w:rsid w:val="00C13778"/>
    <w:rsid w:val="00C141D3"/>
    <w:rsid w:val="00C14B1C"/>
    <w:rsid w:val="00C154BA"/>
    <w:rsid w:val="00C15B33"/>
    <w:rsid w:val="00C16164"/>
    <w:rsid w:val="00C168AF"/>
    <w:rsid w:val="00C16C4A"/>
    <w:rsid w:val="00C17172"/>
    <w:rsid w:val="00C17707"/>
    <w:rsid w:val="00C17942"/>
    <w:rsid w:val="00C17F85"/>
    <w:rsid w:val="00C2091D"/>
    <w:rsid w:val="00C20DB9"/>
    <w:rsid w:val="00C218FF"/>
    <w:rsid w:val="00C21CF8"/>
    <w:rsid w:val="00C22350"/>
    <w:rsid w:val="00C22A3A"/>
    <w:rsid w:val="00C22DE8"/>
    <w:rsid w:val="00C22E1C"/>
    <w:rsid w:val="00C233D6"/>
    <w:rsid w:val="00C2373D"/>
    <w:rsid w:val="00C2379E"/>
    <w:rsid w:val="00C23B14"/>
    <w:rsid w:val="00C24AE7"/>
    <w:rsid w:val="00C24D64"/>
    <w:rsid w:val="00C2562D"/>
    <w:rsid w:val="00C259AC"/>
    <w:rsid w:val="00C25ECD"/>
    <w:rsid w:val="00C264D7"/>
    <w:rsid w:val="00C2664E"/>
    <w:rsid w:val="00C268E1"/>
    <w:rsid w:val="00C26C32"/>
    <w:rsid w:val="00C26E5D"/>
    <w:rsid w:val="00C273EC"/>
    <w:rsid w:val="00C30667"/>
    <w:rsid w:val="00C3077E"/>
    <w:rsid w:val="00C3135D"/>
    <w:rsid w:val="00C3241C"/>
    <w:rsid w:val="00C32485"/>
    <w:rsid w:val="00C3299B"/>
    <w:rsid w:val="00C3329C"/>
    <w:rsid w:val="00C33475"/>
    <w:rsid w:val="00C334A6"/>
    <w:rsid w:val="00C34328"/>
    <w:rsid w:val="00C348F7"/>
    <w:rsid w:val="00C34B69"/>
    <w:rsid w:val="00C355DD"/>
    <w:rsid w:val="00C35AE3"/>
    <w:rsid w:val="00C35C57"/>
    <w:rsid w:val="00C35E8A"/>
    <w:rsid w:val="00C376F1"/>
    <w:rsid w:val="00C4047D"/>
    <w:rsid w:val="00C40F16"/>
    <w:rsid w:val="00C4274C"/>
    <w:rsid w:val="00C429CD"/>
    <w:rsid w:val="00C43725"/>
    <w:rsid w:val="00C438B5"/>
    <w:rsid w:val="00C43965"/>
    <w:rsid w:val="00C43A4A"/>
    <w:rsid w:val="00C43F94"/>
    <w:rsid w:val="00C456BC"/>
    <w:rsid w:val="00C45CB7"/>
    <w:rsid w:val="00C460BB"/>
    <w:rsid w:val="00C47571"/>
    <w:rsid w:val="00C47C06"/>
    <w:rsid w:val="00C47D97"/>
    <w:rsid w:val="00C50491"/>
    <w:rsid w:val="00C5049D"/>
    <w:rsid w:val="00C5062C"/>
    <w:rsid w:val="00C52115"/>
    <w:rsid w:val="00C5228B"/>
    <w:rsid w:val="00C52CAB"/>
    <w:rsid w:val="00C54E98"/>
    <w:rsid w:val="00C550AF"/>
    <w:rsid w:val="00C55981"/>
    <w:rsid w:val="00C55DB1"/>
    <w:rsid w:val="00C57426"/>
    <w:rsid w:val="00C5758E"/>
    <w:rsid w:val="00C57A2E"/>
    <w:rsid w:val="00C6015F"/>
    <w:rsid w:val="00C6092C"/>
    <w:rsid w:val="00C60962"/>
    <w:rsid w:val="00C612C4"/>
    <w:rsid w:val="00C6221E"/>
    <w:rsid w:val="00C622BA"/>
    <w:rsid w:val="00C625BF"/>
    <w:rsid w:val="00C62FC5"/>
    <w:rsid w:val="00C634EB"/>
    <w:rsid w:val="00C637E2"/>
    <w:rsid w:val="00C642D1"/>
    <w:rsid w:val="00C653EC"/>
    <w:rsid w:val="00C655B7"/>
    <w:rsid w:val="00C65DD5"/>
    <w:rsid w:val="00C662A0"/>
    <w:rsid w:val="00C66C36"/>
    <w:rsid w:val="00C677BE"/>
    <w:rsid w:val="00C70E96"/>
    <w:rsid w:val="00C70F6E"/>
    <w:rsid w:val="00C71B29"/>
    <w:rsid w:val="00C729A7"/>
    <w:rsid w:val="00C72F12"/>
    <w:rsid w:val="00C73805"/>
    <w:rsid w:val="00C73E94"/>
    <w:rsid w:val="00C74281"/>
    <w:rsid w:val="00C74A62"/>
    <w:rsid w:val="00C74C13"/>
    <w:rsid w:val="00C74C1B"/>
    <w:rsid w:val="00C74F1D"/>
    <w:rsid w:val="00C760F4"/>
    <w:rsid w:val="00C76C0D"/>
    <w:rsid w:val="00C77085"/>
    <w:rsid w:val="00C7734F"/>
    <w:rsid w:val="00C774C6"/>
    <w:rsid w:val="00C77BFC"/>
    <w:rsid w:val="00C77F8D"/>
    <w:rsid w:val="00C80205"/>
    <w:rsid w:val="00C80502"/>
    <w:rsid w:val="00C80ABC"/>
    <w:rsid w:val="00C80DC0"/>
    <w:rsid w:val="00C82CEE"/>
    <w:rsid w:val="00C82F7F"/>
    <w:rsid w:val="00C83900"/>
    <w:rsid w:val="00C84605"/>
    <w:rsid w:val="00C84A0F"/>
    <w:rsid w:val="00C85C30"/>
    <w:rsid w:val="00C86674"/>
    <w:rsid w:val="00C867B9"/>
    <w:rsid w:val="00C86B31"/>
    <w:rsid w:val="00C87291"/>
    <w:rsid w:val="00C87640"/>
    <w:rsid w:val="00C87775"/>
    <w:rsid w:val="00C90F1D"/>
    <w:rsid w:val="00C92158"/>
    <w:rsid w:val="00C9228F"/>
    <w:rsid w:val="00C922A3"/>
    <w:rsid w:val="00C9285E"/>
    <w:rsid w:val="00C93B6C"/>
    <w:rsid w:val="00C9408B"/>
    <w:rsid w:val="00C94644"/>
    <w:rsid w:val="00C94779"/>
    <w:rsid w:val="00C9560C"/>
    <w:rsid w:val="00C95AB3"/>
    <w:rsid w:val="00C95AF0"/>
    <w:rsid w:val="00C95DF8"/>
    <w:rsid w:val="00C96D67"/>
    <w:rsid w:val="00C973A8"/>
    <w:rsid w:val="00CA0027"/>
    <w:rsid w:val="00CA0BCE"/>
    <w:rsid w:val="00CA1A4E"/>
    <w:rsid w:val="00CA1F45"/>
    <w:rsid w:val="00CA238D"/>
    <w:rsid w:val="00CA254A"/>
    <w:rsid w:val="00CA2567"/>
    <w:rsid w:val="00CA2E73"/>
    <w:rsid w:val="00CA338C"/>
    <w:rsid w:val="00CA347B"/>
    <w:rsid w:val="00CA4211"/>
    <w:rsid w:val="00CA43B4"/>
    <w:rsid w:val="00CA455E"/>
    <w:rsid w:val="00CA4D9E"/>
    <w:rsid w:val="00CA51BB"/>
    <w:rsid w:val="00CA52E2"/>
    <w:rsid w:val="00CA574E"/>
    <w:rsid w:val="00CA66F4"/>
    <w:rsid w:val="00CA6E8F"/>
    <w:rsid w:val="00CA7143"/>
    <w:rsid w:val="00CA7614"/>
    <w:rsid w:val="00CA7C2E"/>
    <w:rsid w:val="00CB033B"/>
    <w:rsid w:val="00CB0533"/>
    <w:rsid w:val="00CB05AD"/>
    <w:rsid w:val="00CB1DA3"/>
    <w:rsid w:val="00CB2B22"/>
    <w:rsid w:val="00CB30EC"/>
    <w:rsid w:val="00CB37D6"/>
    <w:rsid w:val="00CB3F50"/>
    <w:rsid w:val="00CB50C2"/>
    <w:rsid w:val="00CB5166"/>
    <w:rsid w:val="00CB5C48"/>
    <w:rsid w:val="00CB5D72"/>
    <w:rsid w:val="00CB5F37"/>
    <w:rsid w:val="00CB663A"/>
    <w:rsid w:val="00CB7EB9"/>
    <w:rsid w:val="00CC06F9"/>
    <w:rsid w:val="00CC0812"/>
    <w:rsid w:val="00CC2277"/>
    <w:rsid w:val="00CC2AF0"/>
    <w:rsid w:val="00CC2DFF"/>
    <w:rsid w:val="00CC378E"/>
    <w:rsid w:val="00CC381A"/>
    <w:rsid w:val="00CC4187"/>
    <w:rsid w:val="00CC4391"/>
    <w:rsid w:val="00CC5548"/>
    <w:rsid w:val="00CC5923"/>
    <w:rsid w:val="00CC5BEF"/>
    <w:rsid w:val="00CC6300"/>
    <w:rsid w:val="00CC6686"/>
    <w:rsid w:val="00CC77F5"/>
    <w:rsid w:val="00CC7907"/>
    <w:rsid w:val="00CC7D13"/>
    <w:rsid w:val="00CD0B8E"/>
    <w:rsid w:val="00CD1068"/>
    <w:rsid w:val="00CD10C1"/>
    <w:rsid w:val="00CD15BC"/>
    <w:rsid w:val="00CD19E4"/>
    <w:rsid w:val="00CD269B"/>
    <w:rsid w:val="00CD35C0"/>
    <w:rsid w:val="00CD37BF"/>
    <w:rsid w:val="00CD4A44"/>
    <w:rsid w:val="00CD4A85"/>
    <w:rsid w:val="00CD510F"/>
    <w:rsid w:val="00CD577F"/>
    <w:rsid w:val="00CD5F16"/>
    <w:rsid w:val="00CD61EE"/>
    <w:rsid w:val="00CD62D2"/>
    <w:rsid w:val="00CD6599"/>
    <w:rsid w:val="00CD7D92"/>
    <w:rsid w:val="00CE0AF0"/>
    <w:rsid w:val="00CE129B"/>
    <w:rsid w:val="00CE1C1A"/>
    <w:rsid w:val="00CE1EC1"/>
    <w:rsid w:val="00CE242F"/>
    <w:rsid w:val="00CE2EB0"/>
    <w:rsid w:val="00CE376F"/>
    <w:rsid w:val="00CE3B5C"/>
    <w:rsid w:val="00CE3BEC"/>
    <w:rsid w:val="00CE478E"/>
    <w:rsid w:val="00CE4947"/>
    <w:rsid w:val="00CE4F4E"/>
    <w:rsid w:val="00CE5AFC"/>
    <w:rsid w:val="00CE5D17"/>
    <w:rsid w:val="00CE5D5F"/>
    <w:rsid w:val="00CE5EAD"/>
    <w:rsid w:val="00CE630B"/>
    <w:rsid w:val="00CE6AB6"/>
    <w:rsid w:val="00CE6C4D"/>
    <w:rsid w:val="00CE719D"/>
    <w:rsid w:val="00CE755B"/>
    <w:rsid w:val="00CE7F9C"/>
    <w:rsid w:val="00CF0662"/>
    <w:rsid w:val="00CF08CA"/>
    <w:rsid w:val="00CF0D61"/>
    <w:rsid w:val="00CF1D0A"/>
    <w:rsid w:val="00CF2123"/>
    <w:rsid w:val="00CF246E"/>
    <w:rsid w:val="00CF2958"/>
    <w:rsid w:val="00CF2CAB"/>
    <w:rsid w:val="00CF483E"/>
    <w:rsid w:val="00CF4B4B"/>
    <w:rsid w:val="00CF5136"/>
    <w:rsid w:val="00CF54D1"/>
    <w:rsid w:val="00CF692B"/>
    <w:rsid w:val="00CF79E7"/>
    <w:rsid w:val="00CF7A31"/>
    <w:rsid w:val="00D009FE"/>
    <w:rsid w:val="00D0248E"/>
    <w:rsid w:val="00D0278A"/>
    <w:rsid w:val="00D02BB3"/>
    <w:rsid w:val="00D02E5D"/>
    <w:rsid w:val="00D036F7"/>
    <w:rsid w:val="00D04782"/>
    <w:rsid w:val="00D0478E"/>
    <w:rsid w:val="00D048C2"/>
    <w:rsid w:val="00D04FB8"/>
    <w:rsid w:val="00D0543D"/>
    <w:rsid w:val="00D05455"/>
    <w:rsid w:val="00D056D6"/>
    <w:rsid w:val="00D06C0C"/>
    <w:rsid w:val="00D06C7F"/>
    <w:rsid w:val="00D070EA"/>
    <w:rsid w:val="00D078EF"/>
    <w:rsid w:val="00D1073D"/>
    <w:rsid w:val="00D10AE7"/>
    <w:rsid w:val="00D10B64"/>
    <w:rsid w:val="00D10DE6"/>
    <w:rsid w:val="00D10F0A"/>
    <w:rsid w:val="00D136A0"/>
    <w:rsid w:val="00D13BCA"/>
    <w:rsid w:val="00D13CAB"/>
    <w:rsid w:val="00D13E54"/>
    <w:rsid w:val="00D13E7F"/>
    <w:rsid w:val="00D141C1"/>
    <w:rsid w:val="00D148A1"/>
    <w:rsid w:val="00D14B0F"/>
    <w:rsid w:val="00D150D2"/>
    <w:rsid w:val="00D1567F"/>
    <w:rsid w:val="00D15821"/>
    <w:rsid w:val="00D162F2"/>
    <w:rsid w:val="00D16E60"/>
    <w:rsid w:val="00D1784D"/>
    <w:rsid w:val="00D208AF"/>
    <w:rsid w:val="00D22081"/>
    <w:rsid w:val="00D22101"/>
    <w:rsid w:val="00D23302"/>
    <w:rsid w:val="00D23772"/>
    <w:rsid w:val="00D2381C"/>
    <w:rsid w:val="00D23CE6"/>
    <w:rsid w:val="00D24CC3"/>
    <w:rsid w:val="00D2540F"/>
    <w:rsid w:val="00D26074"/>
    <w:rsid w:val="00D269C2"/>
    <w:rsid w:val="00D26C26"/>
    <w:rsid w:val="00D30943"/>
    <w:rsid w:val="00D30E8B"/>
    <w:rsid w:val="00D311BF"/>
    <w:rsid w:val="00D31D55"/>
    <w:rsid w:val="00D3261C"/>
    <w:rsid w:val="00D32884"/>
    <w:rsid w:val="00D32B20"/>
    <w:rsid w:val="00D341D5"/>
    <w:rsid w:val="00D34701"/>
    <w:rsid w:val="00D35F46"/>
    <w:rsid w:val="00D36145"/>
    <w:rsid w:val="00D363C1"/>
    <w:rsid w:val="00D37932"/>
    <w:rsid w:val="00D4184A"/>
    <w:rsid w:val="00D419A5"/>
    <w:rsid w:val="00D422D1"/>
    <w:rsid w:val="00D422E6"/>
    <w:rsid w:val="00D42C1D"/>
    <w:rsid w:val="00D4306E"/>
    <w:rsid w:val="00D43321"/>
    <w:rsid w:val="00D435C3"/>
    <w:rsid w:val="00D440D9"/>
    <w:rsid w:val="00D44EF4"/>
    <w:rsid w:val="00D44F04"/>
    <w:rsid w:val="00D44FE9"/>
    <w:rsid w:val="00D454BE"/>
    <w:rsid w:val="00D466C3"/>
    <w:rsid w:val="00D47308"/>
    <w:rsid w:val="00D473B6"/>
    <w:rsid w:val="00D478A3"/>
    <w:rsid w:val="00D47C76"/>
    <w:rsid w:val="00D47EF3"/>
    <w:rsid w:val="00D501B0"/>
    <w:rsid w:val="00D50A44"/>
    <w:rsid w:val="00D50E6F"/>
    <w:rsid w:val="00D515B2"/>
    <w:rsid w:val="00D51C6B"/>
    <w:rsid w:val="00D523F7"/>
    <w:rsid w:val="00D529BD"/>
    <w:rsid w:val="00D530CC"/>
    <w:rsid w:val="00D5320D"/>
    <w:rsid w:val="00D537E4"/>
    <w:rsid w:val="00D54405"/>
    <w:rsid w:val="00D5465A"/>
    <w:rsid w:val="00D55207"/>
    <w:rsid w:val="00D55E1D"/>
    <w:rsid w:val="00D5607E"/>
    <w:rsid w:val="00D56380"/>
    <w:rsid w:val="00D5644D"/>
    <w:rsid w:val="00D56512"/>
    <w:rsid w:val="00D56856"/>
    <w:rsid w:val="00D57671"/>
    <w:rsid w:val="00D57985"/>
    <w:rsid w:val="00D57CA3"/>
    <w:rsid w:val="00D57F3C"/>
    <w:rsid w:val="00D60DFA"/>
    <w:rsid w:val="00D60E25"/>
    <w:rsid w:val="00D61E11"/>
    <w:rsid w:val="00D6236E"/>
    <w:rsid w:val="00D627CA"/>
    <w:rsid w:val="00D62AF0"/>
    <w:rsid w:val="00D62C2F"/>
    <w:rsid w:val="00D641B4"/>
    <w:rsid w:val="00D64713"/>
    <w:rsid w:val="00D64D96"/>
    <w:rsid w:val="00D658F7"/>
    <w:rsid w:val="00D6594F"/>
    <w:rsid w:val="00D663C3"/>
    <w:rsid w:val="00D66646"/>
    <w:rsid w:val="00D6684D"/>
    <w:rsid w:val="00D66EE5"/>
    <w:rsid w:val="00D67340"/>
    <w:rsid w:val="00D674BD"/>
    <w:rsid w:val="00D67665"/>
    <w:rsid w:val="00D67DE5"/>
    <w:rsid w:val="00D707AD"/>
    <w:rsid w:val="00D709B0"/>
    <w:rsid w:val="00D7177F"/>
    <w:rsid w:val="00D71F53"/>
    <w:rsid w:val="00D7207C"/>
    <w:rsid w:val="00D72ECE"/>
    <w:rsid w:val="00D73893"/>
    <w:rsid w:val="00D74986"/>
    <w:rsid w:val="00D74AE2"/>
    <w:rsid w:val="00D757FA"/>
    <w:rsid w:val="00D75DD5"/>
    <w:rsid w:val="00D76AE5"/>
    <w:rsid w:val="00D76E04"/>
    <w:rsid w:val="00D805B1"/>
    <w:rsid w:val="00D81166"/>
    <w:rsid w:val="00D81DCD"/>
    <w:rsid w:val="00D8243E"/>
    <w:rsid w:val="00D8253F"/>
    <w:rsid w:val="00D82641"/>
    <w:rsid w:val="00D84C9B"/>
    <w:rsid w:val="00D8638C"/>
    <w:rsid w:val="00D867CF"/>
    <w:rsid w:val="00D873BC"/>
    <w:rsid w:val="00D874CA"/>
    <w:rsid w:val="00D87980"/>
    <w:rsid w:val="00D87EC6"/>
    <w:rsid w:val="00D90097"/>
    <w:rsid w:val="00D905B8"/>
    <w:rsid w:val="00D90941"/>
    <w:rsid w:val="00D90F6A"/>
    <w:rsid w:val="00D912CD"/>
    <w:rsid w:val="00D91BC5"/>
    <w:rsid w:val="00D9206E"/>
    <w:rsid w:val="00D9219D"/>
    <w:rsid w:val="00D92CFE"/>
    <w:rsid w:val="00D92E18"/>
    <w:rsid w:val="00D931D7"/>
    <w:rsid w:val="00D940DB"/>
    <w:rsid w:val="00D9437C"/>
    <w:rsid w:val="00D94695"/>
    <w:rsid w:val="00D94773"/>
    <w:rsid w:val="00D948A4"/>
    <w:rsid w:val="00D9498F"/>
    <w:rsid w:val="00D95DCF"/>
    <w:rsid w:val="00D95F10"/>
    <w:rsid w:val="00D962E3"/>
    <w:rsid w:val="00DA07D7"/>
    <w:rsid w:val="00DA0810"/>
    <w:rsid w:val="00DA16DD"/>
    <w:rsid w:val="00DA17CE"/>
    <w:rsid w:val="00DA24C6"/>
    <w:rsid w:val="00DA3658"/>
    <w:rsid w:val="00DA36CE"/>
    <w:rsid w:val="00DA3E5C"/>
    <w:rsid w:val="00DA5101"/>
    <w:rsid w:val="00DA5305"/>
    <w:rsid w:val="00DA5A50"/>
    <w:rsid w:val="00DA5E2B"/>
    <w:rsid w:val="00DA5E41"/>
    <w:rsid w:val="00DA6200"/>
    <w:rsid w:val="00DA69D6"/>
    <w:rsid w:val="00DA6EF3"/>
    <w:rsid w:val="00DA73B5"/>
    <w:rsid w:val="00DA7F78"/>
    <w:rsid w:val="00DB011F"/>
    <w:rsid w:val="00DB07B1"/>
    <w:rsid w:val="00DB0BF9"/>
    <w:rsid w:val="00DB0DE8"/>
    <w:rsid w:val="00DB0E21"/>
    <w:rsid w:val="00DB0ED0"/>
    <w:rsid w:val="00DB0F07"/>
    <w:rsid w:val="00DB17A4"/>
    <w:rsid w:val="00DB1D68"/>
    <w:rsid w:val="00DB2560"/>
    <w:rsid w:val="00DB272A"/>
    <w:rsid w:val="00DB2C77"/>
    <w:rsid w:val="00DB41D8"/>
    <w:rsid w:val="00DB4A9C"/>
    <w:rsid w:val="00DB511D"/>
    <w:rsid w:val="00DB5465"/>
    <w:rsid w:val="00DB5A5D"/>
    <w:rsid w:val="00DB5C2E"/>
    <w:rsid w:val="00DB6CDB"/>
    <w:rsid w:val="00DB6D99"/>
    <w:rsid w:val="00DB7252"/>
    <w:rsid w:val="00DB796F"/>
    <w:rsid w:val="00DB7CE4"/>
    <w:rsid w:val="00DB7D81"/>
    <w:rsid w:val="00DC0BD7"/>
    <w:rsid w:val="00DC1378"/>
    <w:rsid w:val="00DC1F6D"/>
    <w:rsid w:val="00DC2891"/>
    <w:rsid w:val="00DC2A0F"/>
    <w:rsid w:val="00DC2F49"/>
    <w:rsid w:val="00DC39D6"/>
    <w:rsid w:val="00DC3A30"/>
    <w:rsid w:val="00DC5F1E"/>
    <w:rsid w:val="00DC665B"/>
    <w:rsid w:val="00DC6932"/>
    <w:rsid w:val="00DC7EB4"/>
    <w:rsid w:val="00DD015C"/>
    <w:rsid w:val="00DD0CD2"/>
    <w:rsid w:val="00DD1372"/>
    <w:rsid w:val="00DD1887"/>
    <w:rsid w:val="00DD191C"/>
    <w:rsid w:val="00DD1C83"/>
    <w:rsid w:val="00DD20AE"/>
    <w:rsid w:val="00DD20CC"/>
    <w:rsid w:val="00DD23FA"/>
    <w:rsid w:val="00DD2C98"/>
    <w:rsid w:val="00DD2F20"/>
    <w:rsid w:val="00DD3121"/>
    <w:rsid w:val="00DD3215"/>
    <w:rsid w:val="00DD3333"/>
    <w:rsid w:val="00DD348A"/>
    <w:rsid w:val="00DD3650"/>
    <w:rsid w:val="00DD3683"/>
    <w:rsid w:val="00DD3D60"/>
    <w:rsid w:val="00DD4574"/>
    <w:rsid w:val="00DD7CE3"/>
    <w:rsid w:val="00DE04EF"/>
    <w:rsid w:val="00DE12F1"/>
    <w:rsid w:val="00DE1C24"/>
    <w:rsid w:val="00DE1DAC"/>
    <w:rsid w:val="00DE3203"/>
    <w:rsid w:val="00DE3C89"/>
    <w:rsid w:val="00DE3D00"/>
    <w:rsid w:val="00DE4078"/>
    <w:rsid w:val="00DE4706"/>
    <w:rsid w:val="00DE5680"/>
    <w:rsid w:val="00DE6891"/>
    <w:rsid w:val="00DE74D4"/>
    <w:rsid w:val="00DF04AE"/>
    <w:rsid w:val="00DF08BE"/>
    <w:rsid w:val="00DF14D0"/>
    <w:rsid w:val="00DF49D1"/>
    <w:rsid w:val="00DF5071"/>
    <w:rsid w:val="00DF50B1"/>
    <w:rsid w:val="00DF512D"/>
    <w:rsid w:val="00DF5B74"/>
    <w:rsid w:val="00DF62A5"/>
    <w:rsid w:val="00DF6FA9"/>
    <w:rsid w:val="00DF74EB"/>
    <w:rsid w:val="00DF7535"/>
    <w:rsid w:val="00DF78FE"/>
    <w:rsid w:val="00DF7901"/>
    <w:rsid w:val="00DF7BD3"/>
    <w:rsid w:val="00E00711"/>
    <w:rsid w:val="00E009EA"/>
    <w:rsid w:val="00E00B0E"/>
    <w:rsid w:val="00E027C9"/>
    <w:rsid w:val="00E02834"/>
    <w:rsid w:val="00E03072"/>
    <w:rsid w:val="00E037A0"/>
    <w:rsid w:val="00E03F5A"/>
    <w:rsid w:val="00E0487F"/>
    <w:rsid w:val="00E04987"/>
    <w:rsid w:val="00E04AD6"/>
    <w:rsid w:val="00E05358"/>
    <w:rsid w:val="00E05478"/>
    <w:rsid w:val="00E056A9"/>
    <w:rsid w:val="00E05AF1"/>
    <w:rsid w:val="00E06400"/>
    <w:rsid w:val="00E0668F"/>
    <w:rsid w:val="00E06A43"/>
    <w:rsid w:val="00E06CB1"/>
    <w:rsid w:val="00E06CC8"/>
    <w:rsid w:val="00E06E6E"/>
    <w:rsid w:val="00E07722"/>
    <w:rsid w:val="00E07879"/>
    <w:rsid w:val="00E07C0E"/>
    <w:rsid w:val="00E07C72"/>
    <w:rsid w:val="00E1036A"/>
    <w:rsid w:val="00E1053E"/>
    <w:rsid w:val="00E11ABB"/>
    <w:rsid w:val="00E13125"/>
    <w:rsid w:val="00E132D8"/>
    <w:rsid w:val="00E13D00"/>
    <w:rsid w:val="00E143A9"/>
    <w:rsid w:val="00E15132"/>
    <w:rsid w:val="00E1533E"/>
    <w:rsid w:val="00E15996"/>
    <w:rsid w:val="00E21253"/>
    <w:rsid w:val="00E213D9"/>
    <w:rsid w:val="00E21634"/>
    <w:rsid w:val="00E23432"/>
    <w:rsid w:val="00E234D6"/>
    <w:rsid w:val="00E24B7B"/>
    <w:rsid w:val="00E25CF6"/>
    <w:rsid w:val="00E2630D"/>
    <w:rsid w:val="00E26A00"/>
    <w:rsid w:val="00E26EE3"/>
    <w:rsid w:val="00E27087"/>
    <w:rsid w:val="00E30C31"/>
    <w:rsid w:val="00E31CB2"/>
    <w:rsid w:val="00E33A40"/>
    <w:rsid w:val="00E33AF3"/>
    <w:rsid w:val="00E33D9C"/>
    <w:rsid w:val="00E3467F"/>
    <w:rsid w:val="00E347C2"/>
    <w:rsid w:val="00E34BE9"/>
    <w:rsid w:val="00E353A5"/>
    <w:rsid w:val="00E35C99"/>
    <w:rsid w:val="00E41D4D"/>
    <w:rsid w:val="00E426DC"/>
    <w:rsid w:val="00E42C00"/>
    <w:rsid w:val="00E433D3"/>
    <w:rsid w:val="00E4511E"/>
    <w:rsid w:val="00E45382"/>
    <w:rsid w:val="00E45911"/>
    <w:rsid w:val="00E4640A"/>
    <w:rsid w:val="00E476AA"/>
    <w:rsid w:val="00E47802"/>
    <w:rsid w:val="00E47942"/>
    <w:rsid w:val="00E47B24"/>
    <w:rsid w:val="00E500C0"/>
    <w:rsid w:val="00E507E9"/>
    <w:rsid w:val="00E50E82"/>
    <w:rsid w:val="00E51109"/>
    <w:rsid w:val="00E51244"/>
    <w:rsid w:val="00E51C65"/>
    <w:rsid w:val="00E52592"/>
    <w:rsid w:val="00E527C1"/>
    <w:rsid w:val="00E5447A"/>
    <w:rsid w:val="00E544A3"/>
    <w:rsid w:val="00E54974"/>
    <w:rsid w:val="00E54FA3"/>
    <w:rsid w:val="00E55177"/>
    <w:rsid w:val="00E56388"/>
    <w:rsid w:val="00E5711A"/>
    <w:rsid w:val="00E572F4"/>
    <w:rsid w:val="00E57744"/>
    <w:rsid w:val="00E57B2A"/>
    <w:rsid w:val="00E60617"/>
    <w:rsid w:val="00E617FB"/>
    <w:rsid w:val="00E62FEE"/>
    <w:rsid w:val="00E63601"/>
    <w:rsid w:val="00E63CE7"/>
    <w:rsid w:val="00E63F5E"/>
    <w:rsid w:val="00E6402A"/>
    <w:rsid w:val="00E641FF"/>
    <w:rsid w:val="00E64EBC"/>
    <w:rsid w:val="00E65263"/>
    <w:rsid w:val="00E652CE"/>
    <w:rsid w:val="00E65B9A"/>
    <w:rsid w:val="00E65D54"/>
    <w:rsid w:val="00E66456"/>
    <w:rsid w:val="00E66888"/>
    <w:rsid w:val="00E669EC"/>
    <w:rsid w:val="00E672E7"/>
    <w:rsid w:val="00E6758E"/>
    <w:rsid w:val="00E676E7"/>
    <w:rsid w:val="00E679FC"/>
    <w:rsid w:val="00E707EF"/>
    <w:rsid w:val="00E70D34"/>
    <w:rsid w:val="00E70FAA"/>
    <w:rsid w:val="00E7164E"/>
    <w:rsid w:val="00E7298C"/>
    <w:rsid w:val="00E7347D"/>
    <w:rsid w:val="00E743D0"/>
    <w:rsid w:val="00E7444E"/>
    <w:rsid w:val="00E7445A"/>
    <w:rsid w:val="00E74838"/>
    <w:rsid w:val="00E77323"/>
    <w:rsid w:val="00E80538"/>
    <w:rsid w:val="00E80C49"/>
    <w:rsid w:val="00E8245C"/>
    <w:rsid w:val="00E82973"/>
    <w:rsid w:val="00E82B39"/>
    <w:rsid w:val="00E8321E"/>
    <w:rsid w:val="00E83AD4"/>
    <w:rsid w:val="00E83D8A"/>
    <w:rsid w:val="00E83F1A"/>
    <w:rsid w:val="00E84912"/>
    <w:rsid w:val="00E84C36"/>
    <w:rsid w:val="00E84E4F"/>
    <w:rsid w:val="00E85712"/>
    <w:rsid w:val="00E85F49"/>
    <w:rsid w:val="00E86869"/>
    <w:rsid w:val="00E87637"/>
    <w:rsid w:val="00E90562"/>
    <w:rsid w:val="00E9063D"/>
    <w:rsid w:val="00E91259"/>
    <w:rsid w:val="00E91C67"/>
    <w:rsid w:val="00E91CB4"/>
    <w:rsid w:val="00E92A04"/>
    <w:rsid w:val="00E931A7"/>
    <w:rsid w:val="00E95E3C"/>
    <w:rsid w:val="00E96B10"/>
    <w:rsid w:val="00E96D7F"/>
    <w:rsid w:val="00EA0F96"/>
    <w:rsid w:val="00EA1C8B"/>
    <w:rsid w:val="00EA34D7"/>
    <w:rsid w:val="00EA46DD"/>
    <w:rsid w:val="00EA4A5C"/>
    <w:rsid w:val="00EA4EC6"/>
    <w:rsid w:val="00EA5570"/>
    <w:rsid w:val="00EA5589"/>
    <w:rsid w:val="00EA58B9"/>
    <w:rsid w:val="00EA5F5E"/>
    <w:rsid w:val="00EA6667"/>
    <w:rsid w:val="00EA66AD"/>
    <w:rsid w:val="00EA6AE6"/>
    <w:rsid w:val="00EB088D"/>
    <w:rsid w:val="00EB09A7"/>
    <w:rsid w:val="00EB167B"/>
    <w:rsid w:val="00EB1ADD"/>
    <w:rsid w:val="00EB2D1C"/>
    <w:rsid w:val="00EB2E17"/>
    <w:rsid w:val="00EB2FA1"/>
    <w:rsid w:val="00EB34AF"/>
    <w:rsid w:val="00EB394B"/>
    <w:rsid w:val="00EB4677"/>
    <w:rsid w:val="00EB4D95"/>
    <w:rsid w:val="00EB54A8"/>
    <w:rsid w:val="00EB5FEA"/>
    <w:rsid w:val="00EB6B24"/>
    <w:rsid w:val="00EB7055"/>
    <w:rsid w:val="00EC0628"/>
    <w:rsid w:val="00EC0B76"/>
    <w:rsid w:val="00EC1596"/>
    <w:rsid w:val="00EC2812"/>
    <w:rsid w:val="00EC2B03"/>
    <w:rsid w:val="00EC3312"/>
    <w:rsid w:val="00EC36C6"/>
    <w:rsid w:val="00EC479E"/>
    <w:rsid w:val="00EC4929"/>
    <w:rsid w:val="00EC5272"/>
    <w:rsid w:val="00EC52A7"/>
    <w:rsid w:val="00EC62DF"/>
    <w:rsid w:val="00EC650A"/>
    <w:rsid w:val="00EC72F2"/>
    <w:rsid w:val="00ED0143"/>
    <w:rsid w:val="00ED1020"/>
    <w:rsid w:val="00ED119C"/>
    <w:rsid w:val="00ED1900"/>
    <w:rsid w:val="00ED2375"/>
    <w:rsid w:val="00ED2E92"/>
    <w:rsid w:val="00ED5A1D"/>
    <w:rsid w:val="00ED5BC3"/>
    <w:rsid w:val="00ED69A0"/>
    <w:rsid w:val="00ED7718"/>
    <w:rsid w:val="00EE0150"/>
    <w:rsid w:val="00EE05D8"/>
    <w:rsid w:val="00EE068B"/>
    <w:rsid w:val="00EE0CC3"/>
    <w:rsid w:val="00EE15AD"/>
    <w:rsid w:val="00EE1740"/>
    <w:rsid w:val="00EE3FD7"/>
    <w:rsid w:val="00EE4A04"/>
    <w:rsid w:val="00EE5911"/>
    <w:rsid w:val="00EE683E"/>
    <w:rsid w:val="00EE737F"/>
    <w:rsid w:val="00EF0849"/>
    <w:rsid w:val="00EF09D3"/>
    <w:rsid w:val="00EF1580"/>
    <w:rsid w:val="00EF1A69"/>
    <w:rsid w:val="00EF1B45"/>
    <w:rsid w:val="00EF1DB0"/>
    <w:rsid w:val="00EF27EB"/>
    <w:rsid w:val="00EF2BC2"/>
    <w:rsid w:val="00EF2D5C"/>
    <w:rsid w:val="00EF350A"/>
    <w:rsid w:val="00EF460D"/>
    <w:rsid w:val="00EF4F3B"/>
    <w:rsid w:val="00EF57EC"/>
    <w:rsid w:val="00EF580A"/>
    <w:rsid w:val="00EF5904"/>
    <w:rsid w:val="00EF5DEE"/>
    <w:rsid w:val="00EF6725"/>
    <w:rsid w:val="00EF694E"/>
    <w:rsid w:val="00EF69A1"/>
    <w:rsid w:val="00EF7165"/>
    <w:rsid w:val="00EF78A6"/>
    <w:rsid w:val="00F002C7"/>
    <w:rsid w:val="00F005D5"/>
    <w:rsid w:val="00F00DBB"/>
    <w:rsid w:val="00F0155E"/>
    <w:rsid w:val="00F0198C"/>
    <w:rsid w:val="00F019CC"/>
    <w:rsid w:val="00F02C5A"/>
    <w:rsid w:val="00F04658"/>
    <w:rsid w:val="00F04660"/>
    <w:rsid w:val="00F04DD0"/>
    <w:rsid w:val="00F05492"/>
    <w:rsid w:val="00F05B1E"/>
    <w:rsid w:val="00F07718"/>
    <w:rsid w:val="00F07E92"/>
    <w:rsid w:val="00F117F2"/>
    <w:rsid w:val="00F11839"/>
    <w:rsid w:val="00F122F1"/>
    <w:rsid w:val="00F13737"/>
    <w:rsid w:val="00F139CE"/>
    <w:rsid w:val="00F13B9C"/>
    <w:rsid w:val="00F14B15"/>
    <w:rsid w:val="00F14EE0"/>
    <w:rsid w:val="00F16212"/>
    <w:rsid w:val="00F16283"/>
    <w:rsid w:val="00F1636A"/>
    <w:rsid w:val="00F16ABB"/>
    <w:rsid w:val="00F16F2B"/>
    <w:rsid w:val="00F175D1"/>
    <w:rsid w:val="00F179D6"/>
    <w:rsid w:val="00F17DA3"/>
    <w:rsid w:val="00F23566"/>
    <w:rsid w:val="00F236FF"/>
    <w:rsid w:val="00F2418C"/>
    <w:rsid w:val="00F24953"/>
    <w:rsid w:val="00F24BC7"/>
    <w:rsid w:val="00F24F77"/>
    <w:rsid w:val="00F252BA"/>
    <w:rsid w:val="00F25F11"/>
    <w:rsid w:val="00F260E1"/>
    <w:rsid w:val="00F26333"/>
    <w:rsid w:val="00F27EE9"/>
    <w:rsid w:val="00F305C8"/>
    <w:rsid w:val="00F307D8"/>
    <w:rsid w:val="00F30CA7"/>
    <w:rsid w:val="00F315B0"/>
    <w:rsid w:val="00F31DEE"/>
    <w:rsid w:val="00F33A45"/>
    <w:rsid w:val="00F33C17"/>
    <w:rsid w:val="00F33EF9"/>
    <w:rsid w:val="00F340CE"/>
    <w:rsid w:val="00F34197"/>
    <w:rsid w:val="00F34A94"/>
    <w:rsid w:val="00F34C37"/>
    <w:rsid w:val="00F34E2A"/>
    <w:rsid w:val="00F3542F"/>
    <w:rsid w:val="00F366D6"/>
    <w:rsid w:val="00F371F9"/>
    <w:rsid w:val="00F37457"/>
    <w:rsid w:val="00F379B1"/>
    <w:rsid w:val="00F37DBA"/>
    <w:rsid w:val="00F403F8"/>
    <w:rsid w:val="00F40430"/>
    <w:rsid w:val="00F40617"/>
    <w:rsid w:val="00F4078F"/>
    <w:rsid w:val="00F4095D"/>
    <w:rsid w:val="00F41DD0"/>
    <w:rsid w:val="00F424FA"/>
    <w:rsid w:val="00F42EA4"/>
    <w:rsid w:val="00F42EF0"/>
    <w:rsid w:val="00F43021"/>
    <w:rsid w:val="00F4311F"/>
    <w:rsid w:val="00F431A1"/>
    <w:rsid w:val="00F4325E"/>
    <w:rsid w:val="00F43265"/>
    <w:rsid w:val="00F44069"/>
    <w:rsid w:val="00F45CBB"/>
    <w:rsid w:val="00F45CFF"/>
    <w:rsid w:val="00F45D8B"/>
    <w:rsid w:val="00F462FF"/>
    <w:rsid w:val="00F46833"/>
    <w:rsid w:val="00F469AF"/>
    <w:rsid w:val="00F46ACB"/>
    <w:rsid w:val="00F46BCF"/>
    <w:rsid w:val="00F47536"/>
    <w:rsid w:val="00F47F12"/>
    <w:rsid w:val="00F50CF0"/>
    <w:rsid w:val="00F51EF9"/>
    <w:rsid w:val="00F524C9"/>
    <w:rsid w:val="00F53727"/>
    <w:rsid w:val="00F538A0"/>
    <w:rsid w:val="00F53CAE"/>
    <w:rsid w:val="00F53F8B"/>
    <w:rsid w:val="00F53F98"/>
    <w:rsid w:val="00F54062"/>
    <w:rsid w:val="00F553D0"/>
    <w:rsid w:val="00F55909"/>
    <w:rsid w:val="00F57401"/>
    <w:rsid w:val="00F5763A"/>
    <w:rsid w:val="00F603D1"/>
    <w:rsid w:val="00F60DE8"/>
    <w:rsid w:val="00F61603"/>
    <w:rsid w:val="00F61E19"/>
    <w:rsid w:val="00F63010"/>
    <w:rsid w:val="00F632C0"/>
    <w:rsid w:val="00F6377F"/>
    <w:rsid w:val="00F641D3"/>
    <w:rsid w:val="00F644FA"/>
    <w:rsid w:val="00F64E64"/>
    <w:rsid w:val="00F64EDC"/>
    <w:rsid w:val="00F6582E"/>
    <w:rsid w:val="00F65CB6"/>
    <w:rsid w:val="00F672B3"/>
    <w:rsid w:val="00F67ADC"/>
    <w:rsid w:val="00F70042"/>
    <w:rsid w:val="00F70246"/>
    <w:rsid w:val="00F7035F"/>
    <w:rsid w:val="00F70EA8"/>
    <w:rsid w:val="00F7154E"/>
    <w:rsid w:val="00F7160E"/>
    <w:rsid w:val="00F7227E"/>
    <w:rsid w:val="00F74123"/>
    <w:rsid w:val="00F74AE8"/>
    <w:rsid w:val="00F75372"/>
    <w:rsid w:val="00F75767"/>
    <w:rsid w:val="00F76965"/>
    <w:rsid w:val="00F7723D"/>
    <w:rsid w:val="00F775E7"/>
    <w:rsid w:val="00F776B3"/>
    <w:rsid w:val="00F77F1A"/>
    <w:rsid w:val="00F8001F"/>
    <w:rsid w:val="00F80498"/>
    <w:rsid w:val="00F808A8"/>
    <w:rsid w:val="00F8096B"/>
    <w:rsid w:val="00F80B33"/>
    <w:rsid w:val="00F81075"/>
    <w:rsid w:val="00F817E8"/>
    <w:rsid w:val="00F81CFF"/>
    <w:rsid w:val="00F81D12"/>
    <w:rsid w:val="00F81D38"/>
    <w:rsid w:val="00F82771"/>
    <w:rsid w:val="00F82E03"/>
    <w:rsid w:val="00F82FD9"/>
    <w:rsid w:val="00F83018"/>
    <w:rsid w:val="00F83D3D"/>
    <w:rsid w:val="00F83D5A"/>
    <w:rsid w:val="00F83D93"/>
    <w:rsid w:val="00F84082"/>
    <w:rsid w:val="00F84797"/>
    <w:rsid w:val="00F8601A"/>
    <w:rsid w:val="00F866FB"/>
    <w:rsid w:val="00F86F08"/>
    <w:rsid w:val="00F87DE9"/>
    <w:rsid w:val="00F87EB5"/>
    <w:rsid w:val="00F87EE0"/>
    <w:rsid w:val="00F9065D"/>
    <w:rsid w:val="00F92074"/>
    <w:rsid w:val="00F9221C"/>
    <w:rsid w:val="00F92B90"/>
    <w:rsid w:val="00F93D0A"/>
    <w:rsid w:val="00F94998"/>
    <w:rsid w:val="00F94DCB"/>
    <w:rsid w:val="00F94E6C"/>
    <w:rsid w:val="00F95363"/>
    <w:rsid w:val="00F9538F"/>
    <w:rsid w:val="00F95EF9"/>
    <w:rsid w:val="00F96F76"/>
    <w:rsid w:val="00F9790A"/>
    <w:rsid w:val="00F97F06"/>
    <w:rsid w:val="00FA01B1"/>
    <w:rsid w:val="00FA0B1A"/>
    <w:rsid w:val="00FA166E"/>
    <w:rsid w:val="00FA1EFB"/>
    <w:rsid w:val="00FA2182"/>
    <w:rsid w:val="00FA2D89"/>
    <w:rsid w:val="00FA3DD3"/>
    <w:rsid w:val="00FA3E6F"/>
    <w:rsid w:val="00FA3F61"/>
    <w:rsid w:val="00FA5761"/>
    <w:rsid w:val="00FA5930"/>
    <w:rsid w:val="00FA5AC7"/>
    <w:rsid w:val="00FA601F"/>
    <w:rsid w:val="00FA7032"/>
    <w:rsid w:val="00FA71AE"/>
    <w:rsid w:val="00FB09D9"/>
    <w:rsid w:val="00FB1248"/>
    <w:rsid w:val="00FB1E9A"/>
    <w:rsid w:val="00FB2490"/>
    <w:rsid w:val="00FB2C6F"/>
    <w:rsid w:val="00FB483A"/>
    <w:rsid w:val="00FB4AFF"/>
    <w:rsid w:val="00FB526A"/>
    <w:rsid w:val="00FB5C71"/>
    <w:rsid w:val="00FB62BC"/>
    <w:rsid w:val="00FB6489"/>
    <w:rsid w:val="00FB67FF"/>
    <w:rsid w:val="00FB727D"/>
    <w:rsid w:val="00FC0689"/>
    <w:rsid w:val="00FC1CCE"/>
    <w:rsid w:val="00FC220A"/>
    <w:rsid w:val="00FC26B6"/>
    <w:rsid w:val="00FC468F"/>
    <w:rsid w:val="00FC47B2"/>
    <w:rsid w:val="00FC4852"/>
    <w:rsid w:val="00FC55B2"/>
    <w:rsid w:val="00FC5709"/>
    <w:rsid w:val="00FC5AC5"/>
    <w:rsid w:val="00FC634B"/>
    <w:rsid w:val="00FC643D"/>
    <w:rsid w:val="00FC6644"/>
    <w:rsid w:val="00FC6A92"/>
    <w:rsid w:val="00FC6F66"/>
    <w:rsid w:val="00FC78A5"/>
    <w:rsid w:val="00FC7D9F"/>
    <w:rsid w:val="00FC7E90"/>
    <w:rsid w:val="00FD0303"/>
    <w:rsid w:val="00FD0317"/>
    <w:rsid w:val="00FD067C"/>
    <w:rsid w:val="00FD1019"/>
    <w:rsid w:val="00FD2437"/>
    <w:rsid w:val="00FD28E8"/>
    <w:rsid w:val="00FD2906"/>
    <w:rsid w:val="00FD2D4D"/>
    <w:rsid w:val="00FD3193"/>
    <w:rsid w:val="00FD3410"/>
    <w:rsid w:val="00FD3EF4"/>
    <w:rsid w:val="00FD4915"/>
    <w:rsid w:val="00FD4E4E"/>
    <w:rsid w:val="00FD4F0B"/>
    <w:rsid w:val="00FD5B7D"/>
    <w:rsid w:val="00FD6972"/>
    <w:rsid w:val="00FD6BD6"/>
    <w:rsid w:val="00FD79D4"/>
    <w:rsid w:val="00FD7C66"/>
    <w:rsid w:val="00FD7C94"/>
    <w:rsid w:val="00FE02F1"/>
    <w:rsid w:val="00FE0538"/>
    <w:rsid w:val="00FE10A2"/>
    <w:rsid w:val="00FE12BF"/>
    <w:rsid w:val="00FE1854"/>
    <w:rsid w:val="00FE1D1C"/>
    <w:rsid w:val="00FE254A"/>
    <w:rsid w:val="00FE2871"/>
    <w:rsid w:val="00FE462C"/>
    <w:rsid w:val="00FE54ED"/>
    <w:rsid w:val="00FE5A98"/>
    <w:rsid w:val="00FE668F"/>
    <w:rsid w:val="00FE6FD7"/>
    <w:rsid w:val="00FE7581"/>
    <w:rsid w:val="00FE7E49"/>
    <w:rsid w:val="00FF0B80"/>
    <w:rsid w:val="00FF1A57"/>
    <w:rsid w:val="00FF1DF9"/>
    <w:rsid w:val="00FF2804"/>
    <w:rsid w:val="00FF593A"/>
    <w:rsid w:val="00FF5B80"/>
    <w:rsid w:val="00FF5DF2"/>
    <w:rsid w:val="00FF6819"/>
    <w:rsid w:val="00FF69C2"/>
    <w:rsid w:val="00FF6C19"/>
    <w:rsid w:val="00FF7482"/>
    <w:rsid w:val="00FF7A57"/>
    <w:rsid w:val="00FF7C64"/>
    <w:rsid w:val="00FF7E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64B1ED0-24E8-4EF4-956A-1C5264704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158D"/>
    <w:pPr>
      <w:spacing w:beforeLines="50" w:before="50" w:line="300" w:lineRule="auto"/>
    </w:pPr>
    <w:rPr>
      <w:rFonts w:ascii="Calibri" w:eastAsia="宋体" w:hAnsi="Calibri" w:cs="Calibri"/>
      <w:color w:val="000000"/>
      <w:sz w:val="24"/>
    </w:rPr>
  </w:style>
  <w:style w:type="paragraph" w:styleId="1">
    <w:name w:val="heading 1"/>
    <w:next w:val="a"/>
    <w:link w:val="1Char"/>
    <w:uiPriority w:val="9"/>
    <w:unhideWhenUsed/>
    <w:qFormat/>
    <w:rsid w:val="00A2358A"/>
    <w:pPr>
      <w:keepNext/>
      <w:keepLines/>
      <w:spacing w:beforeLines="100" w:before="100" w:after="200" w:line="300" w:lineRule="auto"/>
      <w:outlineLvl w:val="0"/>
    </w:pPr>
    <w:rPr>
      <w:rFonts w:ascii="黑体" w:eastAsia="黑体" w:hAnsi="黑体" w:cs="微软雅黑"/>
      <w:b/>
      <w:color w:val="000000"/>
      <w:sz w:val="24"/>
    </w:rPr>
  </w:style>
  <w:style w:type="paragraph" w:styleId="2">
    <w:name w:val="heading 2"/>
    <w:next w:val="a"/>
    <w:link w:val="2Char"/>
    <w:uiPriority w:val="9"/>
    <w:unhideWhenUsed/>
    <w:qFormat/>
    <w:rsid w:val="00372D83"/>
    <w:pPr>
      <w:keepNext/>
      <w:keepLines/>
      <w:spacing w:beforeLines="100" w:before="100" w:after="200" w:line="300" w:lineRule="auto"/>
      <w:outlineLvl w:val="1"/>
    </w:pPr>
    <w:rPr>
      <w:rFonts w:ascii="黑体" w:eastAsia="黑体" w:hAnsi="黑体" w:cs="微软雅黑"/>
      <w:b/>
      <w:color w:val="000000"/>
      <w:sz w:val="24"/>
    </w:rPr>
  </w:style>
  <w:style w:type="paragraph" w:styleId="3">
    <w:name w:val="heading 3"/>
    <w:next w:val="a"/>
    <w:link w:val="3Char"/>
    <w:uiPriority w:val="9"/>
    <w:unhideWhenUsed/>
    <w:qFormat/>
    <w:rsid w:val="00A2358A"/>
    <w:pPr>
      <w:keepNext/>
      <w:keepLines/>
      <w:spacing w:beforeLines="100" w:before="100" w:after="200" w:line="300" w:lineRule="auto"/>
      <w:outlineLvl w:val="2"/>
    </w:pPr>
    <w:rPr>
      <w:rFonts w:ascii="黑体" w:eastAsia="黑体" w:hAnsi="黑体" w:cs="微软雅黑"/>
      <w:b/>
      <w:color w:val="000000"/>
      <w:sz w:val="24"/>
    </w:rPr>
  </w:style>
  <w:style w:type="paragraph" w:styleId="4">
    <w:name w:val="heading 4"/>
    <w:next w:val="a"/>
    <w:link w:val="4Char"/>
    <w:uiPriority w:val="9"/>
    <w:unhideWhenUsed/>
    <w:qFormat/>
    <w:pPr>
      <w:keepNext/>
      <w:keepLines/>
      <w:spacing w:after="294" w:line="259" w:lineRule="auto"/>
      <w:ind w:left="373" w:hanging="10"/>
      <w:outlineLvl w:val="3"/>
    </w:pPr>
    <w:rPr>
      <w:rFonts w:ascii="微软雅黑" w:eastAsia="微软雅黑" w:hAnsi="微软雅黑" w:cs="微软雅黑"/>
      <w:b/>
      <w:color w:val="000000"/>
      <w:sz w:val="19"/>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uiPriority w:val="9"/>
    <w:rsid w:val="00372D83"/>
    <w:rPr>
      <w:rFonts w:ascii="黑体" w:eastAsia="黑体" w:hAnsi="黑体" w:cs="微软雅黑"/>
      <w:b/>
      <w:color w:val="000000"/>
      <w:sz w:val="24"/>
    </w:rPr>
  </w:style>
  <w:style w:type="character" w:customStyle="1" w:styleId="1Char">
    <w:name w:val="标题 1 Char"/>
    <w:link w:val="1"/>
    <w:uiPriority w:val="9"/>
    <w:rsid w:val="00A2358A"/>
    <w:rPr>
      <w:rFonts w:ascii="黑体" w:eastAsia="黑体" w:hAnsi="黑体" w:cs="微软雅黑"/>
      <w:b/>
      <w:color w:val="000000"/>
      <w:sz w:val="24"/>
    </w:rPr>
  </w:style>
  <w:style w:type="character" w:customStyle="1" w:styleId="3Char">
    <w:name w:val="标题 3 Char"/>
    <w:link w:val="3"/>
    <w:uiPriority w:val="9"/>
    <w:rsid w:val="00A2358A"/>
    <w:rPr>
      <w:rFonts w:ascii="黑体" w:eastAsia="黑体" w:hAnsi="黑体" w:cs="微软雅黑"/>
      <w:b/>
      <w:color w:val="000000"/>
      <w:sz w:val="24"/>
    </w:rPr>
  </w:style>
  <w:style w:type="character" w:customStyle="1" w:styleId="4Char">
    <w:name w:val="标题 4 Char"/>
    <w:link w:val="4"/>
    <w:rPr>
      <w:rFonts w:ascii="微软雅黑" w:eastAsia="微软雅黑" w:hAnsi="微软雅黑" w:cs="微软雅黑"/>
      <w:b/>
      <w:color w:val="000000"/>
      <w:sz w:val="19"/>
    </w:rPr>
  </w:style>
  <w:style w:type="table" w:customStyle="1" w:styleId="TableGrid">
    <w:name w:val="TableGrid"/>
    <w:tblPr>
      <w:tblCellMar>
        <w:top w:w="0" w:type="dxa"/>
        <w:left w:w="0" w:type="dxa"/>
        <w:bottom w:w="0" w:type="dxa"/>
        <w:right w:w="0" w:type="dxa"/>
      </w:tblCellMar>
    </w:tblPr>
  </w:style>
  <w:style w:type="paragraph" w:styleId="a3">
    <w:name w:val="header"/>
    <w:basedOn w:val="a"/>
    <w:link w:val="Char"/>
    <w:uiPriority w:val="99"/>
    <w:unhideWhenUsed/>
    <w:rsid w:val="005A28DC"/>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5A28DC"/>
    <w:rPr>
      <w:rFonts w:ascii="Calibri" w:eastAsia="Calibri" w:hAnsi="Calibri" w:cs="Calibri"/>
      <w:color w:val="000000"/>
      <w:sz w:val="18"/>
      <w:szCs w:val="18"/>
    </w:rPr>
  </w:style>
  <w:style w:type="paragraph" w:styleId="a4">
    <w:name w:val="footer"/>
    <w:basedOn w:val="a"/>
    <w:link w:val="Char0"/>
    <w:uiPriority w:val="99"/>
    <w:unhideWhenUsed/>
    <w:rsid w:val="000B1DAD"/>
    <w:pPr>
      <w:tabs>
        <w:tab w:val="center" w:pos="4153"/>
        <w:tab w:val="right" w:pos="8306"/>
      </w:tabs>
      <w:snapToGrid w:val="0"/>
      <w:spacing w:line="240" w:lineRule="auto"/>
    </w:pPr>
    <w:rPr>
      <w:sz w:val="18"/>
      <w:szCs w:val="18"/>
    </w:rPr>
  </w:style>
  <w:style w:type="character" w:customStyle="1" w:styleId="Char0">
    <w:name w:val="页脚 Char"/>
    <w:basedOn w:val="a0"/>
    <w:link w:val="a4"/>
    <w:uiPriority w:val="99"/>
    <w:rsid w:val="000B1DAD"/>
    <w:rPr>
      <w:rFonts w:ascii="Calibri" w:eastAsia="Calibri" w:hAnsi="Calibri" w:cs="Calibri"/>
      <w:color w:val="000000"/>
      <w:sz w:val="18"/>
      <w:szCs w:val="18"/>
    </w:rPr>
  </w:style>
  <w:style w:type="paragraph" w:styleId="a5">
    <w:name w:val="caption"/>
    <w:basedOn w:val="a"/>
    <w:next w:val="a"/>
    <w:uiPriority w:val="35"/>
    <w:unhideWhenUsed/>
    <w:qFormat/>
    <w:rsid w:val="006E40BA"/>
    <w:rPr>
      <w:rFonts w:asciiTheme="majorHAnsi" w:eastAsia="黑体" w:hAnsiTheme="majorHAnsi" w:cstheme="majorBidi"/>
      <w:sz w:val="20"/>
      <w:szCs w:val="20"/>
    </w:rPr>
  </w:style>
  <w:style w:type="character" w:styleId="a6">
    <w:name w:val="annotation reference"/>
    <w:basedOn w:val="a0"/>
    <w:uiPriority w:val="99"/>
    <w:semiHidden/>
    <w:unhideWhenUsed/>
    <w:rsid w:val="006E40BA"/>
    <w:rPr>
      <w:sz w:val="21"/>
      <w:szCs w:val="21"/>
    </w:rPr>
  </w:style>
  <w:style w:type="paragraph" w:styleId="a7">
    <w:name w:val="annotation text"/>
    <w:basedOn w:val="a"/>
    <w:link w:val="Char1"/>
    <w:uiPriority w:val="99"/>
    <w:semiHidden/>
    <w:unhideWhenUsed/>
    <w:rsid w:val="006E40BA"/>
  </w:style>
  <w:style w:type="character" w:customStyle="1" w:styleId="Char1">
    <w:name w:val="批注文字 Char"/>
    <w:basedOn w:val="a0"/>
    <w:link w:val="a7"/>
    <w:uiPriority w:val="99"/>
    <w:semiHidden/>
    <w:rsid w:val="006E40BA"/>
    <w:rPr>
      <w:rFonts w:ascii="Calibri" w:eastAsia="宋体" w:hAnsi="Calibri" w:cs="Calibri"/>
      <w:color w:val="000000"/>
      <w:sz w:val="24"/>
    </w:rPr>
  </w:style>
  <w:style w:type="paragraph" w:styleId="a8">
    <w:name w:val="annotation subject"/>
    <w:basedOn w:val="a7"/>
    <w:next w:val="a7"/>
    <w:link w:val="Char2"/>
    <w:uiPriority w:val="99"/>
    <w:semiHidden/>
    <w:unhideWhenUsed/>
    <w:rsid w:val="006E40BA"/>
    <w:rPr>
      <w:b/>
      <w:bCs/>
    </w:rPr>
  </w:style>
  <w:style w:type="character" w:customStyle="1" w:styleId="Char2">
    <w:name w:val="批注主题 Char"/>
    <w:basedOn w:val="Char1"/>
    <w:link w:val="a8"/>
    <w:uiPriority w:val="99"/>
    <w:semiHidden/>
    <w:rsid w:val="006E40BA"/>
    <w:rPr>
      <w:rFonts w:ascii="Calibri" w:eastAsia="宋体" w:hAnsi="Calibri" w:cs="Calibri"/>
      <w:b/>
      <w:bCs/>
      <w:color w:val="000000"/>
      <w:sz w:val="24"/>
    </w:rPr>
  </w:style>
  <w:style w:type="paragraph" w:styleId="a9">
    <w:name w:val="Balloon Text"/>
    <w:basedOn w:val="a"/>
    <w:link w:val="Char3"/>
    <w:uiPriority w:val="99"/>
    <w:semiHidden/>
    <w:unhideWhenUsed/>
    <w:rsid w:val="006E40BA"/>
    <w:pPr>
      <w:spacing w:line="240" w:lineRule="auto"/>
    </w:pPr>
    <w:rPr>
      <w:sz w:val="18"/>
      <w:szCs w:val="18"/>
    </w:rPr>
  </w:style>
  <w:style w:type="character" w:customStyle="1" w:styleId="Char3">
    <w:name w:val="批注框文本 Char"/>
    <w:basedOn w:val="a0"/>
    <w:link w:val="a9"/>
    <w:uiPriority w:val="99"/>
    <w:semiHidden/>
    <w:rsid w:val="006E40BA"/>
    <w:rPr>
      <w:rFonts w:ascii="Calibri" w:eastAsia="宋体" w:hAnsi="Calibri" w:cs="Calibri"/>
      <w:color w:val="000000"/>
      <w:sz w:val="18"/>
      <w:szCs w:val="18"/>
    </w:rPr>
  </w:style>
  <w:style w:type="paragraph" w:styleId="aa">
    <w:name w:val="List Paragraph"/>
    <w:basedOn w:val="a"/>
    <w:uiPriority w:val="34"/>
    <w:qFormat/>
    <w:rsid w:val="00BC1B9C"/>
    <w:pPr>
      <w:ind w:firstLineChars="200" w:firstLine="420"/>
    </w:pPr>
  </w:style>
  <w:style w:type="table" w:styleId="ab">
    <w:name w:val="Table Grid"/>
    <w:basedOn w:val="a1"/>
    <w:uiPriority w:val="39"/>
    <w:rsid w:val="009044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rmal (Web)"/>
    <w:basedOn w:val="a"/>
    <w:uiPriority w:val="99"/>
    <w:semiHidden/>
    <w:unhideWhenUsed/>
    <w:rsid w:val="00995EB7"/>
    <w:pPr>
      <w:spacing w:beforeAutospacing="1" w:afterAutospacing="1" w:line="240" w:lineRule="auto"/>
    </w:pPr>
    <w:rPr>
      <w:rFonts w:ascii="宋体" w:hAnsi="宋体" w:cs="宋体"/>
      <w:color w:val="auto"/>
      <w:kern w:val="0"/>
      <w:szCs w:val="24"/>
    </w:rPr>
  </w:style>
  <w:style w:type="paragraph" w:styleId="HTML">
    <w:name w:val="HTML Preformatted"/>
    <w:basedOn w:val="a"/>
    <w:link w:val="HTMLChar"/>
    <w:uiPriority w:val="99"/>
    <w:semiHidden/>
    <w:unhideWhenUsed/>
    <w:rsid w:val="00995E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color w:val="auto"/>
      <w:kern w:val="0"/>
      <w:szCs w:val="24"/>
    </w:rPr>
  </w:style>
  <w:style w:type="character" w:customStyle="1" w:styleId="HTMLChar">
    <w:name w:val="HTML 预设格式 Char"/>
    <w:basedOn w:val="a0"/>
    <w:link w:val="HTML"/>
    <w:uiPriority w:val="99"/>
    <w:semiHidden/>
    <w:rsid w:val="00995EB7"/>
    <w:rPr>
      <w:rFonts w:ascii="宋体" w:eastAsia="宋体" w:hAnsi="宋体" w:cs="宋体"/>
      <w:kern w:val="0"/>
      <w:sz w:val="24"/>
      <w:szCs w:val="24"/>
    </w:rPr>
  </w:style>
  <w:style w:type="character" w:styleId="HTML0">
    <w:name w:val="HTML Code"/>
    <w:basedOn w:val="a0"/>
    <w:uiPriority w:val="99"/>
    <w:semiHidden/>
    <w:unhideWhenUsed/>
    <w:rsid w:val="00995EB7"/>
    <w:rPr>
      <w:rFonts w:ascii="宋体" w:eastAsia="宋体" w:hAnsi="宋体" w:cs="宋体"/>
      <w:sz w:val="24"/>
      <w:szCs w:val="24"/>
    </w:rPr>
  </w:style>
  <w:style w:type="paragraph" w:styleId="TOC">
    <w:name w:val="TOC Heading"/>
    <w:basedOn w:val="1"/>
    <w:next w:val="a"/>
    <w:uiPriority w:val="39"/>
    <w:unhideWhenUsed/>
    <w:qFormat/>
    <w:rsid w:val="00FC1CCE"/>
    <w:pPr>
      <w:spacing w:beforeLines="0" w:before="240" w:after="0" w:line="259" w:lineRule="auto"/>
      <w:outlineLvl w:val="9"/>
    </w:pPr>
    <w:rPr>
      <w:rFonts w:asciiTheme="majorHAnsi" w:eastAsiaTheme="majorEastAsia" w:hAnsiTheme="majorHAnsi" w:cstheme="majorBidi"/>
      <w:b w:val="0"/>
      <w:color w:val="2E74B5" w:themeColor="accent1" w:themeShade="BF"/>
      <w:kern w:val="0"/>
      <w:sz w:val="32"/>
      <w:szCs w:val="32"/>
    </w:rPr>
  </w:style>
  <w:style w:type="paragraph" w:styleId="10">
    <w:name w:val="toc 1"/>
    <w:basedOn w:val="a"/>
    <w:next w:val="a"/>
    <w:autoRedefine/>
    <w:uiPriority w:val="39"/>
    <w:unhideWhenUsed/>
    <w:rsid w:val="00FC1CCE"/>
  </w:style>
  <w:style w:type="paragraph" w:styleId="20">
    <w:name w:val="toc 2"/>
    <w:basedOn w:val="a"/>
    <w:next w:val="a"/>
    <w:autoRedefine/>
    <w:uiPriority w:val="39"/>
    <w:unhideWhenUsed/>
    <w:rsid w:val="00FC1CCE"/>
    <w:pPr>
      <w:ind w:leftChars="200" w:left="420"/>
    </w:pPr>
  </w:style>
  <w:style w:type="paragraph" w:styleId="30">
    <w:name w:val="toc 3"/>
    <w:basedOn w:val="a"/>
    <w:next w:val="a"/>
    <w:autoRedefine/>
    <w:uiPriority w:val="39"/>
    <w:unhideWhenUsed/>
    <w:rsid w:val="00FC1CCE"/>
    <w:pPr>
      <w:ind w:leftChars="400" w:left="840"/>
    </w:pPr>
  </w:style>
  <w:style w:type="character" w:styleId="ad">
    <w:name w:val="Hyperlink"/>
    <w:basedOn w:val="a0"/>
    <w:uiPriority w:val="99"/>
    <w:unhideWhenUsed/>
    <w:rsid w:val="00FC1CCE"/>
    <w:rPr>
      <w:color w:val="0563C1" w:themeColor="hyperlink"/>
      <w:u w:val="single"/>
    </w:rPr>
  </w:style>
  <w:style w:type="table" w:customStyle="1" w:styleId="11">
    <w:name w:val="网格型1"/>
    <w:basedOn w:val="a1"/>
    <w:next w:val="ab"/>
    <w:uiPriority w:val="39"/>
    <w:rsid w:val="00C95A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0">
    <w:name w:val="toc 4"/>
    <w:basedOn w:val="a"/>
    <w:next w:val="a"/>
    <w:autoRedefine/>
    <w:uiPriority w:val="39"/>
    <w:unhideWhenUsed/>
    <w:rsid w:val="00BA6943"/>
    <w:pPr>
      <w:widowControl w:val="0"/>
      <w:spacing w:line="240" w:lineRule="auto"/>
      <w:ind w:leftChars="600" w:left="1260"/>
      <w:jc w:val="both"/>
    </w:pPr>
    <w:rPr>
      <w:rFonts w:asciiTheme="minorHAnsi" w:eastAsiaTheme="minorEastAsia" w:hAnsiTheme="minorHAnsi" w:cstheme="minorBidi"/>
      <w:color w:val="auto"/>
      <w:sz w:val="21"/>
    </w:rPr>
  </w:style>
  <w:style w:type="paragraph" w:styleId="5">
    <w:name w:val="toc 5"/>
    <w:basedOn w:val="a"/>
    <w:next w:val="a"/>
    <w:autoRedefine/>
    <w:uiPriority w:val="39"/>
    <w:unhideWhenUsed/>
    <w:rsid w:val="00BA6943"/>
    <w:pPr>
      <w:widowControl w:val="0"/>
      <w:spacing w:line="240" w:lineRule="auto"/>
      <w:ind w:leftChars="800" w:left="1680"/>
      <w:jc w:val="both"/>
    </w:pPr>
    <w:rPr>
      <w:rFonts w:asciiTheme="minorHAnsi" w:eastAsiaTheme="minorEastAsia" w:hAnsiTheme="minorHAnsi" w:cstheme="minorBidi"/>
      <w:color w:val="auto"/>
      <w:sz w:val="21"/>
    </w:rPr>
  </w:style>
  <w:style w:type="paragraph" w:styleId="6">
    <w:name w:val="toc 6"/>
    <w:basedOn w:val="a"/>
    <w:next w:val="a"/>
    <w:autoRedefine/>
    <w:uiPriority w:val="39"/>
    <w:unhideWhenUsed/>
    <w:rsid w:val="00BA6943"/>
    <w:pPr>
      <w:widowControl w:val="0"/>
      <w:spacing w:line="240" w:lineRule="auto"/>
      <w:ind w:leftChars="1000" w:left="2100"/>
      <w:jc w:val="both"/>
    </w:pPr>
    <w:rPr>
      <w:rFonts w:asciiTheme="minorHAnsi" w:eastAsiaTheme="minorEastAsia" w:hAnsiTheme="minorHAnsi" w:cstheme="minorBidi"/>
      <w:color w:val="auto"/>
      <w:sz w:val="21"/>
    </w:rPr>
  </w:style>
  <w:style w:type="paragraph" w:styleId="7">
    <w:name w:val="toc 7"/>
    <w:basedOn w:val="a"/>
    <w:next w:val="a"/>
    <w:autoRedefine/>
    <w:uiPriority w:val="39"/>
    <w:unhideWhenUsed/>
    <w:rsid w:val="00BA6943"/>
    <w:pPr>
      <w:widowControl w:val="0"/>
      <w:spacing w:line="240" w:lineRule="auto"/>
      <w:ind w:leftChars="1200" w:left="2520"/>
      <w:jc w:val="both"/>
    </w:pPr>
    <w:rPr>
      <w:rFonts w:asciiTheme="minorHAnsi" w:eastAsiaTheme="minorEastAsia" w:hAnsiTheme="minorHAnsi" w:cstheme="minorBidi"/>
      <w:color w:val="auto"/>
      <w:sz w:val="21"/>
    </w:rPr>
  </w:style>
  <w:style w:type="paragraph" w:styleId="8">
    <w:name w:val="toc 8"/>
    <w:basedOn w:val="a"/>
    <w:next w:val="a"/>
    <w:autoRedefine/>
    <w:uiPriority w:val="39"/>
    <w:unhideWhenUsed/>
    <w:rsid w:val="00BA6943"/>
    <w:pPr>
      <w:widowControl w:val="0"/>
      <w:spacing w:line="240" w:lineRule="auto"/>
      <w:ind w:leftChars="1400" w:left="2940"/>
      <w:jc w:val="both"/>
    </w:pPr>
    <w:rPr>
      <w:rFonts w:asciiTheme="minorHAnsi" w:eastAsiaTheme="minorEastAsia" w:hAnsiTheme="minorHAnsi" w:cstheme="minorBidi"/>
      <w:color w:val="auto"/>
      <w:sz w:val="21"/>
    </w:rPr>
  </w:style>
  <w:style w:type="paragraph" w:styleId="9">
    <w:name w:val="toc 9"/>
    <w:basedOn w:val="a"/>
    <w:next w:val="a"/>
    <w:autoRedefine/>
    <w:uiPriority w:val="39"/>
    <w:unhideWhenUsed/>
    <w:rsid w:val="00BA6943"/>
    <w:pPr>
      <w:widowControl w:val="0"/>
      <w:spacing w:line="240" w:lineRule="auto"/>
      <w:ind w:leftChars="1600" w:left="3360"/>
      <w:jc w:val="both"/>
    </w:pPr>
    <w:rPr>
      <w:rFonts w:asciiTheme="minorHAnsi" w:eastAsiaTheme="minorEastAsia" w:hAnsiTheme="minorHAnsi" w:cstheme="minorBidi"/>
      <w:color w:val="auto"/>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404193">
      <w:bodyDiv w:val="1"/>
      <w:marLeft w:val="0"/>
      <w:marRight w:val="0"/>
      <w:marTop w:val="0"/>
      <w:marBottom w:val="0"/>
      <w:divBdr>
        <w:top w:val="none" w:sz="0" w:space="0" w:color="auto"/>
        <w:left w:val="none" w:sz="0" w:space="0" w:color="auto"/>
        <w:bottom w:val="none" w:sz="0" w:space="0" w:color="auto"/>
        <w:right w:val="none" w:sz="0" w:space="0" w:color="auto"/>
      </w:divBdr>
    </w:div>
    <w:div w:id="523254794">
      <w:bodyDiv w:val="1"/>
      <w:marLeft w:val="0"/>
      <w:marRight w:val="0"/>
      <w:marTop w:val="0"/>
      <w:marBottom w:val="0"/>
      <w:divBdr>
        <w:top w:val="none" w:sz="0" w:space="0" w:color="auto"/>
        <w:left w:val="none" w:sz="0" w:space="0" w:color="auto"/>
        <w:bottom w:val="none" w:sz="0" w:space="0" w:color="auto"/>
        <w:right w:val="none" w:sz="0" w:space="0" w:color="auto"/>
      </w:divBdr>
    </w:div>
    <w:div w:id="715396175">
      <w:bodyDiv w:val="1"/>
      <w:marLeft w:val="0"/>
      <w:marRight w:val="0"/>
      <w:marTop w:val="0"/>
      <w:marBottom w:val="0"/>
      <w:divBdr>
        <w:top w:val="none" w:sz="0" w:space="0" w:color="auto"/>
        <w:left w:val="none" w:sz="0" w:space="0" w:color="auto"/>
        <w:bottom w:val="none" w:sz="0" w:space="0" w:color="auto"/>
        <w:right w:val="none" w:sz="0" w:space="0" w:color="auto"/>
      </w:divBdr>
    </w:div>
    <w:div w:id="1890221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__4.vsdx"/><Relationship Id="rId42" Type="http://schemas.openxmlformats.org/officeDocument/2006/relationships/image" Target="media/image15.emf"/><Relationship Id="rId47" Type="http://schemas.openxmlformats.org/officeDocument/2006/relationships/package" Target="embeddings/Microsoft_Visio___17.vsdx"/><Relationship Id="rId63" Type="http://schemas.openxmlformats.org/officeDocument/2006/relationships/package" Target="embeddings/Microsoft_Visio___25.vsdx"/><Relationship Id="rId68" Type="http://schemas.openxmlformats.org/officeDocument/2006/relationships/image" Target="media/image28.png"/><Relationship Id="rId84" Type="http://schemas.openxmlformats.org/officeDocument/2006/relationships/image" Target="media/image37.emf"/><Relationship Id="rId89" Type="http://schemas.openxmlformats.org/officeDocument/2006/relationships/header" Target="header4.xml"/><Relationship Id="rId16" Type="http://schemas.openxmlformats.org/officeDocument/2006/relationships/image" Target="media/image2.emf"/><Relationship Id="rId11" Type="http://schemas.openxmlformats.org/officeDocument/2006/relationships/footer" Target="footer2.xml"/><Relationship Id="rId32" Type="http://schemas.openxmlformats.org/officeDocument/2006/relationships/image" Target="media/image10.emf"/><Relationship Id="rId37" Type="http://schemas.openxmlformats.org/officeDocument/2006/relationships/package" Target="embeddings/Microsoft_Visio___12.vsdx"/><Relationship Id="rId53" Type="http://schemas.openxmlformats.org/officeDocument/2006/relationships/package" Target="embeddings/Microsoft_Visio___20.vsdx"/><Relationship Id="rId58" Type="http://schemas.openxmlformats.org/officeDocument/2006/relationships/image" Target="media/image23.emf"/><Relationship Id="rId74" Type="http://schemas.openxmlformats.org/officeDocument/2006/relationships/image" Target="media/image32.emf"/><Relationship Id="rId79" Type="http://schemas.openxmlformats.org/officeDocument/2006/relationships/package" Target="embeddings/Microsoft_Visio___32.vsdx"/><Relationship Id="rId5" Type="http://schemas.openxmlformats.org/officeDocument/2006/relationships/webSettings" Target="webSettings.xml"/><Relationship Id="rId90" Type="http://schemas.openxmlformats.org/officeDocument/2006/relationships/footer" Target="footer4.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7.vsdx"/><Relationship Id="rId30" Type="http://schemas.openxmlformats.org/officeDocument/2006/relationships/image" Target="media/image9.emf"/><Relationship Id="rId35" Type="http://schemas.openxmlformats.org/officeDocument/2006/relationships/package" Target="embeddings/Microsoft_Visio___11.vsdx"/><Relationship Id="rId43" Type="http://schemas.openxmlformats.org/officeDocument/2006/relationships/package" Target="embeddings/Microsoft_Visio___15.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image" Target="media/image29.png"/><Relationship Id="rId77" Type="http://schemas.openxmlformats.org/officeDocument/2006/relationships/package" Target="embeddings/Microsoft_Visio___31.vsdx"/><Relationship Id="rId8" Type="http://schemas.openxmlformats.org/officeDocument/2006/relationships/header" Target="header1.xml"/><Relationship Id="rId51" Type="http://schemas.openxmlformats.org/officeDocument/2006/relationships/package" Target="embeddings/Microsoft_Visio___19.vsdx"/><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package" Target="embeddings/Microsoft_Visio___35.vsdx"/><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__23.vsdx"/><Relationship Id="rId67" Type="http://schemas.openxmlformats.org/officeDocument/2006/relationships/package" Target="embeddings/Microsoft_Visio___27.vsdx"/><Relationship Id="rId20" Type="http://schemas.openxmlformats.org/officeDocument/2006/relationships/image" Target="media/image4.emf"/><Relationship Id="rId41" Type="http://schemas.openxmlformats.org/officeDocument/2006/relationships/package" Target="embeddings/Microsoft_Visio___14.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30.emf"/><Relationship Id="rId75" Type="http://schemas.openxmlformats.org/officeDocument/2006/relationships/package" Target="embeddings/Microsoft_Visio___30.vsdx"/><Relationship Id="rId83" Type="http://schemas.openxmlformats.org/officeDocument/2006/relationships/package" Target="embeddings/Microsoft_Visio___34.vsdx"/><Relationship Id="rId88" Type="http://schemas.openxmlformats.org/officeDocument/2006/relationships/image" Target="media/image40.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__18.vsdx"/><Relationship Id="rId57" Type="http://schemas.openxmlformats.org/officeDocument/2006/relationships/package" Target="embeddings/Microsoft_Visio___22.vsdx"/><Relationship Id="rId10" Type="http://schemas.openxmlformats.org/officeDocument/2006/relationships/footer" Target="footer1.xml"/><Relationship Id="rId31" Type="http://schemas.openxmlformats.org/officeDocument/2006/relationships/package" Target="embeddings/Microsoft_Visio___9.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__26.vsdx"/><Relationship Id="rId73" Type="http://schemas.openxmlformats.org/officeDocument/2006/relationships/package" Target="embeddings/Microsoft_Visio___29.vsdx"/><Relationship Id="rId78" Type="http://schemas.openxmlformats.org/officeDocument/2006/relationships/image" Target="media/image34.emf"/><Relationship Id="rId81" Type="http://schemas.openxmlformats.org/officeDocument/2006/relationships/package" Target="embeddings/Microsoft_Visio___33.vsdx"/><Relationship Id="rId86"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package" Target="embeddings/Microsoft_Visio___13.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__21.vsdx"/><Relationship Id="rId76" Type="http://schemas.openxmlformats.org/officeDocument/2006/relationships/image" Target="media/image33.emf"/><Relationship Id="rId7" Type="http://schemas.openxmlformats.org/officeDocument/2006/relationships/endnotes" Target="endnotes.xml"/><Relationship Id="rId71" Type="http://schemas.openxmlformats.org/officeDocument/2006/relationships/package" Target="embeddings/Microsoft_Visio___28.vsdx"/><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Visio___8.vsdx"/><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package" Target="embeddings/Microsoft_Visio___16.vsdx"/><Relationship Id="rId66" Type="http://schemas.openxmlformats.org/officeDocument/2006/relationships/image" Target="media/image27.emf"/><Relationship Id="rId87" Type="http://schemas.openxmlformats.org/officeDocument/2006/relationships/image" Target="media/image39.png"/><Relationship Id="rId61" Type="http://schemas.openxmlformats.org/officeDocument/2006/relationships/package" Target="embeddings/Microsoft_Visio___24.vsdx"/><Relationship Id="rId82" Type="http://schemas.openxmlformats.org/officeDocument/2006/relationships/image" Target="media/image36.emf"/><Relationship Id="rId19"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C4D093-EF43-4773-8F06-0356AC3EB0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7</TotalTime>
  <Pages>79</Pages>
  <Words>6949</Words>
  <Characters>39614</Characters>
  <Application>Microsoft Office Word</Application>
  <DocSecurity>0</DocSecurity>
  <Lines>330</Lines>
  <Paragraphs>92</Paragraphs>
  <ScaleCrop>false</ScaleCrop>
  <Company/>
  <LinksUpToDate>false</LinksUpToDate>
  <CharactersWithSpaces>46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体实现方案[中期验收]</dc:title>
  <dc:subject/>
  <dc:creator>chen zhang</dc:creator>
  <cp:keywords/>
  <cp:lastModifiedBy>chen zhang</cp:lastModifiedBy>
  <cp:revision>4204</cp:revision>
  <dcterms:created xsi:type="dcterms:W3CDTF">2017-11-07T02:30:00Z</dcterms:created>
  <dcterms:modified xsi:type="dcterms:W3CDTF">2017-11-12T14:49:00Z</dcterms:modified>
</cp:coreProperties>
</file>